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charts/chart1.xml" ContentType="application/vnd.openxmlformats-officedocument.drawingml.chart+xml"/>
  <Override PartName="/word/theme/themeOverride1.xml" ContentType="application/vnd.openxmlformats-officedocument.themeOverride+xml"/>
  <Override PartName="/word/drawings/drawing1.xml" ContentType="application/vnd.openxmlformats-officedocument.drawingml.chartshapes+xml"/>
  <Override PartName="/word/charts/chart2.xml" ContentType="application/vnd.openxmlformats-officedocument.drawingml.chart+xml"/>
  <Override PartName="/word/theme/themeOverride2.xml" ContentType="application/vnd.openxmlformats-officedocument.themeOverride+xml"/>
  <Override PartName="/word/drawings/drawing2.xml" ContentType="application/vnd.openxmlformats-officedocument.drawingml.chartshapes+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899CE9" w14:textId="77777777" w:rsidR="00207D08" w:rsidRPr="00196846" w:rsidRDefault="00207D08" w:rsidP="00735BA7">
      <w:pPr>
        <w:pStyle w:val="afa"/>
        <w:spacing w:after="120"/>
        <w:jc w:val="center"/>
        <w:rPr>
          <w:b/>
          <w:lang w:val="en-US"/>
        </w:rPr>
      </w:pPr>
    </w:p>
    <w:p w14:paraId="1D556CD1" w14:textId="77777777" w:rsidR="00207D08" w:rsidRDefault="00207D08" w:rsidP="00735BA7">
      <w:pPr>
        <w:pStyle w:val="afa"/>
        <w:spacing w:after="120"/>
        <w:jc w:val="center"/>
        <w:rPr>
          <w:b/>
        </w:rPr>
        <w:sectPr w:rsidR="00207D08" w:rsidSect="00207D08">
          <w:headerReference w:type="default" r:id="rId8"/>
          <w:footerReference w:type="default" r:id="rId9"/>
          <w:headerReference w:type="first" r:id="rId10"/>
          <w:pgSz w:w="11906" w:h="16838" w:code="9"/>
          <w:pgMar w:top="851" w:right="680" w:bottom="1135" w:left="1418" w:header="284" w:footer="340" w:gutter="0"/>
          <w:cols w:space="720"/>
          <w:titlePg/>
          <w:docGrid w:linePitch="326"/>
        </w:sectPr>
      </w:pPr>
    </w:p>
    <w:p w14:paraId="713C3D0E" w14:textId="77777777" w:rsidR="00735BA7" w:rsidRPr="000A735D" w:rsidRDefault="00735BA7" w:rsidP="00735BA7">
      <w:pPr>
        <w:pStyle w:val="afa"/>
        <w:jc w:val="center"/>
        <w:rPr>
          <w:b/>
        </w:rPr>
      </w:pPr>
      <w:r w:rsidRPr="000A735D">
        <w:rPr>
          <w:b/>
        </w:rPr>
        <w:lastRenderedPageBreak/>
        <w:t>Содержание</w:t>
      </w:r>
    </w:p>
    <w:p w14:paraId="4C322482" w14:textId="2B2B174D" w:rsidR="00F3682F" w:rsidRDefault="0098270C">
      <w:pPr>
        <w:pStyle w:val="13"/>
        <w:rPr>
          <w:rFonts w:asciiTheme="minorHAnsi" w:eastAsiaTheme="minorEastAsia" w:hAnsiTheme="minorHAnsi" w:cstheme="minorBidi"/>
          <w:noProof/>
          <w:sz w:val="22"/>
          <w:szCs w:val="22"/>
        </w:rPr>
      </w:pPr>
      <w:r w:rsidRPr="000A735D">
        <w:fldChar w:fldCharType="begin"/>
      </w:r>
      <w:r w:rsidR="000119F9" w:rsidRPr="000A735D">
        <w:instrText xml:space="preserve"> TOC \o "1-3" \h \z \u </w:instrText>
      </w:r>
      <w:r w:rsidRPr="000A735D">
        <w:fldChar w:fldCharType="separate"/>
      </w:r>
      <w:hyperlink w:anchor="_Toc135659203" w:history="1">
        <w:r w:rsidR="00F3682F" w:rsidRPr="00FE72A3">
          <w:rPr>
            <w:rStyle w:val="afe"/>
            <w:noProof/>
          </w:rPr>
          <w:t>1</w:t>
        </w:r>
        <w:r w:rsidR="00F3682F">
          <w:rPr>
            <w:rFonts w:asciiTheme="minorHAnsi" w:eastAsiaTheme="minorEastAsia" w:hAnsiTheme="minorHAnsi" w:cstheme="minorBidi"/>
            <w:noProof/>
            <w:sz w:val="22"/>
            <w:szCs w:val="22"/>
          </w:rPr>
          <w:tab/>
        </w:r>
        <w:r w:rsidR="00F3682F" w:rsidRPr="00FE72A3">
          <w:rPr>
            <w:rStyle w:val="afe"/>
            <w:noProof/>
          </w:rPr>
          <w:t xml:space="preserve">Функциональный состав и структурно-функциональная </w:t>
        </w:r>
        <w:r w:rsidR="00F405C3">
          <w:rPr>
            <w:rStyle w:val="afe"/>
            <w:noProof/>
          </w:rPr>
          <w:br/>
        </w:r>
        <w:r w:rsidR="00F3682F" w:rsidRPr="00FE72A3">
          <w:rPr>
            <w:rStyle w:val="afe"/>
            <w:noProof/>
          </w:rPr>
          <w:t>схема ОЭК МАН РОС</w:t>
        </w:r>
        <w:r w:rsidR="00F3682F">
          <w:rPr>
            <w:noProof/>
            <w:webHidden/>
          </w:rPr>
          <w:tab/>
        </w:r>
        <w:r w:rsidR="00F3682F">
          <w:rPr>
            <w:noProof/>
            <w:webHidden/>
          </w:rPr>
          <w:fldChar w:fldCharType="begin"/>
        </w:r>
        <w:r w:rsidR="00F3682F">
          <w:rPr>
            <w:noProof/>
            <w:webHidden/>
          </w:rPr>
          <w:instrText xml:space="preserve"> PAGEREF _Toc135659203 \h </w:instrText>
        </w:r>
        <w:r w:rsidR="00F3682F">
          <w:rPr>
            <w:noProof/>
            <w:webHidden/>
          </w:rPr>
        </w:r>
        <w:r w:rsidR="00F3682F">
          <w:rPr>
            <w:noProof/>
            <w:webHidden/>
          </w:rPr>
          <w:fldChar w:fldCharType="separate"/>
        </w:r>
        <w:r w:rsidR="00B6617D">
          <w:rPr>
            <w:noProof/>
            <w:webHidden/>
          </w:rPr>
          <w:t>8</w:t>
        </w:r>
        <w:r w:rsidR="00F3682F">
          <w:rPr>
            <w:noProof/>
            <w:webHidden/>
          </w:rPr>
          <w:fldChar w:fldCharType="end"/>
        </w:r>
      </w:hyperlink>
    </w:p>
    <w:p w14:paraId="3AAF5D87" w14:textId="1609209B" w:rsidR="00F3682F" w:rsidRDefault="00196846">
      <w:pPr>
        <w:pStyle w:val="13"/>
        <w:rPr>
          <w:rFonts w:asciiTheme="minorHAnsi" w:eastAsiaTheme="minorEastAsia" w:hAnsiTheme="minorHAnsi" w:cstheme="minorBidi"/>
          <w:noProof/>
          <w:sz w:val="22"/>
          <w:szCs w:val="22"/>
        </w:rPr>
      </w:pPr>
      <w:hyperlink w:anchor="_Toc135659204" w:history="1">
        <w:r w:rsidR="00F3682F" w:rsidRPr="00FE72A3">
          <w:rPr>
            <w:rStyle w:val="afe"/>
            <w:noProof/>
          </w:rPr>
          <w:t>2</w:t>
        </w:r>
        <w:r w:rsidR="00F3682F">
          <w:rPr>
            <w:rFonts w:asciiTheme="minorHAnsi" w:eastAsiaTheme="minorEastAsia" w:hAnsiTheme="minorHAnsi" w:cstheme="minorBidi"/>
            <w:noProof/>
            <w:sz w:val="22"/>
            <w:szCs w:val="22"/>
          </w:rPr>
          <w:tab/>
        </w:r>
        <w:r w:rsidR="00F3682F" w:rsidRPr="00FE72A3">
          <w:rPr>
            <w:rStyle w:val="afe"/>
            <w:noProof/>
          </w:rPr>
          <w:t>Предложения по техническому облику оптико-электронной аппаратуры контроля космического пространства</w:t>
        </w:r>
        <w:r w:rsidR="00F3682F">
          <w:rPr>
            <w:noProof/>
            <w:webHidden/>
          </w:rPr>
          <w:tab/>
        </w:r>
        <w:r w:rsidR="00F3682F">
          <w:rPr>
            <w:noProof/>
            <w:webHidden/>
          </w:rPr>
          <w:fldChar w:fldCharType="begin"/>
        </w:r>
        <w:r w:rsidR="00F3682F">
          <w:rPr>
            <w:noProof/>
            <w:webHidden/>
          </w:rPr>
          <w:instrText xml:space="preserve"> PAGEREF _Toc135659204 \h </w:instrText>
        </w:r>
        <w:r w:rsidR="00F3682F">
          <w:rPr>
            <w:noProof/>
            <w:webHidden/>
          </w:rPr>
        </w:r>
        <w:r w:rsidR="00F3682F">
          <w:rPr>
            <w:noProof/>
            <w:webHidden/>
          </w:rPr>
          <w:fldChar w:fldCharType="separate"/>
        </w:r>
        <w:r w:rsidR="00B6617D">
          <w:rPr>
            <w:noProof/>
            <w:webHidden/>
          </w:rPr>
          <w:t>11</w:t>
        </w:r>
        <w:r w:rsidR="00F3682F">
          <w:rPr>
            <w:noProof/>
            <w:webHidden/>
          </w:rPr>
          <w:fldChar w:fldCharType="end"/>
        </w:r>
      </w:hyperlink>
    </w:p>
    <w:p w14:paraId="74A3D6C3" w14:textId="36A60FE4" w:rsidR="00F3682F" w:rsidRDefault="00196846">
      <w:pPr>
        <w:pStyle w:val="26"/>
        <w:tabs>
          <w:tab w:val="left" w:pos="660"/>
          <w:tab w:val="right" w:leader="dot" w:pos="9798"/>
        </w:tabs>
        <w:rPr>
          <w:rFonts w:asciiTheme="minorHAnsi" w:eastAsiaTheme="minorEastAsia" w:hAnsiTheme="minorHAnsi" w:cstheme="minorBidi"/>
          <w:noProof/>
          <w:sz w:val="22"/>
          <w:szCs w:val="22"/>
        </w:rPr>
      </w:pPr>
      <w:hyperlink w:anchor="_Toc135659205" w:history="1">
        <w:r w:rsidR="00F3682F" w:rsidRPr="00FE72A3">
          <w:rPr>
            <w:rStyle w:val="afe"/>
            <w:noProof/>
          </w:rPr>
          <w:t>2.1</w:t>
        </w:r>
        <w:r w:rsidR="00F3682F">
          <w:rPr>
            <w:rFonts w:asciiTheme="minorHAnsi" w:eastAsiaTheme="minorEastAsia" w:hAnsiTheme="minorHAnsi" w:cstheme="minorBidi"/>
            <w:noProof/>
            <w:sz w:val="22"/>
            <w:szCs w:val="22"/>
          </w:rPr>
          <w:tab/>
        </w:r>
        <w:r w:rsidR="00F3682F" w:rsidRPr="00FE72A3">
          <w:rPr>
            <w:rStyle w:val="afe"/>
            <w:noProof/>
          </w:rPr>
          <w:t>Функциональный состав оптико-электронной аппаратуры контроля космического пространства</w:t>
        </w:r>
        <w:r w:rsidR="00F3682F">
          <w:rPr>
            <w:noProof/>
            <w:webHidden/>
          </w:rPr>
          <w:tab/>
        </w:r>
        <w:r w:rsidR="00F3682F">
          <w:rPr>
            <w:noProof/>
            <w:webHidden/>
          </w:rPr>
          <w:fldChar w:fldCharType="begin"/>
        </w:r>
        <w:r w:rsidR="00F3682F">
          <w:rPr>
            <w:noProof/>
            <w:webHidden/>
          </w:rPr>
          <w:instrText xml:space="preserve"> PAGEREF _Toc135659205 \h </w:instrText>
        </w:r>
        <w:r w:rsidR="00F3682F">
          <w:rPr>
            <w:noProof/>
            <w:webHidden/>
          </w:rPr>
        </w:r>
        <w:r w:rsidR="00F3682F">
          <w:rPr>
            <w:noProof/>
            <w:webHidden/>
          </w:rPr>
          <w:fldChar w:fldCharType="separate"/>
        </w:r>
        <w:r w:rsidR="00B6617D">
          <w:rPr>
            <w:noProof/>
            <w:webHidden/>
          </w:rPr>
          <w:t>11</w:t>
        </w:r>
        <w:r w:rsidR="00F3682F">
          <w:rPr>
            <w:noProof/>
            <w:webHidden/>
          </w:rPr>
          <w:fldChar w:fldCharType="end"/>
        </w:r>
      </w:hyperlink>
    </w:p>
    <w:p w14:paraId="4C72E50F" w14:textId="2819AEDD" w:rsidR="00F3682F" w:rsidRDefault="00196846">
      <w:pPr>
        <w:pStyle w:val="26"/>
        <w:tabs>
          <w:tab w:val="left" w:pos="660"/>
          <w:tab w:val="right" w:leader="dot" w:pos="9798"/>
        </w:tabs>
        <w:rPr>
          <w:rFonts w:asciiTheme="minorHAnsi" w:eastAsiaTheme="minorEastAsia" w:hAnsiTheme="minorHAnsi" w:cstheme="minorBidi"/>
          <w:noProof/>
          <w:sz w:val="22"/>
          <w:szCs w:val="22"/>
        </w:rPr>
      </w:pPr>
      <w:hyperlink w:anchor="_Toc135659206" w:history="1">
        <w:r w:rsidR="00F3682F" w:rsidRPr="00FE72A3">
          <w:rPr>
            <w:rStyle w:val="afe"/>
            <w:noProof/>
          </w:rPr>
          <w:t>2.2</w:t>
        </w:r>
        <w:r w:rsidR="00F3682F">
          <w:rPr>
            <w:rFonts w:asciiTheme="minorHAnsi" w:eastAsiaTheme="minorEastAsia" w:hAnsiTheme="minorHAnsi" w:cstheme="minorBidi"/>
            <w:noProof/>
            <w:sz w:val="22"/>
            <w:szCs w:val="22"/>
          </w:rPr>
          <w:tab/>
        </w:r>
        <w:r w:rsidR="00F3682F" w:rsidRPr="00FE72A3">
          <w:rPr>
            <w:rStyle w:val="afe"/>
            <w:noProof/>
          </w:rPr>
          <w:t>Анализ требований к ОЭА ККП и предложения по их реализации</w:t>
        </w:r>
        <w:r w:rsidR="00F3682F">
          <w:rPr>
            <w:noProof/>
            <w:webHidden/>
          </w:rPr>
          <w:tab/>
        </w:r>
        <w:r w:rsidR="00F3682F">
          <w:rPr>
            <w:noProof/>
            <w:webHidden/>
          </w:rPr>
          <w:fldChar w:fldCharType="begin"/>
        </w:r>
        <w:r w:rsidR="00F3682F">
          <w:rPr>
            <w:noProof/>
            <w:webHidden/>
          </w:rPr>
          <w:instrText xml:space="preserve"> PAGEREF _Toc135659206 \h </w:instrText>
        </w:r>
        <w:r w:rsidR="00F3682F">
          <w:rPr>
            <w:noProof/>
            <w:webHidden/>
          </w:rPr>
        </w:r>
        <w:r w:rsidR="00F3682F">
          <w:rPr>
            <w:noProof/>
            <w:webHidden/>
          </w:rPr>
          <w:fldChar w:fldCharType="separate"/>
        </w:r>
        <w:r w:rsidR="00B6617D">
          <w:rPr>
            <w:noProof/>
            <w:webHidden/>
          </w:rPr>
          <w:t>12</w:t>
        </w:r>
        <w:r w:rsidR="00F3682F">
          <w:rPr>
            <w:noProof/>
            <w:webHidden/>
          </w:rPr>
          <w:fldChar w:fldCharType="end"/>
        </w:r>
      </w:hyperlink>
    </w:p>
    <w:p w14:paraId="6ECA51C7" w14:textId="0F8526B3" w:rsidR="00F3682F" w:rsidRDefault="00196846">
      <w:pPr>
        <w:pStyle w:val="26"/>
        <w:tabs>
          <w:tab w:val="left" w:pos="660"/>
          <w:tab w:val="right" w:leader="dot" w:pos="9798"/>
        </w:tabs>
        <w:rPr>
          <w:rFonts w:asciiTheme="minorHAnsi" w:eastAsiaTheme="minorEastAsia" w:hAnsiTheme="minorHAnsi" w:cstheme="minorBidi"/>
          <w:noProof/>
          <w:sz w:val="22"/>
          <w:szCs w:val="22"/>
        </w:rPr>
      </w:pPr>
      <w:hyperlink w:anchor="_Toc135659207" w:history="1">
        <w:r w:rsidR="00F3682F" w:rsidRPr="00FE72A3">
          <w:rPr>
            <w:rStyle w:val="afe"/>
            <w:noProof/>
          </w:rPr>
          <w:t>2.3</w:t>
        </w:r>
        <w:r w:rsidR="00F3682F">
          <w:rPr>
            <w:rFonts w:asciiTheme="minorHAnsi" w:eastAsiaTheme="minorEastAsia" w:hAnsiTheme="minorHAnsi" w:cstheme="minorBidi"/>
            <w:noProof/>
            <w:sz w:val="22"/>
            <w:szCs w:val="22"/>
          </w:rPr>
          <w:tab/>
        </w:r>
        <w:r w:rsidR="00F3682F" w:rsidRPr="00FE72A3">
          <w:rPr>
            <w:rStyle w:val="afe"/>
            <w:noProof/>
          </w:rPr>
          <w:t>Оптическая схема ОЭА ККП</w:t>
        </w:r>
        <w:r w:rsidR="00F3682F">
          <w:rPr>
            <w:noProof/>
            <w:webHidden/>
          </w:rPr>
          <w:tab/>
        </w:r>
        <w:r w:rsidR="00F3682F">
          <w:rPr>
            <w:noProof/>
            <w:webHidden/>
          </w:rPr>
          <w:fldChar w:fldCharType="begin"/>
        </w:r>
        <w:r w:rsidR="00F3682F">
          <w:rPr>
            <w:noProof/>
            <w:webHidden/>
          </w:rPr>
          <w:instrText xml:space="preserve"> PAGEREF _Toc135659207 \h </w:instrText>
        </w:r>
        <w:r w:rsidR="00F3682F">
          <w:rPr>
            <w:noProof/>
            <w:webHidden/>
          </w:rPr>
        </w:r>
        <w:r w:rsidR="00F3682F">
          <w:rPr>
            <w:noProof/>
            <w:webHidden/>
          </w:rPr>
          <w:fldChar w:fldCharType="separate"/>
        </w:r>
        <w:r w:rsidR="00B6617D">
          <w:rPr>
            <w:noProof/>
            <w:webHidden/>
          </w:rPr>
          <w:t>17</w:t>
        </w:r>
        <w:r w:rsidR="00F3682F">
          <w:rPr>
            <w:noProof/>
            <w:webHidden/>
          </w:rPr>
          <w:fldChar w:fldCharType="end"/>
        </w:r>
      </w:hyperlink>
    </w:p>
    <w:p w14:paraId="62B03D9F" w14:textId="2D8E23D0" w:rsidR="00F3682F" w:rsidRDefault="00196846">
      <w:pPr>
        <w:pStyle w:val="34"/>
        <w:tabs>
          <w:tab w:val="left" w:pos="880"/>
          <w:tab w:val="right" w:leader="dot" w:pos="9798"/>
        </w:tabs>
        <w:rPr>
          <w:rFonts w:asciiTheme="minorHAnsi" w:eastAsiaTheme="minorEastAsia" w:hAnsiTheme="minorHAnsi" w:cstheme="minorBidi"/>
          <w:noProof/>
          <w:sz w:val="22"/>
          <w:szCs w:val="22"/>
        </w:rPr>
      </w:pPr>
      <w:hyperlink w:anchor="_Toc135659208" w:history="1">
        <w:r w:rsidR="00F3682F" w:rsidRPr="00FE72A3">
          <w:rPr>
            <w:rStyle w:val="afe"/>
            <w:noProof/>
          </w:rPr>
          <w:t>2.3.1</w:t>
        </w:r>
        <w:r w:rsidR="00F3682F">
          <w:rPr>
            <w:rFonts w:asciiTheme="minorHAnsi" w:eastAsiaTheme="minorEastAsia" w:hAnsiTheme="minorHAnsi" w:cstheme="minorBidi"/>
            <w:noProof/>
            <w:sz w:val="22"/>
            <w:szCs w:val="22"/>
          </w:rPr>
          <w:tab/>
        </w:r>
        <w:r w:rsidR="00F3682F" w:rsidRPr="00FE72A3">
          <w:rPr>
            <w:rStyle w:val="afe"/>
            <w:noProof/>
          </w:rPr>
          <w:t>Определение фокусного расстояния</w:t>
        </w:r>
        <w:r w:rsidR="00F3682F">
          <w:rPr>
            <w:noProof/>
            <w:webHidden/>
          </w:rPr>
          <w:tab/>
        </w:r>
        <w:r w:rsidR="00F3682F">
          <w:rPr>
            <w:noProof/>
            <w:webHidden/>
          </w:rPr>
          <w:fldChar w:fldCharType="begin"/>
        </w:r>
        <w:r w:rsidR="00F3682F">
          <w:rPr>
            <w:noProof/>
            <w:webHidden/>
          </w:rPr>
          <w:instrText xml:space="preserve"> PAGEREF _Toc135659208 \h </w:instrText>
        </w:r>
        <w:r w:rsidR="00F3682F">
          <w:rPr>
            <w:noProof/>
            <w:webHidden/>
          </w:rPr>
        </w:r>
        <w:r w:rsidR="00F3682F">
          <w:rPr>
            <w:noProof/>
            <w:webHidden/>
          </w:rPr>
          <w:fldChar w:fldCharType="separate"/>
        </w:r>
        <w:r w:rsidR="00B6617D">
          <w:rPr>
            <w:noProof/>
            <w:webHidden/>
          </w:rPr>
          <w:t>17</w:t>
        </w:r>
        <w:r w:rsidR="00F3682F">
          <w:rPr>
            <w:noProof/>
            <w:webHidden/>
          </w:rPr>
          <w:fldChar w:fldCharType="end"/>
        </w:r>
      </w:hyperlink>
    </w:p>
    <w:p w14:paraId="1E38E032" w14:textId="50D90BAA" w:rsidR="00F3682F" w:rsidRDefault="00196846">
      <w:pPr>
        <w:pStyle w:val="34"/>
        <w:tabs>
          <w:tab w:val="left" w:pos="880"/>
          <w:tab w:val="right" w:leader="dot" w:pos="9798"/>
        </w:tabs>
        <w:rPr>
          <w:rFonts w:asciiTheme="minorHAnsi" w:eastAsiaTheme="minorEastAsia" w:hAnsiTheme="minorHAnsi" w:cstheme="minorBidi"/>
          <w:noProof/>
          <w:sz w:val="22"/>
          <w:szCs w:val="22"/>
        </w:rPr>
      </w:pPr>
      <w:hyperlink w:anchor="_Toc135659209" w:history="1">
        <w:r w:rsidR="00F3682F" w:rsidRPr="00FE72A3">
          <w:rPr>
            <w:rStyle w:val="afe"/>
            <w:noProof/>
          </w:rPr>
          <w:t>2.3.2</w:t>
        </w:r>
        <w:r w:rsidR="00F3682F">
          <w:rPr>
            <w:rFonts w:asciiTheme="minorHAnsi" w:eastAsiaTheme="minorEastAsia" w:hAnsiTheme="minorHAnsi" w:cstheme="minorBidi"/>
            <w:noProof/>
            <w:sz w:val="22"/>
            <w:szCs w:val="22"/>
          </w:rPr>
          <w:tab/>
        </w:r>
        <w:r w:rsidR="00F3682F" w:rsidRPr="00FE72A3">
          <w:rPr>
            <w:rStyle w:val="afe"/>
            <w:noProof/>
          </w:rPr>
          <w:t>Определение диаметра входного зрачка</w:t>
        </w:r>
        <w:r w:rsidR="00F3682F">
          <w:rPr>
            <w:noProof/>
            <w:webHidden/>
          </w:rPr>
          <w:tab/>
        </w:r>
        <w:r w:rsidR="00F3682F">
          <w:rPr>
            <w:noProof/>
            <w:webHidden/>
          </w:rPr>
          <w:fldChar w:fldCharType="begin"/>
        </w:r>
        <w:r w:rsidR="00F3682F">
          <w:rPr>
            <w:noProof/>
            <w:webHidden/>
          </w:rPr>
          <w:instrText xml:space="preserve"> PAGEREF _Toc135659209 \h </w:instrText>
        </w:r>
        <w:r w:rsidR="00F3682F">
          <w:rPr>
            <w:noProof/>
            <w:webHidden/>
          </w:rPr>
        </w:r>
        <w:r w:rsidR="00F3682F">
          <w:rPr>
            <w:noProof/>
            <w:webHidden/>
          </w:rPr>
          <w:fldChar w:fldCharType="separate"/>
        </w:r>
        <w:r w:rsidR="00B6617D">
          <w:rPr>
            <w:noProof/>
            <w:webHidden/>
          </w:rPr>
          <w:t>17</w:t>
        </w:r>
        <w:r w:rsidR="00F3682F">
          <w:rPr>
            <w:noProof/>
            <w:webHidden/>
          </w:rPr>
          <w:fldChar w:fldCharType="end"/>
        </w:r>
      </w:hyperlink>
    </w:p>
    <w:p w14:paraId="06FD9311" w14:textId="187F8000" w:rsidR="00F3682F" w:rsidRDefault="00196846">
      <w:pPr>
        <w:pStyle w:val="26"/>
        <w:tabs>
          <w:tab w:val="left" w:pos="660"/>
          <w:tab w:val="right" w:leader="dot" w:pos="9798"/>
        </w:tabs>
        <w:rPr>
          <w:rFonts w:asciiTheme="minorHAnsi" w:eastAsiaTheme="minorEastAsia" w:hAnsiTheme="minorHAnsi" w:cstheme="minorBidi"/>
          <w:noProof/>
          <w:sz w:val="22"/>
          <w:szCs w:val="22"/>
        </w:rPr>
      </w:pPr>
      <w:hyperlink w:anchor="_Toc135659210" w:history="1">
        <w:r w:rsidR="00F3682F" w:rsidRPr="00FE72A3">
          <w:rPr>
            <w:rStyle w:val="afe"/>
            <w:noProof/>
          </w:rPr>
          <w:t>2.4</w:t>
        </w:r>
        <w:r w:rsidR="00F3682F">
          <w:rPr>
            <w:rFonts w:asciiTheme="minorHAnsi" w:eastAsiaTheme="minorEastAsia" w:hAnsiTheme="minorHAnsi" w:cstheme="minorBidi"/>
            <w:noProof/>
            <w:sz w:val="22"/>
            <w:szCs w:val="22"/>
          </w:rPr>
          <w:tab/>
        </w:r>
        <w:r w:rsidR="00F3682F" w:rsidRPr="00FE72A3">
          <w:rPr>
            <w:rStyle w:val="afe"/>
            <w:noProof/>
          </w:rPr>
          <w:t>Состав и структура ОЭА ККП. Описание конструкции</w:t>
        </w:r>
        <w:r w:rsidR="00F3682F">
          <w:rPr>
            <w:noProof/>
            <w:webHidden/>
          </w:rPr>
          <w:tab/>
        </w:r>
        <w:r w:rsidR="00F3682F">
          <w:rPr>
            <w:noProof/>
            <w:webHidden/>
          </w:rPr>
          <w:fldChar w:fldCharType="begin"/>
        </w:r>
        <w:r w:rsidR="00F3682F">
          <w:rPr>
            <w:noProof/>
            <w:webHidden/>
          </w:rPr>
          <w:instrText xml:space="preserve"> PAGEREF _Toc135659210 \h </w:instrText>
        </w:r>
        <w:r w:rsidR="00F3682F">
          <w:rPr>
            <w:noProof/>
            <w:webHidden/>
          </w:rPr>
        </w:r>
        <w:r w:rsidR="00F3682F">
          <w:rPr>
            <w:noProof/>
            <w:webHidden/>
          </w:rPr>
          <w:fldChar w:fldCharType="separate"/>
        </w:r>
        <w:r w:rsidR="00B6617D">
          <w:rPr>
            <w:noProof/>
            <w:webHidden/>
          </w:rPr>
          <w:t>20</w:t>
        </w:r>
        <w:r w:rsidR="00F3682F">
          <w:rPr>
            <w:noProof/>
            <w:webHidden/>
          </w:rPr>
          <w:fldChar w:fldCharType="end"/>
        </w:r>
      </w:hyperlink>
    </w:p>
    <w:p w14:paraId="48FFAFCB" w14:textId="330E5146" w:rsidR="00F3682F" w:rsidRDefault="00196846">
      <w:pPr>
        <w:pStyle w:val="34"/>
        <w:tabs>
          <w:tab w:val="left" w:pos="880"/>
          <w:tab w:val="right" w:leader="dot" w:pos="9798"/>
        </w:tabs>
        <w:rPr>
          <w:rFonts w:asciiTheme="minorHAnsi" w:eastAsiaTheme="minorEastAsia" w:hAnsiTheme="minorHAnsi" w:cstheme="minorBidi"/>
          <w:noProof/>
          <w:sz w:val="22"/>
          <w:szCs w:val="22"/>
        </w:rPr>
      </w:pPr>
      <w:hyperlink w:anchor="_Toc135659211" w:history="1">
        <w:r w:rsidR="00F3682F" w:rsidRPr="00FE72A3">
          <w:rPr>
            <w:rStyle w:val="afe"/>
            <w:noProof/>
          </w:rPr>
          <w:t>2.4.1</w:t>
        </w:r>
        <w:r w:rsidR="00F3682F">
          <w:rPr>
            <w:rFonts w:asciiTheme="minorHAnsi" w:eastAsiaTheme="minorEastAsia" w:hAnsiTheme="minorHAnsi" w:cstheme="minorBidi"/>
            <w:noProof/>
            <w:sz w:val="22"/>
            <w:szCs w:val="22"/>
          </w:rPr>
          <w:tab/>
        </w:r>
        <w:r w:rsidR="00F3682F" w:rsidRPr="00FE72A3">
          <w:rPr>
            <w:rStyle w:val="afe"/>
            <w:noProof/>
          </w:rPr>
          <w:t>УПК ККП</w:t>
        </w:r>
        <w:r w:rsidR="00F3682F">
          <w:rPr>
            <w:noProof/>
            <w:webHidden/>
          </w:rPr>
          <w:tab/>
        </w:r>
        <w:r w:rsidR="00F3682F">
          <w:rPr>
            <w:noProof/>
            <w:webHidden/>
          </w:rPr>
          <w:fldChar w:fldCharType="begin"/>
        </w:r>
        <w:r w:rsidR="00F3682F">
          <w:rPr>
            <w:noProof/>
            <w:webHidden/>
          </w:rPr>
          <w:instrText xml:space="preserve"> PAGEREF _Toc135659211 \h </w:instrText>
        </w:r>
        <w:r w:rsidR="00F3682F">
          <w:rPr>
            <w:noProof/>
            <w:webHidden/>
          </w:rPr>
        </w:r>
        <w:r w:rsidR="00F3682F">
          <w:rPr>
            <w:noProof/>
            <w:webHidden/>
          </w:rPr>
          <w:fldChar w:fldCharType="separate"/>
        </w:r>
        <w:r w:rsidR="00B6617D">
          <w:rPr>
            <w:noProof/>
            <w:webHidden/>
          </w:rPr>
          <w:t>21</w:t>
        </w:r>
        <w:r w:rsidR="00F3682F">
          <w:rPr>
            <w:noProof/>
            <w:webHidden/>
          </w:rPr>
          <w:fldChar w:fldCharType="end"/>
        </w:r>
      </w:hyperlink>
    </w:p>
    <w:p w14:paraId="1407D691" w14:textId="7CCC07AC" w:rsidR="00F3682F" w:rsidRDefault="00196846">
      <w:pPr>
        <w:pStyle w:val="34"/>
        <w:tabs>
          <w:tab w:val="left" w:pos="880"/>
          <w:tab w:val="right" w:leader="dot" w:pos="9798"/>
        </w:tabs>
        <w:rPr>
          <w:rFonts w:asciiTheme="minorHAnsi" w:eastAsiaTheme="minorEastAsia" w:hAnsiTheme="minorHAnsi" w:cstheme="minorBidi"/>
          <w:noProof/>
          <w:sz w:val="22"/>
          <w:szCs w:val="22"/>
        </w:rPr>
      </w:pPr>
      <w:hyperlink w:anchor="_Toc135659212" w:history="1">
        <w:r w:rsidR="00F3682F" w:rsidRPr="00FE72A3">
          <w:rPr>
            <w:rStyle w:val="afe"/>
            <w:noProof/>
          </w:rPr>
          <w:t>2.4.2</w:t>
        </w:r>
        <w:r w:rsidR="00F3682F">
          <w:rPr>
            <w:rFonts w:asciiTheme="minorHAnsi" w:eastAsiaTheme="minorEastAsia" w:hAnsiTheme="minorHAnsi" w:cstheme="minorBidi"/>
            <w:noProof/>
            <w:sz w:val="22"/>
            <w:szCs w:val="22"/>
          </w:rPr>
          <w:tab/>
        </w:r>
        <w:r w:rsidR="00F3682F" w:rsidRPr="00FE72A3">
          <w:rPr>
            <w:rStyle w:val="afe"/>
            <w:noProof/>
          </w:rPr>
          <w:t>Платформа с СПН ОЭА ККП</w:t>
        </w:r>
        <w:r w:rsidR="00F3682F">
          <w:rPr>
            <w:noProof/>
            <w:webHidden/>
          </w:rPr>
          <w:tab/>
        </w:r>
        <w:r w:rsidR="00F3682F">
          <w:rPr>
            <w:noProof/>
            <w:webHidden/>
          </w:rPr>
          <w:fldChar w:fldCharType="begin"/>
        </w:r>
        <w:r w:rsidR="00F3682F">
          <w:rPr>
            <w:noProof/>
            <w:webHidden/>
          </w:rPr>
          <w:instrText xml:space="preserve"> PAGEREF _Toc135659212 \h </w:instrText>
        </w:r>
        <w:r w:rsidR="00F3682F">
          <w:rPr>
            <w:noProof/>
            <w:webHidden/>
          </w:rPr>
        </w:r>
        <w:r w:rsidR="00F3682F">
          <w:rPr>
            <w:noProof/>
            <w:webHidden/>
          </w:rPr>
          <w:fldChar w:fldCharType="separate"/>
        </w:r>
        <w:r w:rsidR="00B6617D">
          <w:rPr>
            <w:noProof/>
            <w:webHidden/>
          </w:rPr>
          <w:t>26</w:t>
        </w:r>
        <w:r w:rsidR="00F3682F">
          <w:rPr>
            <w:noProof/>
            <w:webHidden/>
          </w:rPr>
          <w:fldChar w:fldCharType="end"/>
        </w:r>
      </w:hyperlink>
    </w:p>
    <w:p w14:paraId="0BBF27A9" w14:textId="0DFDF5B5" w:rsidR="00F3682F" w:rsidRDefault="00196846">
      <w:pPr>
        <w:pStyle w:val="34"/>
        <w:tabs>
          <w:tab w:val="left" w:pos="880"/>
          <w:tab w:val="right" w:leader="dot" w:pos="9798"/>
        </w:tabs>
        <w:rPr>
          <w:rFonts w:asciiTheme="minorHAnsi" w:eastAsiaTheme="minorEastAsia" w:hAnsiTheme="minorHAnsi" w:cstheme="minorBidi"/>
          <w:noProof/>
          <w:sz w:val="22"/>
          <w:szCs w:val="22"/>
        </w:rPr>
      </w:pPr>
      <w:hyperlink w:anchor="_Toc135659213" w:history="1">
        <w:r w:rsidR="00F3682F" w:rsidRPr="00FE72A3">
          <w:rPr>
            <w:rStyle w:val="afe"/>
            <w:noProof/>
          </w:rPr>
          <w:t>2.4.3</w:t>
        </w:r>
        <w:r w:rsidR="00F3682F">
          <w:rPr>
            <w:rFonts w:asciiTheme="minorHAnsi" w:eastAsiaTheme="minorEastAsia" w:hAnsiTheme="minorHAnsi" w:cstheme="minorBidi"/>
            <w:noProof/>
            <w:sz w:val="22"/>
            <w:szCs w:val="22"/>
          </w:rPr>
          <w:tab/>
        </w:r>
        <w:r w:rsidR="00F3682F" w:rsidRPr="00FE72A3">
          <w:rPr>
            <w:rStyle w:val="afe"/>
            <w:noProof/>
          </w:rPr>
          <w:t>Блоки управления оптико-механическими и электромеханическими системами</w:t>
        </w:r>
        <w:r w:rsidR="00F3682F">
          <w:rPr>
            <w:noProof/>
            <w:webHidden/>
          </w:rPr>
          <w:tab/>
        </w:r>
        <w:r w:rsidR="00F3682F">
          <w:rPr>
            <w:noProof/>
            <w:webHidden/>
          </w:rPr>
          <w:fldChar w:fldCharType="begin"/>
        </w:r>
        <w:r w:rsidR="00F3682F">
          <w:rPr>
            <w:noProof/>
            <w:webHidden/>
          </w:rPr>
          <w:instrText xml:space="preserve"> PAGEREF _Toc135659213 \h </w:instrText>
        </w:r>
        <w:r w:rsidR="00F3682F">
          <w:rPr>
            <w:noProof/>
            <w:webHidden/>
          </w:rPr>
        </w:r>
        <w:r w:rsidR="00F3682F">
          <w:rPr>
            <w:noProof/>
            <w:webHidden/>
          </w:rPr>
          <w:fldChar w:fldCharType="separate"/>
        </w:r>
        <w:r w:rsidR="00B6617D">
          <w:rPr>
            <w:noProof/>
            <w:webHidden/>
          </w:rPr>
          <w:t>41</w:t>
        </w:r>
        <w:r w:rsidR="00F3682F">
          <w:rPr>
            <w:noProof/>
            <w:webHidden/>
          </w:rPr>
          <w:fldChar w:fldCharType="end"/>
        </w:r>
      </w:hyperlink>
    </w:p>
    <w:p w14:paraId="3F612D9A" w14:textId="28D1F9D6" w:rsidR="00F3682F" w:rsidRDefault="00196846">
      <w:pPr>
        <w:pStyle w:val="34"/>
        <w:tabs>
          <w:tab w:val="left" w:pos="880"/>
          <w:tab w:val="right" w:leader="dot" w:pos="9798"/>
        </w:tabs>
        <w:rPr>
          <w:rFonts w:asciiTheme="minorHAnsi" w:eastAsiaTheme="minorEastAsia" w:hAnsiTheme="minorHAnsi" w:cstheme="minorBidi"/>
          <w:noProof/>
          <w:sz w:val="22"/>
          <w:szCs w:val="22"/>
        </w:rPr>
      </w:pPr>
      <w:hyperlink w:anchor="_Toc135659214" w:history="1">
        <w:r w:rsidR="00F3682F" w:rsidRPr="00FE72A3">
          <w:rPr>
            <w:rStyle w:val="afe"/>
            <w:noProof/>
          </w:rPr>
          <w:t>2.4.4</w:t>
        </w:r>
        <w:r w:rsidR="00F3682F">
          <w:rPr>
            <w:rFonts w:asciiTheme="minorHAnsi" w:eastAsiaTheme="minorEastAsia" w:hAnsiTheme="minorHAnsi" w:cstheme="minorBidi"/>
            <w:noProof/>
            <w:sz w:val="22"/>
            <w:szCs w:val="22"/>
          </w:rPr>
          <w:tab/>
        </w:r>
        <w:r w:rsidR="00F3682F" w:rsidRPr="00FE72A3">
          <w:rPr>
            <w:rStyle w:val="afe"/>
            <w:noProof/>
          </w:rPr>
          <w:t>Оценка мощности потребления оборудованием оптико-механических и электромеханических систем</w:t>
        </w:r>
        <w:r w:rsidR="00F3682F">
          <w:rPr>
            <w:noProof/>
            <w:webHidden/>
          </w:rPr>
          <w:tab/>
        </w:r>
        <w:r w:rsidR="00F3682F">
          <w:rPr>
            <w:noProof/>
            <w:webHidden/>
          </w:rPr>
          <w:fldChar w:fldCharType="begin"/>
        </w:r>
        <w:r w:rsidR="00F3682F">
          <w:rPr>
            <w:noProof/>
            <w:webHidden/>
          </w:rPr>
          <w:instrText xml:space="preserve"> PAGEREF _Toc135659214 \h </w:instrText>
        </w:r>
        <w:r w:rsidR="00F3682F">
          <w:rPr>
            <w:noProof/>
            <w:webHidden/>
          </w:rPr>
        </w:r>
        <w:r w:rsidR="00F3682F">
          <w:rPr>
            <w:noProof/>
            <w:webHidden/>
          </w:rPr>
          <w:fldChar w:fldCharType="separate"/>
        </w:r>
        <w:r w:rsidR="00B6617D">
          <w:rPr>
            <w:noProof/>
            <w:webHidden/>
          </w:rPr>
          <w:t>48</w:t>
        </w:r>
        <w:r w:rsidR="00F3682F">
          <w:rPr>
            <w:noProof/>
            <w:webHidden/>
          </w:rPr>
          <w:fldChar w:fldCharType="end"/>
        </w:r>
      </w:hyperlink>
    </w:p>
    <w:p w14:paraId="0E1F310F" w14:textId="7DEE26F6" w:rsidR="00F3682F" w:rsidRDefault="00196846">
      <w:pPr>
        <w:pStyle w:val="34"/>
        <w:tabs>
          <w:tab w:val="left" w:pos="880"/>
          <w:tab w:val="right" w:leader="dot" w:pos="9798"/>
        </w:tabs>
        <w:rPr>
          <w:rFonts w:asciiTheme="minorHAnsi" w:eastAsiaTheme="minorEastAsia" w:hAnsiTheme="minorHAnsi" w:cstheme="minorBidi"/>
          <w:noProof/>
          <w:sz w:val="22"/>
          <w:szCs w:val="22"/>
        </w:rPr>
      </w:pPr>
      <w:hyperlink w:anchor="_Toc135659215" w:history="1">
        <w:r w:rsidR="00F3682F" w:rsidRPr="00FE72A3">
          <w:rPr>
            <w:rStyle w:val="afe"/>
            <w:noProof/>
          </w:rPr>
          <w:t>2.4.5</w:t>
        </w:r>
        <w:r w:rsidR="00F3682F">
          <w:rPr>
            <w:rFonts w:asciiTheme="minorHAnsi" w:eastAsiaTheme="minorEastAsia" w:hAnsiTheme="minorHAnsi" w:cstheme="minorBidi"/>
            <w:noProof/>
            <w:sz w:val="22"/>
            <w:szCs w:val="22"/>
          </w:rPr>
          <w:tab/>
        </w:r>
        <w:r w:rsidR="00F3682F" w:rsidRPr="00FE72A3">
          <w:rPr>
            <w:rStyle w:val="afe"/>
            <w:noProof/>
          </w:rPr>
          <w:t>Оценка мощности потребления СПН</w:t>
        </w:r>
        <w:r w:rsidR="00F3682F">
          <w:rPr>
            <w:noProof/>
            <w:webHidden/>
          </w:rPr>
          <w:tab/>
        </w:r>
        <w:r w:rsidR="00F3682F">
          <w:rPr>
            <w:noProof/>
            <w:webHidden/>
          </w:rPr>
          <w:fldChar w:fldCharType="begin"/>
        </w:r>
        <w:r w:rsidR="00F3682F">
          <w:rPr>
            <w:noProof/>
            <w:webHidden/>
          </w:rPr>
          <w:instrText xml:space="preserve"> PAGEREF _Toc135659215 \h </w:instrText>
        </w:r>
        <w:r w:rsidR="00F3682F">
          <w:rPr>
            <w:noProof/>
            <w:webHidden/>
          </w:rPr>
        </w:r>
        <w:r w:rsidR="00F3682F">
          <w:rPr>
            <w:noProof/>
            <w:webHidden/>
          </w:rPr>
          <w:fldChar w:fldCharType="separate"/>
        </w:r>
        <w:r w:rsidR="00B6617D">
          <w:rPr>
            <w:noProof/>
            <w:webHidden/>
          </w:rPr>
          <w:t>49</w:t>
        </w:r>
        <w:r w:rsidR="00F3682F">
          <w:rPr>
            <w:noProof/>
            <w:webHidden/>
          </w:rPr>
          <w:fldChar w:fldCharType="end"/>
        </w:r>
      </w:hyperlink>
    </w:p>
    <w:p w14:paraId="5DA9C432" w14:textId="6ED5B4AF" w:rsidR="00F3682F" w:rsidRDefault="00196846">
      <w:pPr>
        <w:pStyle w:val="34"/>
        <w:tabs>
          <w:tab w:val="left" w:pos="880"/>
          <w:tab w:val="right" w:leader="dot" w:pos="9798"/>
        </w:tabs>
        <w:rPr>
          <w:rFonts w:asciiTheme="minorHAnsi" w:eastAsiaTheme="minorEastAsia" w:hAnsiTheme="minorHAnsi" w:cstheme="minorBidi"/>
          <w:noProof/>
          <w:sz w:val="22"/>
          <w:szCs w:val="22"/>
        </w:rPr>
      </w:pPr>
      <w:hyperlink w:anchor="_Toc135659216" w:history="1">
        <w:r w:rsidR="00F3682F" w:rsidRPr="00FE72A3">
          <w:rPr>
            <w:rStyle w:val="afe"/>
            <w:noProof/>
          </w:rPr>
          <w:t>2.4.6</w:t>
        </w:r>
        <w:r w:rsidR="00F3682F">
          <w:rPr>
            <w:rFonts w:asciiTheme="minorHAnsi" w:eastAsiaTheme="minorEastAsia" w:hAnsiTheme="minorHAnsi" w:cstheme="minorBidi"/>
            <w:noProof/>
            <w:sz w:val="22"/>
            <w:szCs w:val="22"/>
          </w:rPr>
          <w:tab/>
        </w:r>
        <w:r w:rsidR="00F3682F" w:rsidRPr="00FE72A3">
          <w:rPr>
            <w:rStyle w:val="afe"/>
            <w:noProof/>
          </w:rPr>
          <w:t>Система обеспечения температурного режима</w:t>
        </w:r>
        <w:r w:rsidR="00F3682F">
          <w:rPr>
            <w:noProof/>
            <w:webHidden/>
          </w:rPr>
          <w:tab/>
        </w:r>
        <w:r w:rsidR="00F3682F">
          <w:rPr>
            <w:noProof/>
            <w:webHidden/>
          </w:rPr>
          <w:fldChar w:fldCharType="begin"/>
        </w:r>
        <w:r w:rsidR="00F3682F">
          <w:rPr>
            <w:noProof/>
            <w:webHidden/>
          </w:rPr>
          <w:instrText xml:space="preserve"> PAGEREF _Toc135659216 \h </w:instrText>
        </w:r>
        <w:r w:rsidR="00F3682F">
          <w:rPr>
            <w:noProof/>
            <w:webHidden/>
          </w:rPr>
        </w:r>
        <w:r w:rsidR="00F3682F">
          <w:rPr>
            <w:noProof/>
            <w:webHidden/>
          </w:rPr>
          <w:fldChar w:fldCharType="separate"/>
        </w:r>
        <w:r w:rsidR="00B6617D">
          <w:rPr>
            <w:noProof/>
            <w:webHidden/>
          </w:rPr>
          <w:t>50</w:t>
        </w:r>
        <w:r w:rsidR="00F3682F">
          <w:rPr>
            <w:noProof/>
            <w:webHidden/>
          </w:rPr>
          <w:fldChar w:fldCharType="end"/>
        </w:r>
      </w:hyperlink>
    </w:p>
    <w:p w14:paraId="54D89166" w14:textId="5F7270F0" w:rsidR="00F3682F" w:rsidRDefault="00196846">
      <w:pPr>
        <w:pStyle w:val="34"/>
        <w:tabs>
          <w:tab w:val="left" w:pos="880"/>
          <w:tab w:val="right" w:leader="dot" w:pos="9798"/>
        </w:tabs>
        <w:rPr>
          <w:rFonts w:asciiTheme="minorHAnsi" w:eastAsiaTheme="minorEastAsia" w:hAnsiTheme="minorHAnsi" w:cstheme="minorBidi"/>
          <w:noProof/>
          <w:sz w:val="22"/>
          <w:szCs w:val="22"/>
        </w:rPr>
      </w:pPr>
      <w:hyperlink w:anchor="_Toc135659217" w:history="1">
        <w:r w:rsidR="00F3682F" w:rsidRPr="00FE72A3">
          <w:rPr>
            <w:rStyle w:val="afe"/>
            <w:noProof/>
          </w:rPr>
          <w:t>2.4.7</w:t>
        </w:r>
        <w:r w:rsidR="00F3682F">
          <w:rPr>
            <w:rFonts w:asciiTheme="minorHAnsi" w:eastAsiaTheme="minorEastAsia" w:hAnsiTheme="minorHAnsi" w:cstheme="minorBidi"/>
            <w:noProof/>
            <w:sz w:val="22"/>
            <w:szCs w:val="22"/>
          </w:rPr>
          <w:tab/>
        </w:r>
        <w:r w:rsidR="00F3682F" w:rsidRPr="00FE72A3">
          <w:rPr>
            <w:rStyle w:val="afe"/>
            <w:noProof/>
          </w:rPr>
          <w:t>Комплект бортовых кабелей</w:t>
        </w:r>
        <w:r w:rsidR="00F3682F">
          <w:rPr>
            <w:noProof/>
            <w:webHidden/>
          </w:rPr>
          <w:tab/>
        </w:r>
        <w:r w:rsidR="00F3682F">
          <w:rPr>
            <w:noProof/>
            <w:webHidden/>
          </w:rPr>
          <w:fldChar w:fldCharType="begin"/>
        </w:r>
        <w:r w:rsidR="00F3682F">
          <w:rPr>
            <w:noProof/>
            <w:webHidden/>
          </w:rPr>
          <w:instrText xml:space="preserve"> PAGEREF _Toc135659217 \h </w:instrText>
        </w:r>
        <w:r w:rsidR="00F3682F">
          <w:rPr>
            <w:noProof/>
            <w:webHidden/>
          </w:rPr>
        </w:r>
        <w:r w:rsidR="00F3682F">
          <w:rPr>
            <w:noProof/>
            <w:webHidden/>
          </w:rPr>
          <w:fldChar w:fldCharType="separate"/>
        </w:r>
        <w:r w:rsidR="00B6617D">
          <w:rPr>
            <w:noProof/>
            <w:webHidden/>
          </w:rPr>
          <w:t>52</w:t>
        </w:r>
        <w:r w:rsidR="00F3682F">
          <w:rPr>
            <w:noProof/>
            <w:webHidden/>
          </w:rPr>
          <w:fldChar w:fldCharType="end"/>
        </w:r>
      </w:hyperlink>
    </w:p>
    <w:p w14:paraId="134ECABA" w14:textId="38F7D41A" w:rsidR="00F3682F" w:rsidRDefault="00196846">
      <w:pPr>
        <w:pStyle w:val="26"/>
        <w:tabs>
          <w:tab w:val="left" w:pos="660"/>
          <w:tab w:val="right" w:leader="dot" w:pos="9798"/>
        </w:tabs>
        <w:rPr>
          <w:rFonts w:asciiTheme="minorHAnsi" w:eastAsiaTheme="minorEastAsia" w:hAnsiTheme="minorHAnsi" w:cstheme="minorBidi"/>
          <w:noProof/>
          <w:sz w:val="22"/>
          <w:szCs w:val="22"/>
        </w:rPr>
      </w:pPr>
      <w:hyperlink w:anchor="_Toc135659218" w:history="1">
        <w:r w:rsidR="00F3682F" w:rsidRPr="00FE72A3">
          <w:rPr>
            <w:rStyle w:val="afe"/>
            <w:noProof/>
          </w:rPr>
          <w:t>2.5</w:t>
        </w:r>
        <w:r w:rsidR="00F3682F">
          <w:rPr>
            <w:rFonts w:asciiTheme="minorHAnsi" w:eastAsiaTheme="minorEastAsia" w:hAnsiTheme="minorHAnsi" w:cstheme="minorBidi"/>
            <w:noProof/>
            <w:sz w:val="22"/>
            <w:szCs w:val="22"/>
          </w:rPr>
          <w:tab/>
        </w:r>
        <w:r w:rsidR="00F3682F" w:rsidRPr="00FE72A3">
          <w:rPr>
            <w:rStyle w:val="afe"/>
            <w:noProof/>
          </w:rPr>
          <w:t>Перечень телеметрируемых параметров</w:t>
        </w:r>
        <w:r w:rsidR="00F3682F">
          <w:rPr>
            <w:noProof/>
            <w:webHidden/>
          </w:rPr>
          <w:tab/>
        </w:r>
        <w:r w:rsidR="00F3682F">
          <w:rPr>
            <w:noProof/>
            <w:webHidden/>
          </w:rPr>
          <w:fldChar w:fldCharType="begin"/>
        </w:r>
        <w:r w:rsidR="00F3682F">
          <w:rPr>
            <w:noProof/>
            <w:webHidden/>
          </w:rPr>
          <w:instrText xml:space="preserve"> PAGEREF _Toc135659218 \h </w:instrText>
        </w:r>
        <w:r w:rsidR="00F3682F">
          <w:rPr>
            <w:noProof/>
            <w:webHidden/>
          </w:rPr>
        </w:r>
        <w:r w:rsidR="00F3682F">
          <w:rPr>
            <w:noProof/>
            <w:webHidden/>
          </w:rPr>
          <w:fldChar w:fldCharType="separate"/>
        </w:r>
        <w:r w:rsidR="00B6617D">
          <w:rPr>
            <w:noProof/>
            <w:webHidden/>
          </w:rPr>
          <w:t>52</w:t>
        </w:r>
        <w:r w:rsidR="00F3682F">
          <w:rPr>
            <w:noProof/>
            <w:webHidden/>
          </w:rPr>
          <w:fldChar w:fldCharType="end"/>
        </w:r>
      </w:hyperlink>
    </w:p>
    <w:p w14:paraId="50C3FEC9" w14:textId="4B1673E3" w:rsidR="00F3682F" w:rsidRDefault="00196846">
      <w:pPr>
        <w:pStyle w:val="26"/>
        <w:tabs>
          <w:tab w:val="left" w:pos="660"/>
          <w:tab w:val="right" w:leader="dot" w:pos="9798"/>
        </w:tabs>
        <w:rPr>
          <w:rFonts w:asciiTheme="minorHAnsi" w:eastAsiaTheme="minorEastAsia" w:hAnsiTheme="minorHAnsi" w:cstheme="minorBidi"/>
          <w:noProof/>
          <w:sz w:val="22"/>
          <w:szCs w:val="22"/>
        </w:rPr>
      </w:pPr>
      <w:hyperlink w:anchor="_Toc135659219" w:history="1">
        <w:r w:rsidR="00F3682F" w:rsidRPr="00FE72A3">
          <w:rPr>
            <w:rStyle w:val="afe"/>
            <w:noProof/>
          </w:rPr>
          <w:t>2.6</w:t>
        </w:r>
        <w:r w:rsidR="00F3682F">
          <w:rPr>
            <w:rFonts w:asciiTheme="minorHAnsi" w:eastAsiaTheme="minorEastAsia" w:hAnsiTheme="minorHAnsi" w:cstheme="minorBidi"/>
            <w:noProof/>
            <w:sz w:val="22"/>
            <w:szCs w:val="22"/>
          </w:rPr>
          <w:tab/>
        </w:r>
        <w:r w:rsidR="00F3682F" w:rsidRPr="00FE72A3">
          <w:rPr>
            <w:rStyle w:val="afe"/>
            <w:noProof/>
          </w:rPr>
          <w:t>Расчет оптических величин</w:t>
        </w:r>
        <w:r w:rsidR="00F3682F">
          <w:rPr>
            <w:noProof/>
            <w:webHidden/>
          </w:rPr>
          <w:tab/>
        </w:r>
        <w:r w:rsidR="00F3682F">
          <w:rPr>
            <w:noProof/>
            <w:webHidden/>
          </w:rPr>
          <w:fldChar w:fldCharType="begin"/>
        </w:r>
        <w:r w:rsidR="00F3682F">
          <w:rPr>
            <w:noProof/>
            <w:webHidden/>
          </w:rPr>
          <w:instrText xml:space="preserve"> PAGEREF _Toc135659219 \h </w:instrText>
        </w:r>
        <w:r w:rsidR="00F3682F">
          <w:rPr>
            <w:noProof/>
            <w:webHidden/>
          </w:rPr>
        </w:r>
        <w:r w:rsidR="00F3682F">
          <w:rPr>
            <w:noProof/>
            <w:webHidden/>
          </w:rPr>
          <w:fldChar w:fldCharType="separate"/>
        </w:r>
        <w:r w:rsidR="00B6617D">
          <w:rPr>
            <w:noProof/>
            <w:webHidden/>
          </w:rPr>
          <w:t>53</w:t>
        </w:r>
        <w:r w:rsidR="00F3682F">
          <w:rPr>
            <w:noProof/>
            <w:webHidden/>
          </w:rPr>
          <w:fldChar w:fldCharType="end"/>
        </w:r>
      </w:hyperlink>
    </w:p>
    <w:p w14:paraId="0A124E39" w14:textId="47F5EC57" w:rsidR="00F3682F" w:rsidRDefault="00196846">
      <w:pPr>
        <w:pStyle w:val="26"/>
        <w:tabs>
          <w:tab w:val="left" w:pos="660"/>
          <w:tab w:val="right" w:leader="dot" w:pos="9798"/>
        </w:tabs>
        <w:rPr>
          <w:rFonts w:asciiTheme="minorHAnsi" w:eastAsiaTheme="minorEastAsia" w:hAnsiTheme="minorHAnsi" w:cstheme="minorBidi"/>
          <w:noProof/>
          <w:sz w:val="22"/>
          <w:szCs w:val="22"/>
        </w:rPr>
      </w:pPr>
      <w:hyperlink w:anchor="_Toc135659220" w:history="1">
        <w:r w:rsidR="00F3682F" w:rsidRPr="00FE72A3">
          <w:rPr>
            <w:rStyle w:val="afe"/>
            <w:noProof/>
          </w:rPr>
          <w:t>2.7</w:t>
        </w:r>
        <w:r w:rsidR="00F3682F">
          <w:rPr>
            <w:rFonts w:asciiTheme="minorHAnsi" w:eastAsiaTheme="minorEastAsia" w:hAnsiTheme="minorHAnsi" w:cstheme="minorBidi"/>
            <w:noProof/>
            <w:sz w:val="22"/>
            <w:szCs w:val="22"/>
          </w:rPr>
          <w:tab/>
        </w:r>
        <w:r w:rsidR="00F3682F" w:rsidRPr="00FE72A3">
          <w:rPr>
            <w:rStyle w:val="afe"/>
            <w:noProof/>
          </w:rPr>
          <w:t>Предварительный тепловой расчет ОЭА ККП</w:t>
        </w:r>
        <w:r w:rsidR="00F3682F">
          <w:rPr>
            <w:noProof/>
            <w:webHidden/>
          </w:rPr>
          <w:tab/>
        </w:r>
        <w:r w:rsidR="00F3682F">
          <w:rPr>
            <w:noProof/>
            <w:webHidden/>
          </w:rPr>
          <w:fldChar w:fldCharType="begin"/>
        </w:r>
        <w:r w:rsidR="00F3682F">
          <w:rPr>
            <w:noProof/>
            <w:webHidden/>
          </w:rPr>
          <w:instrText xml:space="preserve"> PAGEREF _Toc135659220 \h </w:instrText>
        </w:r>
        <w:r w:rsidR="00F3682F">
          <w:rPr>
            <w:noProof/>
            <w:webHidden/>
          </w:rPr>
        </w:r>
        <w:r w:rsidR="00F3682F">
          <w:rPr>
            <w:noProof/>
            <w:webHidden/>
          </w:rPr>
          <w:fldChar w:fldCharType="separate"/>
        </w:r>
        <w:r w:rsidR="00B6617D">
          <w:rPr>
            <w:noProof/>
            <w:webHidden/>
          </w:rPr>
          <w:t>56</w:t>
        </w:r>
        <w:r w:rsidR="00F3682F">
          <w:rPr>
            <w:noProof/>
            <w:webHidden/>
          </w:rPr>
          <w:fldChar w:fldCharType="end"/>
        </w:r>
      </w:hyperlink>
    </w:p>
    <w:p w14:paraId="7B4F9514" w14:textId="404A32EB" w:rsidR="00F3682F" w:rsidRDefault="00196846">
      <w:pPr>
        <w:pStyle w:val="26"/>
        <w:tabs>
          <w:tab w:val="left" w:pos="660"/>
          <w:tab w:val="right" w:leader="dot" w:pos="9798"/>
        </w:tabs>
        <w:rPr>
          <w:rStyle w:val="afe"/>
          <w:noProof/>
        </w:rPr>
      </w:pPr>
      <w:hyperlink w:anchor="_Toc135659221" w:history="1">
        <w:r w:rsidR="00F3682F" w:rsidRPr="00FE72A3">
          <w:rPr>
            <w:rStyle w:val="afe"/>
            <w:noProof/>
          </w:rPr>
          <w:t>2.8</w:t>
        </w:r>
        <w:r w:rsidR="00F3682F">
          <w:rPr>
            <w:rFonts w:asciiTheme="minorHAnsi" w:eastAsiaTheme="minorEastAsia" w:hAnsiTheme="minorHAnsi" w:cstheme="minorBidi"/>
            <w:noProof/>
            <w:sz w:val="22"/>
            <w:szCs w:val="22"/>
          </w:rPr>
          <w:tab/>
        </w:r>
        <w:r w:rsidR="00F3682F" w:rsidRPr="00FE72A3">
          <w:rPr>
            <w:rStyle w:val="afe"/>
            <w:noProof/>
          </w:rPr>
          <w:t>Оценка основных технических характеристик ОЭА ККП</w:t>
        </w:r>
        <w:r w:rsidR="00F3682F">
          <w:rPr>
            <w:noProof/>
            <w:webHidden/>
          </w:rPr>
          <w:tab/>
        </w:r>
        <w:r w:rsidR="00F3682F">
          <w:rPr>
            <w:noProof/>
            <w:webHidden/>
          </w:rPr>
          <w:fldChar w:fldCharType="begin"/>
        </w:r>
        <w:r w:rsidR="00F3682F">
          <w:rPr>
            <w:noProof/>
            <w:webHidden/>
          </w:rPr>
          <w:instrText xml:space="preserve"> PAGEREF _Toc135659221 \h </w:instrText>
        </w:r>
        <w:r w:rsidR="00F3682F">
          <w:rPr>
            <w:noProof/>
            <w:webHidden/>
          </w:rPr>
        </w:r>
        <w:r w:rsidR="00F3682F">
          <w:rPr>
            <w:noProof/>
            <w:webHidden/>
          </w:rPr>
          <w:fldChar w:fldCharType="separate"/>
        </w:r>
        <w:r w:rsidR="00B6617D">
          <w:rPr>
            <w:noProof/>
            <w:webHidden/>
          </w:rPr>
          <w:t>64</w:t>
        </w:r>
        <w:r w:rsidR="00F3682F">
          <w:rPr>
            <w:noProof/>
            <w:webHidden/>
          </w:rPr>
          <w:fldChar w:fldCharType="end"/>
        </w:r>
      </w:hyperlink>
    </w:p>
    <w:p w14:paraId="799036B6" w14:textId="77777777" w:rsidR="00F405C3" w:rsidRPr="00F405C3" w:rsidRDefault="00F405C3" w:rsidP="00F405C3">
      <w:pPr>
        <w:rPr>
          <w:rFonts w:eastAsiaTheme="minorEastAsia"/>
        </w:rPr>
      </w:pPr>
    </w:p>
    <w:p w14:paraId="37171F32" w14:textId="3B166B64" w:rsidR="00F3682F" w:rsidRDefault="00196846">
      <w:pPr>
        <w:pStyle w:val="26"/>
        <w:tabs>
          <w:tab w:val="left" w:pos="660"/>
          <w:tab w:val="right" w:leader="dot" w:pos="9798"/>
        </w:tabs>
        <w:rPr>
          <w:rFonts w:asciiTheme="minorHAnsi" w:eastAsiaTheme="minorEastAsia" w:hAnsiTheme="minorHAnsi" w:cstheme="minorBidi"/>
          <w:noProof/>
          <w:sz w:val="22"/>
          <w:szCs w:val="22"/>
        </w:rPr>
      </w:pPr>
      <w:hyperlink w:anchor="_Toc135659222" w:history="1">
        <w:r w:rsidR="00F3682F" w:rsidRPr="00FE72A3">
          <w:rPr>
            <w:rStyle w:val="afe"/>
            <w:noProof/>
          </w:rPr>
          <w:t>2.9</w:t>
        </w:r>
        <w:r w:rsidR="00F3682F">
          <w:rPr>
            <w:rFonts w:asciiTheme="minorHAnsi" w:eastAsiaTheme="minorEastAsia" w:hAnsiTheme="minorHAnsi" w:cstheme="minorBidi"/>
            <w:noProof/>
            <w:sz w:val="22"/>
            <w:szCs w:val="22"/>
          </w:rPr>
          <w:tab/>
        </w:r>
        <w:r w:rsidR="00F3682F" w:rsidRPr="00FE72A3">
          <w:rPr>
            <w:rStyle w:val="afe"/>
            <w:noProof/>
          </w:rPr>
          <w:t>Предложения по составу протоколов информационно-логического взаимодействия ОЭА ККП с бортовыми комплексами сбора, хранения, защиты, приема и передачи информации для реализации управления, передачи телеметрической и целевой измерительной информации</w:t>
        </w:r>
        <w:r w:rsidR="00F3682F">
          <w:rPr>
            <w:noProof/>
            <w:webHidden/>
          </w:rPr>
          <w:tab/>
        </w:r>
        <w:r w:rsidR="00F3682F">
          <w:rPr>
            <w:noProof/>
            <w:webHidden/>
          </w:rPr>
          <w:fldChar w:fldCharType="begin"/>
        </w:r>
        <w:r w:rsidR="00F3682F">
          <w:rPr>
            <w:noProof/>
            <w:webHidden/>
          </w:rPr>
          <w:instrText xml:space="preserve"> PAGEREF _Toc135659222 \h </w:instrText>
        </w:r>
        <w:r w:rsidR="00F3682F">
          <w:rPr>
            <w:noProof/>
            <w:webHidden/>
          </w:rPr>
        </w:r>
        <w:r w:rsidR="00F3682F">
          <w:rPr>
            <w:noProof/>
            <w:webHidden/>
          </w:rPr>
          <w:fldChar w:fldCharType="separate"/>
        </w:r>
        <w:r w:rsidR="00B6617D">
          <w:rPr>
            <w:noProof/>
            <w:webHidden/>
          </w:rPr>
          <w:t>67</w:t>
        </w:r>
        <w:r w:rsidR="00F3682F">
          <w:rPr>
            <w:noProof/>
            <w:webHidden/>
          </w:rPr>
          <w:fldChar w:fldCharType="end"/>
        </w:r>
      </w:hyperlink>
    </w:p>
    <w:p w14:paraId="0D148F9E" w14:textId="5D649A98" w:rsidR="00F3682F" w:rsidRDefault="00196846">
      <w:pPr>
        <w:pStyle w:val="26"/>
        <w:tabs>
          <w:tab w:val="left" w:pos="880"/>
          <w:tab w:val="right" w:leader="dot" w:pos="9798"/>
        </w:tabs>
        <w:rPr>
          <w:rFonts w:asciiTheme="minorHAnsi" w:eastAsiaTheme="minorEastAsia" w:hAnsiTheme="minorHAnsi" w:cstheme="minorBidi"/>
          <w:noProof/>
          <w:sz w:val="22"/>
          <w:szCs w:val="22"/>
        </w:rPr>
      </w:pPr>
      <w:hyperlink w:anchor="_Toc135659223" w:history="1">
        <w:r w:rsidR="00F3682F" w:rsidRPr="00FE72A3">
          <w:rPr>
            <w:rStyle w:val="afe"/>
            <w:noProof/>
            <w:highlight w:val="yellow"/>
          </w:rPr>
          <w:t>2.10</w:t>
        </w:r>
        <w:r w:rsidR="00F3682F">
          <w:rPr>
            <w:rFonts w:asciiTheme="minorHAnsi" w:eastAsiaTheme="minorEastAsia" w:hAnsiTheme="minorHAnsi" w:cstheme="minorBidi"/>
            <w:noProof/>
            <w:sz w:val="22"/>
            <w:szCs w:val="22"/>
          </w:rPr>
          <w:tab/>
        </w:r>
        <w:r w:rsidR="00F3682F" w:rsidRPr="00FE72A3">
          <w:rPr>
            <w:rStyle w:val="afe"/>
            <w:noProof/>
            <w:highlight w:val="yellow"/>
          </w:rPr>
          <w:t>Оценка объема циркулирующей информации при реализации информационного обмена с бортовыми комплексами сбора, хранения, защиты, приема и передачи информации</w:t>
        </w:r>
        <w:r w:rsidR="00F3682F">
          <w:rPr>
            <w:noProof/>
            <w:webHidden/>
          </w:rPr>
          <w:tab/>
        </w:r>
        <w:r w:rsidR="00F3682F">
          <w:rPr>
            <w:noProof/>
            <w:webHidden/>
          </w:rPr>
          <w:fldChar w:fldCharType="begin"/>
        </w:r>
        <w:r w:rsidR="00F3682F">
          <w:rPr>
            <w:noProof/>
            <w:webHidden/>
          </w:rPr>
          <w:instrText xml:space="preserve"> PAGEREF _Toc135659223 \h </w:instrText>
        </w:r>
        <w:r w:rsidR="00F3682F">
          <w:rPr>
            <w:noProof/>
            <w:webHidden/>
          </w:rPr>
        </w:r>
        <w:r w:rsidR="00F3682F">
          <w:rPr>
            <w:noProof/>
            <w:webHidden/>
          </w:rPr>
          <w:fldChar w:fldCharType="separate"/>
        </w:r>
        <w:r w:rsidR="00B6617D">
          <w:rPr>
            <w:noProof/>
            <w:webHidden/>
          </w:rPr>
          <w:t>67</w:t>
        </w:r>
        <w:r w:rsidR="00F3682F">
          <w:rPr>
            <w:noProof/>
            <w:webHidden/>
          </w:rPr>
          <w:fldChar w:fldCharType="end"/>
        </w:r>
      </w:hyperlink>
    </w:p>
    <w:p w14:paraId="68D65AB1" w14:textId="4030DCA6" w:rsidR="00F3682F" w:rsidRDefault="00196846">
      <w:pPr>
        <w:pStyle w:val="26"/>
        <w:tabs>
          <w:tab w:val="left" w:pos="880"/>
          <w:tab w:val="right" w:leader="dot" w:pos="9798"/>
        </w:tabs>
        <w:rPr>
          <w:rFonts w:asciiTheme="minorHAnsi" w:eastAsiaTheme="minorEastAsia" w:hAnsiTheme="minorHAnsi" w:cstheme="minorBidi"/>
          <w:noProof/>
          <w:sz w:val="22"/>
          <w:szCs w:val="22"/>
        </w:rPr>
      </w:pPr>
      <w:hyperlink w:anchor="_Toc135659224" w:history="1">
        <w:r w:rsidR="00F3682F" w:rsidRPr="00FE72A3">
          <w:rPr>
            <w:rStyle w:val="afe"/>
            <w:noProof/>
            <w:highlight w:val="yellow"/>
          </w:rPr>
          <w:t>2.11</w:t>
        </w:r>
        <w:r w:rsidR="00F3682F">
          <w:rPr>
            <w:rFonts w:asciiTheme="minorHAnsi" w:eastAsiaTheme="minorEastAsia" w:hAnsiTheme="minorHAnsi" w:cstheme="minorBidi"/>
            <w:noProof/>
            <w:sz w:val="22"/>
            <w:szCs w:val="22"/>
          </w:rPr>
          <w:tab/>
        </w:r>
        <w:r w:rsidR="00F3682F" w:rsidRPr="00FE72A3">
          <w:rPr>
            <w:rStyle w:val="afe"/>
            <w:noProof/>
            <w:highlight w:val="yellow"/>
          </w:rPr>
          <w:t>Предложения по объему бортовой обработки в целях формирования выходной целевой измерительной информации</w:t>
        </w:r>
        <w:r w:rsidR="00F3682F">
          <w:rPr>
            <w:noProof/>
            <w:webHidden/>
          </w:rPr>
          <w:tab/>
        </w:r>
        <w:r w:rsidR="00F3682F">
          <w:rPr>
            <w:noProof/>
            <w:webHidden/>
          </w:rPr>
          <w:fldChar w:fldCharType="begin"/>
        </w:r>
        <w:r w:rsidR="00F3682F">
          <w:rPr>
            <w:noProof/>
            <w:webHidden/>
          </w:rPr>
          <w:instrText xml:space="preserve"> PAGEREF _Toc135659224 \h </w:instrText>
        </w:r>
        <w:r w:rsidR="00F3682F">
          <w:rPr>
            <w:noProof/>
            <w:webHidden/>
          </w:rPr>
        </w:r>
        <w:r w:rsidR="00F3682F">
          <w:rPr>
            <w:noProof/>
            <w:webHidden/>
          </w:rPr>
          <w:fldChar w:fldCharType="separate"/>
        </w:r>
        <w:r w:rsidR="00B6617D">
          <w:rPr>
            <w:noProof/>
            <w:webHidden/>
          </w:rPr>
          <w:t>67</w:t>
        </w:r>
        <w:r w:rsidR="00F3682F">
          <w:rPr>
            <w:noProof/>
            <w:webHidden/>
          </w:rPr>
          <w:fldChar w:fldCharType="end"/>
        </w:r>
      </w:hyperlink>
    </w:p>
    <w:p w14:paraId="02621E48" w14:textId="2CBBBBAB" w:rsidR="00F3682F" w:rsidRDefault="00196846">
      <w:pPr>
        <w:pStyle w:val="26"/>
        <w:tabs>
          <w:tab w:val="left" w:pos="880"/>
          <w:tab w:val="right" w:leader="dot" w:pos="9798"/>
        </w:tabs>
        <w:rPr>
          <w:rFonts w:asciiTheme="minorHAnsi" w:eastAsiaTheme="minorEastAsia" w:hAnsiTheme="minorHAnsi" w:cstheme="minorBidi"/>
          <w:noProof/>
          <w:sz w:val="22"/>
          <w:szCs w:val="22"/>
        </w:rPr>
      </w:pPr>
      <w:hyperlink w:anchor="_Toc135659225" w:history="1">
        <w:r w:rsidR="00F3682F" w:rsidRPr="00FE72A3">
          <w:rPr>
            <w:rStyle w:val="afe"/>
            <w:noProof/>
          </w:rPr>
          <w:t>2.12</w:t>
        </w:r>
        <w:r w:rsidR="00F3682F">
          <w:rPr>
            <w:rFonts w:asciiTheme="minorHAnsi" w:eastAsiaTheme="minorEastAsia" w:hAnsiTheme="minorHAnsi" w:cstheme="minorBidi"/>
            <w:noProof/>
            <w:sz w:val="22"/>
            <w:szCs w:val="22"/>
          </w:rPr>
          <w:tab/>
        </w:r>
        <w:r w:rsidR="00F3682F" w:rsidRPr="00FE72A3">
          <w:rPr>
            <w:rStyle w:val="afe"/>
            <w:noProof/>
          </w:rPr>
          <w:t>Предложения по механическому, электрическому и тепловому интерфейсам ОЭА ККП с бортовыми комплексами сбора, хранения, защиты, приема и передачи информации, а также с ОК РОС. Описание схемы электрических соединений</w:t>
        </w:r>
        <w:r w:rsidR="00F3682F">
          <w:rPr>
            <w:noProof/>
            <w:webHidden/>
          </w:rPr>
          <w:tab/>
        </w:r>
        <w:r w:rsidR="00F3682F">
          <w:rPr>
            <w:noProof/>
            <w:webHidden/>
          </w:rPr>
          <w:fldChar w:fldCharType="begin"/>
        </w:r>
        <w:r w:rsidR="00F3682F">
          <w:rPr>
            <w:noProof/>
            <w:webHidden/>
          </w:rPr>
          <w:instrText xml:space="preserve"> PAGEREF _Toc135659225 \h </w:instrText>
        </w:r>
        <w:r w:rsidR="00F3682F">
          <w:rPr>
            <w:noProof/>
            <w:webHidden/>
          </w:rPr>
        </w:r>
        <w:r w:rsidR="00F3682F">
          <w:rPr>
            <w:noProof/>
            <w:webHidden/>
          </w:rPr>
          <w:fldChar w:fldCharType="separate"/>
        </w:r>
        <w:r w:rsidR="00B6617D">
          <w:rPr>
            <w:noProof/>
            <w:webHidden/>
          </w:rPr>
          <w:t>67</w:t>
        </w:r>
        <w:r w:rsidR="00F3682F">
          <w:rPr>
            <w:noProof/>
            <w:webHidden/>
          </w:rPr>
          <w:fldChar w:fldCharType="end"/>
        </w:r>
      </w:hyperlink>
    </w:p>
    <w:p w14:paraId="09306BCE" w14:textId="6A15485E" w:rsidR="00F3682F" w:rsidRDefault="00196846">
      <w:pPr>
        <w:pStyle w:val="34"/>
        <w:tabs>
          <w:tab w:val="left" w:pos="1100"/>
          <w:tab w:val="right" w:leader="dot" w:pos="9798"/>
        </w:tabs>
        <w:rPr>
          <w:rFonts w:asciiTheme="minorHAnsi" w:eastAsiaTheme="minorEastAsia" w:hAnsiTheme="minorHAnsi" w:cstheme="minorBidi"/>
          <w:noProof/>
          <w:sz w:val="22"/>
          <w:szCs w:val="22"/>
        </w:rPr>
      </w:pPr>
      <w:hyperlink w:anchor="_Toc135659226" w:history="1">
        <w:r w:rsidR="00F3682F" w:rsidRPr="00FE72A3">
          <w:rPr>
            <w:rStyle w:val="afe"/>
            <w:noProof/>
          </w:rPr>
          <w:t>2.12.1</w:t>
        </w:r>
        <w:r w:rsidR="00F3682F">
          <w:rPr>
            <w:rFonts w:asciiTheme="minorHAnsi" w:eastAsiaTheme="minorEastAsia" w:hAnsiTheme="minorHAnsi" w:cstheme="minorBidi"/>
            <w:noProof/>
            <w:sz w:val="22"/>
            <w:szCs w:val="22"/>
          </w:rPr>
          <w:tab/>
        </w:r>
        <w:r w:rsidR="00F3682F" w:rsidRPr="00FE72A3">
          <w:rPr>
            <w:rStyle w:val="afe"/>
            <w:noProof/>
          </w:rPr>
          <w:t>Бортовой комплекс сбора, хранения и обработки информации</w:t>
        </w:r>
        <w:r w:rsidR="00F3682F">
          <w:rPr>
            <w:noProof/>
            <w:webHidden/>
          </w:rPr>
          <w:tab/>
        </w:r>
        <w:r w:rsidR="00F3682F">
          <w:rPr>
            <w:noProof/>
            <w:webHidden/>
          </w:rPr>
          <w:fldChar w:fldCharType="begin"/>
        </w:r>
        <w:r w:rsidR="00F3682F">
          <w:rPr>
            <w:noProof/>
            <w:webHidden/>
          </w:rPr>
          <w:instrText xml:space="preserve"> PAGEREF _Toc135659226 \h </w:instrText>
        </w:r>
        <w:r w:rsidR="00F3682F">
          <w:rPr>
            <w:noProof/>
            <w:webHidden/>
          </w:rPr>
        </w:r>
        <w:r w:rsidR="00F3682F">
          <w:rPr>
            <w:noProof/>
            <w:webHidden/>
          </w:rPr>
          <w:fldChar w:fldCharType="separate"/>
        </w:r>
        <w:r w:rsidR="00B6617D">
          <w:rPr>
            <w:noProof/>
            <w:webHidden/>
          </w:rPr>
          <w:t>69</w:t>
        </w:r>
        <w:r w:rsidR="00F3682F">
          <w:rPr>
            <w:noProof/>
            <w:webHidden/>
          </w:rPr>
          <w:fldChar w:fldCharType="end"/>
        </w:r>
      </w:hyperlink>
    </w:p>
    <w:p w14:paraId="21A4616E" w14:textId="2E867D3C" w:rsidR="00F3682F" w:rsidRDefault="00196846">
      <w:pPr>
        <w:pStyle w:val="26"/>
        <w:tabs>
          <w:tab w:val="left" w:pos="880"/>
          <w:tab w:val="right" w:leader="dot" w:pos="9798"/>
        </w:tabs>
        <w:rPr>
          <w:rFonts w:asciiTheme="minorHAnsi" w:eastAsiaTheme="minorEastAsia" w:hAnsiTheme="minorHAnsi" w:cstheme="minorBidi"/>
          <w:noProof/>
          <w:sz w:val="22"/>
          <w:szCs w:val="22"/>
        </w:rPr>
      </w:pPr>
      <w:hyperlink w:anchor="_Toc135659227" w:history="1">
        <w:r w:rsidR="00F3682F" w:rsidRPr="00FE72A3">
          <w:rPr>
            <w:rStyle w:val="afe"/>
            <w:noProof/>
          </w:rPr>
          <w:t>2.13</w:t>
        </w:r>
        <w:r w:rsidR="00F3682F">
          <w:rPr>
            <w:rFonts w:asciiTheme="minorHAnsi" w:eastAsiaTheme="minorEastAsia" w:hAnsiTheme="minorHAnsi" w:cstheme="minorBidi"/>
            <w:noProof/>
            <w:sz w:val="22"/>
            <w:szCs w:val="22"/>
          </w:rPr>
          <w:tab/>
        </w:r>
        <w:r w:rsidR="00F3682F" w:rsidRPr="00FE72A3">
          <w:rPr>
            <w:rStyle w:val="afe"/>
            <w:noProof/>
          </w:rPr>
          <w:t>Предложения по обеспечению выполнения общих технических требований к ОЭА ККП</w:t>
        </w:r>
        <w:r w:rsidR="00F3682F">
          <w:rPr>
            <w:noProof/>
            <w:webHidden/>
          </w:rPr>
          <w:tab/>
        </w:r>
        <w:r w:rsidR="00F3682F">
          <w:rPr>
            <w:noProof/>
            <w:webHidden/>
          </w:rPr>
          <w:fldChar w:fldCharType="begin"/>
        </w:r>
        <w:r w:rsidR="00F3682F">
          <w:rPr>
            <w:noProof/>
            <w:webHidden/>
          </w:rPr>
          <w:instrText xml:space="preserve"> PAGEREF _Toc135659227 \h </w:instrText>
        </w:r>
        <w:r w:rsidR="00F3682F">
          <w:rPr>
            <w:noProof/>
            <w:webHidden/>
          </w:rPr>
        </w:r>
        <w:r w:rsidR="00F3682F">
          <w:rPr>
            <w:noProof/>
            <w:webHidden/>
          </w:rPr>
          <w:fldChar w:fldCharType="separate"/>
        </w:r>
        <w:r w:rsidR="00B6617D">
          <w:rPr>
            <w:noProof/>
            <w:webHidden/>
          </w:rPr>
          <w:t>74</w:t>
        </w:r>
        <w:r w:rsidR="00F3682F">
          <w:rPr>
            <w:noProof/>
            <w:webHidden/>
          </w:rPr>
          <w:fldChar w:fldCharType="end"/>
        </w:r>
      </w:hyperlink>
    </w:p>
    <w:p w14:paraId="3A3A8E25" w14:textId="447DC349" w:rsidR="00F3682F" w:rsidRDefault="00196846">
      <w:pPr>
        <w:pStyle w:val="34"/>
        <w:tabs>
          <w:tab w:val="left" w:pos="1100"/>
          <w:tab w:val="right" w:leader="dot" w:pos="9798"/>
        </w:tabs>
        <w:rPr>
          <w:rFonts w:asciiTheme="minorHAnsi" w:eastAsiaTheme="minorEastAsia" w:hAnsiTheme="minorHAnsi" w:cstheme="minorBidi"/>
          <w:noProof/>
          <w:sz w:val="22"/>
          <w:szCs w:val="22"/>
        </w:rPr>
      </w:pPr>
      <w:hyperlink w:anchor="_Toc135659228" w:history="1">
        <w:r w:rsidR="00F3682F" w:rsidRPr="00FE72A3">
          <w:rPr>
            <w:rStyle w:val="afe"/>
            <w:noProof/>
          </w:rPr>
          <w:t>2.13.1</w:t>
        </w:r>
        <w:r w:rsidR="00F3682F">
          <w:rPr>
            <w:rFonts w:asciiTheme="minorHAnsi" w:eastAsiaTheme="minorEastAsia" w:hAnsiTheme="minorHAnsi" w:cstheme="minorBidi"/>
            <w:noProof/>
            <w:sz w:val="22"/>
            <w:szCs w:val="22"/>
          </w:rPr>
          <w:tab/>
        </w:r>
        <w:r w:rsidR="00F3682F" w:rsidRPr="00FE72A3">
          <w:rPr>
            <w:rStyle w:val="afe"/>
            <w:noProof/>
          </w:rPr>
          <w:t>Обеспечение радиоэлектронной защиты</w:t>
        </w:r>
        <w:r w:rsidR="00F3682F">
          <w:rPr>
            <w:noProof/>
            <w:webHidden/>
          </w:rPr>
          <w:tab/>
        </w:r>
        <w:r w:rsidR="00F3682F">
          <w:rPr>
            <w:noProof/>
            <w:webHidden/>
          </w:rPr>
          <w:fldChar w:fldCharType="begin"/>
        </w:r>
        <w:r w:rsidR="00F3682F">
          <w:rPr>
            <w:noProof/>
            <w:webHidden/>
          </w:rPr>
          <w:instrText xml:space="preserve"> PAGEREF _Toc135659228 \h </w:instrText>
        </w:r>
        <w:r w:rsidR="00F3682F">
          <w:rPr>
            <w:noProof/>
            <w:webHidden/>
          </w:rPr>
        </w:r>
        <w:r w:rsidR="00F3682F">
          <w:rPr>
            <w:noProof/>
            <w:webHidden/>
          </w:rPr>
          <w:fldChar w:fldCharType="separate"/>
        </w:r>
        <w:r w:rsidR="00B6617D">
          <w:rPr>
            <w:noProof/>
            <w:webHidden/>
          </w:rPr>
          <w:t>74</w:t>
        </w:r>
        <w:r w:rsidR="00F3682F">
          <w:rPr>
            <w:noProof/>
            <w:webHidden/>
          </w:rPr>
          <w:fldChar w:fldCharType="end"/>
        </w:r>
      </w:hyperlink>
    </w:p>
    <w:p w14:paraId="736C002F" w14:textId="155F2FE5" w:rsidR="00F3682F" w:rsidRDefault="00196846">
      <w:pPr>
        <w:pStyle w:val="34"/>
        <w:tabs>
          <w:tab w:val="left" w:pos="1100"/>
          <w:tab w:val="right" w:leader="dot" w:pos="9798"/>
        </w:tabs>
        <w:rPr>
          <w:rFonts w:asciiTheme="minorHAnsi" w:eastAsiaTheme="minorEastAsia" w:hAnsiTheme="minorHAnsi" w:cstheme="minorBidi"/>
          <w:noProof/>
          <w:sz w:val="22"/>
          <w:szCs w:val="22"/>
        </w:rPr>
      </w:pPr>
      <w:hyperlink w:anchor="_Toc135659229" w:history="1">
        <w:r w:rsidR="00F3682F" w:rsidRPr="00FE72A3">
          <w:rPr>
            <w:rStyle w:val="afe"/>
            <w:noProof/>
          </w:rPr>
          <w:t>2.13.2</w:t>
        </w:r>
        <w:r w:rsidR="00F3682F">
          <w:rPr>
            <w:rFonts w:asciiTheme="minorHAnsi" w:eastAsiaTheme="minorEastAsia" w:hAnsiTheme="minorHAnsi" w:cstheme="minorBidi"/>
            <w:noProof/>
            <w:sz w:val="22"/>
            <w:szCs w:val="22"/>
          </w:rPr>
          <w:tab/>
        </w:r>
        <w:r w:rsidR="00F3682F" w:rsidRPr="00FE72A3">
          <w:rPr>
            <w:rStyle w:val="afe"/>
            <w:noProof/>
          </w:rPr>
          <w:t>Обеспечение надёжности</w:t>
        </w:r>
        <w:r w:rsidR="00F3682F">
          <w:rPr>
            <w:noProof/>
            <w:webHidden/>
          </w:rPr>
          <w:tab/>
        </w:r>
        <w:r w:rsidR="00F3682F">
          <w:rPr>
            <w:noProof/>
            <w:webHidden/>
          </w:rPr>
          <w:fldChar w:fldCharType="begin"/>
        </w:r>
        <w:r w:rsidR="00F3682F">
          <w:rPr>
            <w:noProof/>
            <w:webHidden/>
          </w:rPr>
          <w:instrText xml:space="preserve"> PAGEREF _Toc135659229 \h </w:instrText>
        </w:r>
        <w:r w:rsidR="00F3682F">
          <w:rPr>
            <w:noProof/>
            <w:webHidden/>
          </w:rPr>
        </w:r>
        <w:r w:rsidR="00F3682F">
          <w:rPr>
            <w:noProof/>
            <w:webHidden/>
          </w:rPr>
          <w:fldChar w:fldCharType="separate"/>
        </w:r>
        <w:r w:rsidR="00B6617D">
          <w:rPr>
            <w:noProof/>
            <w:webHidden/>
          </w:rPr>
          <w:t>75</w:t>
        </w:r>
        <w:r w:rsidR="00F3682F">
          <w:rPr>
            <w:noProof/>
            <w:webHidden/>
          </w:rPr>
          <w:fldChar w:fldCharType="end"/>
        </w:r>
      </w:hyperlink>
    </w:p>
    <w:p w14:paraId="11501266" w14:textId="12D79D17" w:rsidR="00F3682F" w:rsidRDefault="00196846">
      <w:pPr>
        <w:pStyle w:val="34"/>
        <w:tabs>
          <w:tab w:val="left" w:pos="1100"/>
          <w:tab w:val="right" w:leader="dot" w:pos="9798"/>
        </w:tabs>
        <w:rPr>
          <w:rFonts w:asciiTheme="minorHAnsi" w:eastAsiaTheme="minorEastAsia" w:hAnsiTheme="minorHAnsi" w:cstheme="minorBidi"/>
          <w:noProof/>
          <w:sz w:val="22"/>
          <w:szCs w:val="22"/>
        </w:rPr>
      </w:pPr>
      <w:hyperlink w:anchor="_Toc135659230" w:history="1">
        <w:r w:rsidR="00F3682F" w:rsidRPr="00FE72A3">
          <w:rPr>
            <w:rStyle w:val="afe"/>
            <w:noProof/>
          </w:rPr>
          <w:t>2.13.3</w:t>
        </w:r>
        <w:r w:rsidR="00F3682F">
          <w:rPr>
            <w:rFonts w:asciiTheme="minorHAnsi" w:eastAsiaTheme="minorEastAsia" w:hAnsiTheme="minorHAnsi" w:cstheme="minorBidi"/>
            <w:noProof/>
            <w:sz w:val="22"/>
            <w:szCs w:val="22"/>
          </w:rPr>
          <w:tab/>
        </w:r>
        <w:r w:rsidR="00F3682F" w:rsidRPr="00FE72A3">
          <w:rPr>
            <w:rStyle w:val="afe"/>
            <w:noProof/>
          </w:rPr>
          <w:t>Обеспечение эргономики, обитаемости и технической эстетики</w:t>
        </w:r>
        <w:r w:rsidR="00F3682F">
          <w:rPr>
            <w:noProof/>
            <w:webHidden/>
          </w:rPr>
          <w:tab/>
        </w:r>
        <w:r w:rsidR="00F3682F">
          <w:rPr>
            <w:noProof/>
            <w:webHidden/>
          </w:rPr>
          <w:fldChar w:fldCharType="begin"/>
        </w:r>
        <w:r w:rsidR="00F3682F">
          <w:rPr>
            <w:noProof/>
            <w:webHidden/>
          </w:rPr>
          <w:instrText xml:space="preserve"> PAGEREF _Toc135659230 \h </w:instrText>
        </w:r>
        <w:r w:rsidR="00F3682F">
          <w:rPr>
            <w:noProof/>
            <w:webHidden/>
          </w:rPr>
        </w:r>
        <w:r w:rsidR="00F3682F">
          <w:rPr>
            <w:noProof/>
            <w:webHidden/>
          </w:rPr>
          <w:fldChar w:fldCharType="separate"/>
        </w:r>
        <w:r w:rsidR="00B6617D">
          <w:rPr>
            <w:noProof/>
            <w:webHidden/>
          </w:rPr>
          <w:t>81</w:t>
        </w:r>
        <w:r w:rsidR="00F3682F">
          <w:rPr>
            <w:noProof/>
            <w:webHidden/>
          </w:rPr>
          <w:fldChar w:fldCharType="end"/>
        </w:r>
      </w:hyperlink>
    </w:p>
    <w:p w14:paraId="47DE8854" w14:textId="75BDD063" w:rsidR="00F3682F" w:rsidRDefault="00196846">
      <w:pPr>
        <w:pStyle w:val="34"/>
        <w:tabs>
          <w:tab w:val="left" w:pos="1100"/>
          <w:tab w:val="right" w:leader="dot" w:pos="9798"/>
        </w:tabs>
        <w:rPr>
          <w:rFonts w:asciiTheme="minorHAnsi" w:eastAsiaTheme="minorEastAsia" w:hAnsiTheme="minorHAnsi" w:cstheme="minorBidi"/>
          <w:noProof/>
          <w:sz w:val="22"/>
          <w:szCs w:val="22"/>
        </w:rPr>
      </w:pPr>
      <w:hyperlink w:anchor="_Toc135659231" w:history="1">
        <w:r w:rsidR="00F3682F" w:rsidRPr="00FE72A3">
          <w:rPr>
            <w:rStyle w:val="afe"/>
            <w:noProof/>
          </w:rPr>
          <w:t>2.13.4</w:t>
        </w:r>
        <w:r w:rsidR="00F3682F">
          <w:rPr>
            <w:rFonts w:asciiTheme="minorHAnsi" w:eastAsiaTheme="minorEastAsia" w:hAnsiTheme="minorHAnsi" w:cstheme="minorBidi"/>
            <w:noProof/>
            <w:sz w:val="22"/>
            <w:szCs w:val="22"/>
          </w:rPr>
          <w:tab/>
        </w:r>
        <w:r w:rsidR="00F3682F" w:rsidRPr="00FE72A3">
          <w:rPr>
            <w:rStyle w:val="afe"/>
            <w:noProof/>
          </w:rPr>
          <w:t>Обеспечение эксплуатации, хранения, удобства технического обслуживания и ремонта</w:t>
        </w:r>
        <w:r w:rsidR="00F3682F">
          <w:rPr>
            <w:noProof/>
            <w:webHidden/>
          </w:rPr>
          <w:tab/>
        </w:r>
        <w:r w:rsidR="00F3682F">
          <w:rPr>
            <w:noProof/>
            <w:webHidden/>
          </w:rPr>
          <w:fldChar w:fldCharType="begin"/>
        </w:r>
        <w:r w:rsidR="00F3682F">
          <w:rPr>
            <w:noProof/>
            <w:webHidden/>
          </w:rPr>
          <w:instrText xml:space="preserve"> PAGEREF _Toc135659231 \h </w:instrText>
        </w:r>
        <w:r w:rsidR="00F3682F">
          <w:rPr>
            <w:noProof/>
            <w:webHidden/>
          </w:rPr>
        </w:r>
        <w:r w:rsidR="00F3682F">
          <w:rPr>
            <w:noProof/>
            <w:webHidden/>
          </w:rPr>
          <w:fldChar w:fldCharType="separate"/>
        </w:r>
        <w:r w:rsidR="00B6617D">
          <w:rPr>
            <w:noProof/>
            <w:webHidden/>
          </w:rPr>
          <w:t>82</w:t>
        </w:r>
        <w:r w:rsidR="00F3682F">
          <w:rPr>
            <w:noProof/>
            <w:webHidden/>
          </w:rPr>
          <w:fldChar w:fldCharType="end"/>
        </w:r>
      </w:hyperlink>
    </w:p>
    <w:p w14:paraId="3F20DDFA" w14:textId="5BB743EB" w:rsidR="00F3682F" w:rsidRDefault="00196846">
      <w:pPr>
        <w:pStyle w:val="34"/>
        <w:tabs>
          <w:tab w:val="left" w:pos="1100"/>
          <w:tab w:val="right" w:leader="dot" w:pos="9798"/>
        </w:tabs>
        <w:rPr>
          <w:rFonts w:asciiTheme="minorHAnsi" w:eastAsiaTheme="minorEastAsia" w:hAnsiTheme="minorHAnsi" w:cstheme="minorBidi"/>
          <w:noProof/>
          <w:sz w:val="22"/>
          <w:szCs w:val="22"/>
        </w:rPr>
      </w:pPr>
      <w:hyperlink w:anchor="_Toc135659232" w:history="1">
        <w:r w:rsidR="00F3682F" w:rsidRPr="00FE72A3">
          <w:rPr>
            <w:rStyle w:val="afe"/>
            <w:noProof/>
          </w:rPr>
          <w:t>2.13.5</w:t>
        </w:r>
        <w:r w:rsidR="00F3682F">
          <w:rPr>
            <w:rFonts w:asciiTheme="minorHAnsi" w:eastAsiaTheme="minorEastAsia" w:hAnsiTheme="minorHAnsi" w:cstheme="minorBidi"/>
            <w:noProof/>
            <w:sz w:val="22"/>
            <w:szCs w:val="22"/>
          </w:rPr>
          <w:tab/>
        </w:r>
        <w:r w:rsidR="00F3682F" w:rsidRPr="00FE72A3">
          <w:rPr>
            <w:rStyle w:val="afe"/>
            <w:noProof/>
          </w:rPr>
          <w:t>Обеспечение транспортабельности</w:t>
        </w:r>
        <w:r w:rsidR="00F3682F">
          <w:rPr>
            <w:noProof/>
            <w:webHidden/>
          </w:rPr>
          <w:tab/>
        </w:r>
        <w:r w:rsidR="00F3682F">
          <w:rPr>
            <w:noProof/>
            <w:webHidden/>
          </w:rPr>
          <w:fldChar w:fldCharType="begin"/>
        </w:r>
        <w:r w:rsidR="00F3682F">
          <w:rPr>
            <w:noProof/>
            <w:webHidden/>
          </w:rPr>
          <w:instrText xml:space="preserve"> PAGEREF _Toc135659232 \h </w:instrText>
        </w:r>
        <w:r w:rsidR="00F3682F">
          <w:rPr>
            <w:noProof/>
            <w:webHidden/>
          </w:rPr>
        </w:r>
        <w:r w:rsidR="00F3682F">
          <w:rPr>
            <w:noProof/>
            <w:webHidden/>
          </w:rPr>
          <w:fldChar w:fldCharType="separate"/>
        </w:r>
        <w:r w:rsidR="00B6617D">
          <w:rPr>
            <w:noProof/>
            <w:webHidden/>
          </w:rPr>
          <w:t>82</w:t>
        </w:r>
        <w:r w:rsidR="00F3682F">
          <w:rPr>
            <w:noProof/>
            <w:webHidden/>
          </w:rPr>
          <w:fldChar w:fldCharType="end"/>
        </w:r>
      </w:hyperlink>
    </w:p>
    <w:p w14:paraId="6AF08307" w14:textId="6A68D16B" w:rsidR="00F3682F" w:rsidRDefault="00196846">
      <w:pPr>
        <w:pStyle w:val="34"/>
        <w:tabs>
          <w:tab w:val="left" w:pos="1100"/>
          <w:tab w:val="right" w:leader="dot" w:pos="9798"/>
        </w:tabs>
        <w:rPr>
          <w:rFonts w:asciiTheme="minorHAnsi" w:eastAsiaTheme="minorEastAsia" w:hAnsiTheme="minorHAnsi" w:cstheme="minorBidi"/>
          <w:noProof/>
          <w:sz w:val="22"/>
          <w:szCs w:val="22"/>
        </w:rPr>
      </w:pPr>
      <w:hyperlink w:anchor="_Toc135659233" w:history="1">
        <w:r w:rsidR="00F3682F" w:rsidRPr="00FE72A3">
          <w:rPr>
            <w:rStyle w:val="afe"/>
            <w:noProof/>
          </w:rPr>
          <w:t>2.13.6</w:t>
        </w:r>
        <w:r w:rsidR="00F3682F">
          <w:rPr>
            <w:rFonts w:asciiTheme="minorHAnsi" w:eastAsiaTheme="minorEastAsia" w:hAnsiTheme="minorHAnsi" w:cstheme="minorBidi"/>
            <w:noProof/>
            <w:sz w:val="22"/>
            <w:szCs w:val="22"/>
          </w:rPr>
          <w:tab/>
        </w:r>
        <w:r w:rsidR="00F3682F" w:rsidRPr="00FE72A3">
          <w:rPr>
            <w:rStyle w:val="afe"/>
            <w:noProof/>
          </w:rPr>
          <w:t>Обеспечение безопасности</w:t>
        </w:r>
        <w:r w:rsidR="00F3682F">
          <w:rPr>
            <w:noProof/>
            <w:webHidden/>
          </w:rPr>
          <w:tab/>
        </w:r>
        <w:r w:rsidR="00F3682F">
          <w:rPr>
            <w:noProof/>
            <w:webHidden/>
          </w:rPr>
          <w:fldChar w:fldCharType="begin"/>
        </w:r>
        <w:r w:rsidR="00F3682F">
          <w:rPr>
            <w:noProof/>
            <w:webHidden/>
          </w:rPr>
          <w:instrText xml:space="preserve"> PAGEREF _Toc135659233 \h </w:instrText>
        </w:r>
        <w:r w:rsidR="00F3682F">
          <w:rPr>
            <w:noProof/>
            <w:webHidden/>
          </w:rPr>
        </w:r>
        <w:r w:rsidR="00F3682F">
          <w:rPr>
            <w:noProof/>
            <w:webHidden/>
          </w:rPr>
          <w:fldChar w:fldCharType="separate"/>
        </w:r>
        <w:r w:rsidR="00B6617D">
          <w:rPr>
            <w:noProof/>
            <w:webHidden/>
          </w:rPr>
          <w:t>83</w:t>
        </w:r>
        <w:r w:rsidR="00F3682F">
          <w:rPr>
            <w:noProof/>
            <w:webHidden/>
          </w:rPr>
          <w:fldChar w:fldCharType="end"/>
        </w:r>
      </w:hyperlink>
    </w:p>
    <w:p w14:paraId="27DFA120" w14:textId="1C582474" w:rsidR="00F3682F" w:rsidRDefault="00196846">
      <w:pPr>
        <w:pStyle w:val="34"/>
        <w:tabs>
          <w:tab w:val="left" w:pos="1100"/>
          <w:tab w:val="right" w:leader="dot" w:pos="9798"/>
        </w:tabs>
        <w:rPr>
          <w:rFonts w:asciiTheme="minorHAnsi" w:eastAsiaTheme="minorEastAsia" w:hAnsiTheme="minorHAnsi" w:cstheme="minorBidi"/>
          <w:noProof/>
          <w:sz w:val="22"/>
          <w:szCs w:val="22"/>
        </w:rPr>
      </w:pPr>
      <w:hyperlink w:anchor="_Toc135659234" w:history="1">
        <w:r w:rsidR="00F3682F" w:rsidRPr="00FE72A3">
          <w:rPr>
            <w:rStyle w:val="afe"/>
            <w:noProof/>
          </w:rPr>
          <w:t>2.13.7</w:t>
        </w:r>
        <w:r w:rsidR="00F3682F">
          <w:rPr>
            <w:rFonts w:asciiTheme="minorHAnsi" w:eastAsiaTheme="minorEastAsia" w:hAnsiTheme="minorHAnsi" w:cstheme="minorBidi"/>
            <w:noProof/>
            <w:sz w:val="22"/>
            <w:szCs w:val="22"/>
          </w:rPr>
          <w:tab/>
        </w:r>
        <w:r w:rsidR="00F3682F" w:rsidRPr="00FE72A3">
          <w:rPr>
            <w:rStyle w:val="afe"/>
            <w:noProof/>
          </w:rPr>
          <w:t>Обеспечение стандартизации и унификации</w:t>
        </w:r>
        <w:r w:rsidR="00F3682F">
          <w:rPr>
            <w:noProof/>
            <w:webHidden/>
          </w:rPr>
          <w:tab/>
        </w:r>
        <w:r w:rsidR="00F3682F">
          <w:rPr>
            <w:noProof/>
            <w:webHidden/>
          </w:rPr>
          <w:fldChar w:fldCharType="begin"/>
        </w:r>
        <w:r w:rsidR="00F3682F">
          <w:rPr>
            <w:noProof/>
            <w:webHidden/>
          </w:rPr>
          <w:instrText xml:space="preserve"> PAGEREF _Toc135659234 \h </w:instrText>
        </w:r>
        <w:r w:rsidR="00F3682F">
          <w:rPr>
            <w:noProof/>
            <w:webHidden/>
          </w:rPr>
        </w:r>
        <w:r w:rsidR="00F3682F">
          <w:rPr>
            <w:noProof/>
            <w:webHidden/>
          </w:rPr>
          <w:fldChar w:fldCharType="separate"/>
        </w:r>
        <w:r w:rsidR="00B6617D">
          <w:rPr>
            <w:noProof/>
            <w:webHidden/>
          </w:rPr>
          <w:t>87</w:t>
        </w:r>
        <w:r w:rsidR="00F3682F">
          <w:rPr>
            <w:noProof/>
            <w:webHidden/>
          </w:rPr>
          <w:fldChar w:fldCharType="end"/>
        </w:r>
      </w:hyperlink>
    </w:p>
    <w:p w14:paraId="49350C96" w14:textId="2022D418" w:rsidR="00F3682F" w:rsidRDefault="00196846">
      <w:pPr>
        <w:pStyle w:val="34"/>
        <w:tabs>
          <w:tab w:val="left" w:pos="1100"/>
          <w:tab w:val="right" w:leader="dot" w:pos="9798"/>
        </w:tabs>
        <w:rPr>
          <w:rFonts w:asciiTheme="minorHAnsi" w:eastAsiaTheme="minorEastAsia" w:hAnsiTheme="minorHAnsi" w:cstheme="minorBidi"/>
          <w:noProof/>
          <w:sz w:val="22"/>
          <w:szCs w:val="22"/>
        </w:rPr>
      </w:pPr>
      <w:hyperlink w:anchor="_Toc135659235" w:history="1">
        <w:r w:rsidR="00F3682F" w:rsidRPr="00FE72A3">
          <w:rPr>
            <w:rStyle w:val="afe"/>
            <w:noProof/>
          </w:rPr>
          <w:t>2.13.8</w:t>
        </w:r>
        <w:r w:rsidR="00F3682F">
          <w:rPr>
            <w:rFonts w:asciiTheme="minorHAnsi" w:eastAsiaTheme="minorEastAsia" w:hAnsiTheme="minorHAnsi" w:cstheme="minorBidi"/>
            <w:noProof/>
            <w:sz w:val="22"/>
            <w:szCs w:val="22"/>
          </w:rPr>
          <w:tab/>
        </w:r>
        <w:r w:rsidR="00F3682F" w:rsidRPr="00FE72A3">
          <w:rPr>
            <w:rStyle w:val="afe"/>
            <w:noProof/>
          </w:rPr>
          <w:t>Обеспечение технологичности</w:t>
        </w:r>
        <w:r w:rsidR="00F3682F">
          <w:rPr>
            <w:noProof/>
            <w:webHidden/>
          </w:rPr>
          <w:tab/>
        </w:r>
        <w:r w:rsidR="00F3682F">
          <w:rPr>
            <w:noProof/>
            <w:webHidden/>
          </w:rPr>
          <w:fldChar w:fldCharType="begin"/>
        </w:r>
        <w:r w:rsidR="00F3682F">
          <w:rPr>
            <w:noProof/>
            <w:webHidden/>
          </w:rPr>
          <w:instrText xml:space="preserve"> PAGEREF _Toc135659235 \h </w:instrText>
        </w:r>
        <w:r w:rsidR="00F3682F">
          <w:rPr>
            <w:noProof/>
            <w:webHidden/>
          </w:rPr>
        </w:r>
        <w:r w:rsidR="00F3682F">
          <w:rPr>
            <w:noProof/>
            <w:webHidden/>
          </w:rPr>
          <w:fldChar w:fldCharType="separate"/>
        </w:r>
        <w:r w:rsidR="00B6617D">
          <w:rPr>
            <w:noProof/>
            <w:webHidden/>
          </w:rPr>
          <w:t>87</w:t>
        </w:r>
        <w:r w:rsidR="00F3682F">
          <w:rPr>
            <w:noProof/>
            <w:webHidden/>
          </w:rPr>
          <w:fldChar w:fldCharType="end"/>
        </w:r>
      </w:hyperlink>
    </w:p>
    <w:p w14:paraId="1330A6AB" w14:textId="79ED96C8" w:rsidR="00F3682F" w:rsidRDefault="00196846">
      <w:pPr>
        <w:pStyle w:val="26"/>
        <w:tabs>
          <w:tab w:val="left" w:pos="880"/>
          <w:tab w:val="right" w:leader="dot" w:pos="9798"/>
        </w:tabs>
        <w:rPr>
          <w:rFonts w:asciiTheme="minorHAnsi" w:eastAsiaTheme="minorEastAsia" w:hAnsiTheme="minorHAnsi" w:cstheme="minorBidi"/>
          <w:noProof/>
          <w:sz w:val="22"/>
          <w:szCs w:val="22"/>
        </w:rPr>
      </w:pPr>
      <w:hyperlink w:anchor="_Toc135659236" w:history="1">
        <w:r w:rsidR="00F3682F" w:rsidRPr="00FE72A3">
          <w:rPr>
            <w:rStyle w:val="afe"/>
            <w:noProof/>
          </w:rPr>
          <w:t>2.14</w:t>
        </w:r>
        <w:r w:rsidR="00F3682F">
          <w:rPr>
            <w:rFonts w:asciiTheme="minorHAnsi" w:eastAsiaTheme="minorEastAsia" w:hAnsiTheme="minorHAnsi" w:cstheme="minorBidi"/>
            <w:noProof/>
            <w:sz w:val="22"/>
            <w:szCs w:val="22"/>
          </w:rPr>
          <w:tab/>
        </w:r>
        <w:r w:rsidR="00F3682F" w:rsidRPr="00FE72A3">
          <w:rPr>
            <w:rStyle w:val="afe"/>
            <w:noProof/>
          </w:rPr>
          <w:t>Предложения по применяемым ПКИ, ЭКБ и материалам</w:t>
        </w:r>
        <w:r w:rsidR="00F3682F">
          <w:rPr>
            <w:noProof/>
            <w:webHidden/>
          </w:rPr>
          <w:tab/>
        </w:r>
        <w:r w:rsidR="00F3682F">
          <w:rPr>
            <w:noProof/>
            <w:webHidden/>
          </w:rPr>
          <w:fldChar w:fldCharType="begin"/>
        </w:r>
        <w:r w:rsidR="00F3682F">
          <w:rPr>
            <w:noProof/>
            <w:webHidden/>
          </w:rPr>
          <w:instrText xml:space="preserve"> PAGEREF _Toc135659236 \h </w:instrText>
        </w:r>
        <w:r w:rsidR="00F3682F">
          <w:rPr>
            <w:noProof/>
            <w:webHidden/>
          </w:rPr>
        </w:r>
        <w:r w:rsidR="00F3682F">
          <w:rPr>
            <w:noProof/>
            <w:webHidden/>
          </w:rPr>
          <w:fldChar w:fldCharType="separate"/>
        </w:r>
        <w:r w:rsidR="00B6617D">
          <w:rPr>
            <w:noProof/>
            <w:webHidden/>
          </w:rPr>
          <w:t>90</w:t>
        </w:r>
        <w:r w:rsidR="00F3682F">
          <w:rPr>
            <w:noProof/>
            <w:webHidden/>
          </w:rPr>
          <w:fldChar w:fldCharType="end"/>
        </w:r>
      </w:hyperlink>
    </w:p>
    <w:p w14:paraId="4C76AF3C" w14:textId="64D4CAD8" w:rsidR="00F3682F" w:rsidRDefault="00196846">
      <w:pPr>
        <w:pStyle w:val="34"/>
        <w:tabs>
          <w:tab w:val="left" w:pos="1100"/>
          <w:tab w:val="right" w:leader="dot" w:pos="9798"/>
        </w:tabs>
        <w:rPr>
          <w:rFonts w:asciiTheme="minorHAnsi" w:eastAsiaTheme="minorEastAsia" w:hAnsiTheme="minorHAnsi" w:cstheme="minorBidi"/>
          <w:noProof/>
          <w:sz w:val="22"/>
          <w:szCs w:val="22"/>
        </w:rPr>
      </w:pPr>
      <w:hyperlink w:anchor="_Toc135659237" w:history="1">
        <w:r w:rsidR="00F3682F" w:rsidRPr="00FE72A3">
          <w:rPr>
            <w:rStyle w:val="afe"/>
            <w:noProof/>
          </w:rPr>
          <w:t>2.14.1</w:t>
        </w:r>
        <w:r w:rsidR="00F3682F">
          <w:rPr>
            <w:rFonts w:asciiTheme="minorHAnsi" w:eastAsiaTheme="minorEastAsia" w:hAnsiTheme="minorHAnsi" w:cstheme="minorBidi"/>
            <w:noProof/>
            <w:sz w:val="22"/>
            <w:szCs w:val="22"/>
          </w:rPr>
          <w:tab/>
        </w:r>
        <w:r w:rsidR="00F3682F" w:rsidRPr="00FE72A3">
          <w:rPr>
            <w:rStyle w:val="afe"/>
            <w:noProof/>
          </w:rPr>
          <w:t>Обоснование применяемых материалов</w:t>
        </w:r>
        <w:r w:rsidR="00F3682F">
          <w:rPr>
            <w:noProof/>
            <w:webHidden/>
          </w:rPr>
          <w:tab/>
        </w:r>
        <w:r w:rsidR="00F3682F">
          <w:rPr>
            <w:noProof/>
            <w:webHidden/>
          </w:rPr>
          <w:fldChar w:fldCharType="begin"/>
        </w:r>
        <w:r w:rsidR="00F3682F">
          <w:rPr>
            <w:noProof/>
            <w:webHidden/>
          </w:rPr>
          <w:instrText xml:space="preserve"> PAGEREF _Toc135659237 \h </w:instrText>
        </w:r>
        <w:r w:rsidR="00F3682F">
          <w:rPr>
            <w:noProof/>
            <w:webHidden/>
          </w:rPr>
        </w:r>
        <w:r w:rsidR="00F3682F">
          <w:rPr>
            <w:noProof/>
            <w:webHidden/>
          </w:rPr>
          <w:fldChar w:fldCharType="separate"/>
        </w:r>
        <w:r w:rsidR="00B6617D">
          <w:rPr>
            <w:noProof/>
            <w:webHidden/>
          </w:rPr>
          <w:t>90</w:t>
        </w:r>
        <w:r w:rsidR="00F3682F">
          <w:rPr>
            <w:noProof/>
            <w:webHidden/>
          </w:rPr>
          <w:fldChar w:fldCharType="end"/>
        </w:r>
      </w:hyperlink>
    </w:p>
    <w:p w14:paraId="002D64B9" w14:textId="2D46A0A3" w:rsidR="00F3682F" w:rsidRDefault="00196846">
      <w:pPr>
        <w:pStyle w:val="34"/>
        <w:tabs>
          <w:tab w:val="left" w:pos="1100"/>
          <w:tab w:val="right" w:leader="dot" w:pos="9798"/>
        </w:tabs>
        <w:rPr>
          <w:rFonts w:asciiTheme="minorHAnsi" w:eastAsiaTheme="minorEastAsia" w:hAnsiTheme="minorHAnsi" w:cstheme="minorBidi"/>
          <w:noProof/>
          <w:sz w:val="22"/>
          <w:szCs w:val="22"/>
        </w:rPr>
      </w:pPr>
      <w:hyperlink w:anchor="_Toc135659238" w:history="1">
        <w:r w:rsidR="00F3682F" w:rsidRPr="00FE72A3">
          <w:rPr>
            <w:rStyle w:val="afe"/>
            <w:noProof/>
          </w:rPr>
          <w:t>2.14.2</w:t>
        </w:r>
        <w:r w:rsidR="00F3682F">
          <w:rPr>
            <w:rFonts w:asciiTheme="minorHAnsi" w:eastAsiaTheme="minorEastAsia" w:hAnsiTheme="minorHAnsi" w:cstheme="minorBidi"/>
            <w:noProof/>
            <w:sz w:val="22"/>
            <w:szCs w:val="22"/>
          </w:rPr>
          <w:tab/>
        </w:r>
        <w:r w:rsidR="00F3682F" w:rsidRPr="00FE72A3">
          <w:rPr>
            <w:rStyle w:val="afe"/>
            <w:noProof/>
          </w:rPr>
          <w:t>Обоснования используемых ПКИ и ЭРИ</w:t>
        </w:r>
        <w:r w:rsidR="00F3682F">
          <w:rPr>
            <w:noProof/>
            <w:webHidden/>
          </w:rPr>
          <w:tab/>
        </w:r>
        <w:r w:rsidR="00F3682F">
          <w:rPr>
            <w:noProof/>
            <w:webHidden/>
          </w:rPr>
          <w:fldChar w:fldCharType="begin"/>
        </w:r>
        <w:r w:rsidR="00F3682F">
          <w:rPr>
            <w:noProof/>
            <w:webHidden/>
          </w:rPr>
          <w:instrText xml:space="preserve"> PAGEREF _Toc135659238 \h </w:instrText>
        </w:r>
        <w:r w:rsidR="00F3682F">
          <w:rPr>
            <w:noProof/>
            <w:webHidden/>
          </w:rPr>
        </w:r>
        <w:r w:rsidR="00F3682F">
          <w:rPr>
            <w:noProof/>
            <w:webHidden/>
          </w:rPr>
          <w:fldChar w:fldCharType="separate"/>
        </w:r>
        <w:r w:rsidR="00B6617D">
          <w:rPr>
            <w:noProof/>
            <w:webHidden/>
          </w:rPr>
          <w:t>90</w:t>
        </w:r>
        <w:r w:rsidR="00F3682F">
          <w:rPr>
            <w:noProof/>
            <w:webHidden/>
          </w:rPr>
          <w:fldChar w:fldCharType="end"/>
        </w:r>
      </w:hyperlink>
    </w:p>
    <w:p w14:paraId="687DAB1A" w14:textId="16AD45D2" w:rsidR="00F3682F" w:rsidRDefault="00196846">
      <w:pPr>
        <w:pStyle w:val="26"/>
        <w:tabs>
          <w:tab w:val="left" w:pos="880"/>
          <w:tab w:val="right" w:leader="dot" w:pos="9798"/>
        </w:tabs>
        <w:rPr>
          <w:rFonts w:asciiTheme="minorHAnsi" w:eastAsiaTheme="minorEastAsia" w:hAnsiTheme="minorHAnsi" w:cstheme="minorBidi"/>
          <w:noProof/>
          <w:sz w:val="22"/>
          <w:szCs w:val="22"/>
        </w:rPr>
      </w:pPr>
      <w:hyperlink w:anchor="_Toc135659239" w:history="1">
        <w:r w:rsidR="00F3682F" w:rsidRPr="00FE72A3">
          <w:rPr>
            <w:rStyle w:val="afe"/>
            <w:noProof/>
          </w:rPr>
          <w:t>2.15</w:t>
        </w:r>
        <w:r w:rsidR="00F3682F">
          <w:rPr>
            <w:rFonts w:asciiTheme="minorHAnsi" w:eastAsiaTheme="minorEastAsia" w:hAnsiTheme="minorHAnsi" w:cstheme="minorBidi"/>
            <w:noProof/>
            <w:sz w:val="22"/>
            <w:szCs w:val="22"/>
          </w:rPr>
          <w:tab/>
        </w:r>
        <w:r w:rsidR="00F3682F" w:rsidRPr="00FE72A3">
          <w:rPr>
            <w:rStyle w:val="afe"/>
            <w:noProof/>
          </w:rPr>
          <w:t>Анализ выполнения конструктивных требований ТЗ</w:t>
        </w:r>
        <w:r w:rsidR="00F405C3">
          <w:rPr>
            <w:rStyle w:val="afe"/>
            <w:noProof/>
          </w:rPr>
          <w:br/>
        </w:r>
        <w:r w:rsidR="00F3682F" w:rsidRPr="00FE72A3">
          <w:rPr>
            <w:rStyle w:val="afe"/>
            <w:noProof/>
          </w:rPr>
          <w:t xml:space="preserve"> на ОЭК МАН РОС</w:t>
        </w:r>
        <w:r w:rsidR="00F3682F">
          <w:rPr>
            <w:noProof/>
            <w:webHidden/>
          </w:rPr>
          <w:tab/>
        </w:r>
        <w:r w:rsidR="00F3682F">
          <w:rPr>
            <w:noProof/>
            <w:webHidden/>
          </w:rPr>
          <w:fldChar w:fldCharType="begin"/>
        </w:r>
        <w:r w:rsidR="00F3682F">
          <w:rPr>
            <w:noProof/>
            <w:webHidden/>
          </w:rPr>
          <w:instrText xml:space="preserve"> PAGEREF _Toc135659239 \h </w:instrText>
        </w:r>
        <w:r w:rsidR="00F3682F">
          <w:rPr>
            <w:noProof/>
            <w:webHidden/>
          </w:rPr>
        </w:r>
        <w:r w:rsidR="00F3682F">
          <w:rPr>
            <w:noProof/>
            <w:webHidden/>
          </w:rPr>
          <w:fldChar w:fldCharType="separate"/>
        </w:r>
        <w:r w:rsidR="00B6617D">
          <w:rPr>
            <w:noProof/>
            <w:webHidden/>
          </w:rPr>
          <w:t>92</w:t>
        </w:r>
        <w:r w:rsidR="00F3682F">
          <w:rPr>
            <w:noProof/>
            <w:webHidden/>
          </w:rPr>
          <w:fldChar w:fldCharType="end"/>
        </w:r>
      </w:hyperlink>
    </w:p>
    <w:p w14:paraId="3819F07F" w14:textId="06AAD687" w:rsidR="00F3682F" w:rsidRDefault="00196846">
      <w:pPr>
        <w:pStyle w:val="26"/>
        <w:tabs>
          <w:tab w:val="left" w:pos="880"/>
          <w:tab w:val="right" w:leader="dot" w:pos="9798"/>
        </w:tabs>
        <w:rPr>
          <w:rFonts w:asciiTheme="minorHAnsi" w:eastAsiaTheme="minorEastAsia" w:hAnsiTheme="minorHAnsi" w:cstheme="minorBidi"/>
          <w:noProof/>
          <w:sz w:val="22"/>
          <w:szCs w:val="22"/>
        </w:rPr>
      </w:pPr>
      <w:hyperlink w:anchor="_Toc135659240" w:history="1">
        <w:r w:rsidR="00F3682F" w:rsidRPr="00FE72A3">
          <w:rPr>
            <w:rStyle w:val="afe"/>
            <w:noProof/>
          </w:rPr>
          <w:t>2.16</w:t>
        </w:r>
        <w:r w:rsidR="00F3682F">
          <w:rPr>
            <w:rFonts w:asciiTheme="minorHAnsi" w:eastAsiaTheme="minorEastAsia" w:hAnsiTheme="minorHAnsi" w:cstheme="minorBidi"/>
            <w:noProof/>
            <w:sz w:val="22"/>
            <w:szCs w:val="22"/>
          </w:rPr>
          <w:tab/>
        </w:r>
        <w:r w:rsidR="00F3682F" w:rsidRPr="00FE72A3">
          <w:rPr>
            <w:rStyle w:val="afe"/>
            <w:noProof/>
          </w:rPr>
          <w:t>Предложения по наземной экспериментальной отработке</w:t>
        </w:r>
        <w:r w:rsidR="00F3682F">
          <w:rPr>
            <w:noProof/>
            <w:webHidden/>
          </w:rPr>
          <w:tab/>
        </w:r>
        <w:r w:rsidR="00F3682F">
          <w:rPr>
            <w:noProof/>
            <w:webHidden/>
          </w:rPr>
          <w:fldChar w:fldCharType="begin"/>
        </w:r>
        <w:r w:rsidR="00F3682F">
          <w:rPr>
            <w:noProof/>
            <w:webHidden/>
          </w:rPr>
          <w:instrText xml:space="preserve"> PAGEREF _Toc135659240 \h </w:instrText>
        </w:r>
        <w:r w:rsidR="00F3682F">
          <w:rPr>
            <w:noProof/>
            <w:webHidden/>
          </w:rPr>
        </w:r>
        <w:r w:rsidR="00F3682F">
          <w:rPr>
            <w:noProof/>
            <w:webHidden/>
          </w:rPr>
          <w:fldChar w:fldCharType="separate"/>
        </w:r>
        <w:r w:rsidR="00B6617D">
          <w:rPr>
            <w:noProof/>
            <w:webHidden/>
          </w:rPr>
          <w:t>93</w:t>
        </w:r>
        <w:r w:rsidR="00F3682F">
          <w:rPr>
            <w:noProof/>
            <w:webHidden/>
          </w:rPr>
          <w:fldChar w:fldCharType="end"/>
        </w:r>
      </w:hyperlink>
    </w:p>
    <w:p w14:paraId="562BF726" w14:textId="5EF8A295" w:rsidR="00F3682F" w:rsidRDefault="00196846">
      <w:pPr>
        <w:pStyle w:val="34"/>
        <w:tabs>
          <w:tab w:val="left" w:pos="1100"/>
          <w:tab w:val="right" w:leader="dot" w:pos="9798"/>
        </w:tabs>
        <w:rPr>
          <w:rFonts w:asciiTheme="minorHAnsi" w:eastAsiaTheme="minorEastAsia" w:hAnsiTheme="minorHAnsi" w:cstheme="minorBidi"/>
          <w:noProof/>
          <w:sz w:val="22"/>
          <w:szCs w:val="22"/>
        </w:rPr>
      </w:pPr>
      <w:hyperlink w:anchor="_Toc135659241" w:history="1">
        <w:r w:rsidR="00F3682F" w:rsidRPr="00FE72A3">
          <w:rPr>
            <w:rStyle w:val="afe"/>
            <w:noProof/>
          </w:rPr>
          <w:t>2.16.1</w:t>
        </w:r>
        <w:r w:rsidR="00F3682F">
          <w:rPr>
            <w:rFonts w:asciiTheme="minorHAnsi" w:eastAsiaTheme="minorEastAsia" w:hAnsiTheme="minorHAnsi" w:cstheme="minorBidi"/>
            <w:noProof/>
            <w:sz w:val="22"/>
            <w:szCs w:val="22"/>
          </w:rPr>
          <w:tab/>
        </w:r>
        <w:r w:rsidR="00F3682F" w:rsidRPr="00FE72A3">
          <w:rPr>
            <w:rStyle w:val="afe"/>
            <w:noProof/>
          </w:rPr>
          <w:t>Отработка схемно-конструктивных и функциональных показателей изделия, предусмотренных ТЗ и конструкторской документацией</w:t>
        </w:r>
        <w:r w:rsidR="00F3682F">
          <w:rPr>
            <w:noProof/>
            <w:webHidden/>
          </w:rPr>
          <w:tab/>
        </w:r>
        <w:r w:rsidR="00F3682F">
          <w:rPr>
            <w:noProof/>
            <w:webHidden/>
          </w:rPr>
          <w:fldChar w:fldCharType="begin"/>
        </w:r>
        <w:r w:rsidR="00F3682F">
          <w:rPr>
            <w:noProof/>
            <w:webHidden/>
          </w:rPr>
          <w:instrText xml:space="preserve"> PAGEREF _Toc135659241 \h </w:instrText>
        </w:r>
        <w:r w:rsidR="00F3682F">
          <w:rPr>
            <w:noProof/>
            <w:webHidden/>
          </w:rPr>
        </w:r>
        <w:r w:rsidR="00F3682F">
          <w:rPr>
            <w:noProof/>
            <w:webHidden/>
          </w:rPr>
          <w:fldChar w:fldCharType="separate"/>
        </w:r>
        <w:r w:rsidR="00B6617D">
          <w:rPr>
            <w:noProof/>
            <w:webHidden/>
          </w:rPr>
          <w:t>93</w:t>
        </w:r>
        <w:r w:rsidR="00F3682F">
          <w:rPr>
            <w:noProof/>
            <w:webHidden/>
          </w:rPr>
          <w:fldChar w:fldCharType="end"/>
        </w:r>
      </w:hyperlink>
    </w:p>
    <w:p w14:paraId="6FB563CA" w14:textId="312787DC" w:rsidR="00F3682F" w:rsidRDefault="00196846">
      <w:pPr>
        <w:pStyle w:val="34"/>
        <w:tabs>
          <w:tab w:val="left" w:pos="1100"/>
          <w:tab w:val="right" w:leader="dot" w:pos="9798"/>
        </w:tabs>
        <w:rPr>
          <w:rFonts w:asciiTheme="minorHAnsi" w:eastAsiaTheme="minorEastAsia" w:hAnsiTheme="minorHAnsi" w:cstheme="minorBidi"/>
          <w:noProof/>
          <w:sz w:val="22"/>
          <w:szCs w:val="22"/>
        </w:rPr>
      </w:pPr>
      <w:hyperlink w:anchor="_Toc135659242" w:history="1">
        <w:r w:rsidR="00F3682F" w:rsidRPr="00FE72A3">
          <w:rPr>
            <w:rStyle w:val="afe"/>
            <w:noProof/>
          </w:rPr>
          <w:t>2.16.2</w:t>
        </w:r>
        <w:r w:rsidR="00F3682F">
          <w:rPr>
            <w:rFonts w:asciiTheme="minorHAnsi" w:eastAsiaTheme="minorEastAsia" w:hAnsiTheme="minorHAnsi" w:cstheme="minorBidi"/>
            <w:noProof/>
            <w:sz w:val="22"/>
            <w:szCs w:val="22"/>
          </w:rPr>
          <w:tab/>
        </w:r>
        <w:r w:rsidR="00F3682F" w:rsidRPr="00FE72A3">
          <w:rPr>
            <w:rStyle w:val="afe"/>
            <w:noProof/>
          </w:rPr>
          <w:t>Подтверждение работоспособности изделия и его составных частей во всех режимах (включая предельные) в условиях, имитирующих эксплуатационные</w:t>
        </w:r>
        <w:r w:rsidR="00F3682F">
          <w:rPr>
            <w:noProof/>
            <w:webHidden/>
          </w:rPr>
          <w:tab/>
        </w:r>
        <w:r w:rsidR="00F3682F">
          <w:rPr>
            <w:noProof/>
            <w:webHidden/>
          </w:rPr>
          <w:fldChar w:fldCharType="begin"/>
        </w:r>
        <w:r w:rsidR="00F3682F">
          <w:rPr>
            <w:noProof/>
            <w:webHidden/>
          </w:rPr>
          <w:instrText xml:space="preserve"> PAGEREF _Toc135659242 \h </w:instrText>
        </w:r>
        <w:r w:rsidR="00F3682F">
          <w:rPr>
            <w:noProof/>
            <w:webHidden/>
          </w:rPr>
        </w:r>
        <w:r w:rsidR="00F3682F">
          <w:rPr>
            <w:noProof/>
            <w:webHidden/>
          </w:rPr>
          <w:fldChar w:fldCharType="separate"/>
        </w:r>
        <w:r w:rsidR="00B6617D">
          <w:rPr>
            <w:noProof/>
            <w:webHidden/>
          </w:rPr>
          <w:t>95</w:t>
        </w:r>
        <w:r w:rsidR="00F3682F">
          <w:rPr>
            <w:noProof/>
            <w:webHidden/>
          </w:rPr>
          <w:fldChar w:fldCharType="end"/>
        </w:r>
      </w:hyperlink>
    </w:p>
    <w:p w14:paraId="1CC2274F" w14:textId="439803E8" w:rsidR="00F3682F" w:rsidRDefault="00196846">
      <w:pPr>
        <w:pStyle w:val="26"/>
        <w:tabs>
          <w:tab w:val="left" w:pos="880"/>
          <w:tab w:val="right" w:leader="dot" w:pos="9798"/>
        </w:tabs>
        <w:rPr>
          <w:rFonts w:asciiTheme="minorHAnsi" w:eastAsiaTheme="minorEastAsia" w:hAnsiTheme="minorHAnsi" w:cstheme="minorBidi"/>
          <w:noProof/>
          <w:sz w:val="22"/>
          <w:szCs w:val="22"/>
        </w:rPr>
      </w:pPr>
      <w:hyperlink w:anchor="_Toc135659243" w:history="1">
        <w:r w:rsidR="00F3682F" w:rsidRPr="00FE72A3">
          <w:rPr>
            <w:rStyle w:val="afe"/>
            <w:noProof/>
          </w:rPr>
          <w:t>2.17</w:t>
        </w:r>
        <w:r w:rsidR="00F3682F">
          <w:rPr>
            <w:rFonts w:asciiTheme="minorHAnsi" w:eastAsiaTheme="minorEastAsia" w:hAnsiTheme="minorHAnsi" w:cstheme="minorBidi"/>
            <w:noProof/>
            <w:sz w:val="22"/>
            <w:szCs w:val="22"/>
          </w:rPr>
          <w:tab/>
        </w:r>
        <w:r w:rsidR="00F3682F" w:rsidRPr="00FE72A3">
          <w:rPr>
            <w:rStyle w:val="afe"/>
            <w:noProof/>
          </w:rPr>
          <w:t>Эффективное выявление скрытых производственных дефектов</w:t>
        </w:r>
        <w:r w:rsidR="00F3682F">
          <w:rPr>
            <w:noProof/>
            <w:webHidden/>
          </w:rPr>
          <w:tab/>
        </w:r>
        <w:r w:rsidR="00F3682F">
          <w:rPr>
            <w:noProof/>
            <w:webHidden/>
          </w:rPr>
          <w:fldChar w:fldCharType="begin"/>
        </w:r>
        <w:r w:rsidR="00F3682F">
          <w:rPr>
            <w:noProof/>
            <w:webHidden/>
          </w:rPr>
          <w:instrText xml:space="preserve"> PAGEREF _Toc135659243 \h </w:instrText>
        </w:r>
        <w:r w:rsidR="00F3682F">
          <w:rPr>
            <w:noProof/>
            <w:webHidden/>
          </w:rPr>
        </w:r>
        <w:r w:rsidR="00F3682F">
          <w:rPr>
            <w:noProof/>
            <w:webHidden/>
          </w:rPr>
          <w:fldChar w:fldCharType="separate"/>
        </w:r>
        <w:r w:rsidR="00B6617D">
          <w:rPr>
            <w:noProof/>
            <w:webHidden/>
          </w:rPr>
          <w:t>97</w:t>
        </w:r>
        <w:r w:rsidR="00F3682F">
          <w:rPr>
            <w:noProof/>
            <w:webHidden/>
          </w:rPr>
          <w:fldChar w:fldCharType="end"/>
        </w:r>
      </w:hyperlink>
    </w:p>
    <w:p w14:paraId="5F6ABCF7" w14:textId="149FEC3E" w:rsidR="00F3682F" w:rsidRDefault="00196846">
      <w:pPr>
        <w:pStyle w:val="13"/>
        <w:rPr>
          <w:rFonts w:asciiTheme="minorHAnsi" w:eastAsiaTheme="minorEastAsia" w:hAnsiTheme="minorHAnsi" w:cstheme="minorBidi"/>
          <w:noProof/>
          <w:sz w:val="22"/>
          <w:szCs w:val="22"/>
        </w:rPr>
      </w:pPr>
      <w:hyperlink w:anchor="_Toc135659244" w:history="1">
        <w:r w:rsidR="00F3682F" w:rsidRPr="00FE72A3">
          <w:rPr>
            <w:rStyle w:val="afe"/>
            <w:noProof/>
          </w:rPr>
          <w:t>3</w:t>
        </w:r>
        <w:r w:rsidR="00F3682F">
          <w:rPr>
            <w:rFonts w:asciiTheme="minorHAnsi" w:eastAsiaTheme="minorEastAsia" w:hAnsiTheme="minorHAnsi" w:cstheme="minorBidi"/>
            <w:noProof/>
            <w:sz w:val="22"/>
            <w:szCs w:val="22"/>
          </w:rPr>
          <w:tab/>
        </w:r>
        <w:r w:rsidR="00F3682F" w:rsidRPr="00FE72A3">
          <w:rPr>
            <w:rStyle w:val="afe"/>
            <w:noProof/>
          </w:rPr>
          <w:t>Предложения по техническому многоспектральной оптико-электронной аппаратуры дистанционной зондирования Земли</w:t>
        </w:r>
        <w:r w:rsidR="00F3682F">
          <w:rPr>
            <w:noProof/>
            <w:webHidden/>
          </w:rPr>
          <w:tab/>
        </w:r>
        <w:r w:rsidR="00F3682F">
          <w:rPr>
            <w:noProof/>
            <w:webHidden/>
          </w:rPr>
          <w:fldChar w:fldCharType="begin"/>
        </w:r>
        <w:r w:rsidR="00F3682F">
          <w:rPr>
            <w:noProof/>
            <w:webHidden/>
          </w:rPr>
          <w:instrText xml:space="preserve"> PAGEREF _Toc135659244 \h </w:instrText>
        </w:r>
        <w:r w:rsidR="00F3682F">
          <w:rPr>
            <w:noProof/>
            <w:webHidden/>
          </w:rPr>
        </w:r>
        <w:r w:rsidR="00F3682F">
          <w:rPr>
            <w:noProof/>
            <w:webHidden/>
          </w:rPr>
          <w:fldChar w:fldCharType="separate"/>
        </w:r>
        <w:r w:rsidR="00B6617D">
          <w:rPr>
            <w:noProof/>
            <w:webHidden/>
          </w:rPr>
          <w:t>99</w:t>
        </w:r>
        <w:r w:rsidR="00F3682F">
          <w:rPr>
            <w:noProof/>
            <w:webHidden/>
          </w:rPr>
          <w:fldChar w:fldCharType="end"/>
        </w:r>
      </w:hyperlink>
    </w:p>
    <w:p w14:paraId="1CE04392" w14:textId="0BB2CD60" w:rsidR="00F3682F" w:rsidRDefault="00196846">
      <w:pPr>
        <w:pStyle w:val="26"/>
        <w:tabs>
          <w:tab w:val="left" w:pos="660"/>
          <w:tab w:val="right" w:leader="dot" w:pos="9798"/>
        </w:tabs>
        <w:rPr>
          <w:rFonts w:asciiTheme="minorHAnsi" w:eastAsiaTheme="minorEastAsia" w:hAnsiTheme="minorHAnsi" w:cstheme="minorBidi"/>
          <w:noProof/>
          <w:sz w:val="22"/>
          <w:szCs w:val="22"/>
        </w:rPr>
      </w:pPr>
      <w:hyperlink w:anchor="_Toc135659245" w:history="1">
        <w:r w:rsidR="00F3682F" w:rsidRPr="00FE72A3">
          <w:rPr>
            <w:rStyle w:val="afe"/>
            <w:noProof/>
          </w:rPr>
          <w:t>3.1</w:t>
        </w:r>
        <w:r w:rsidR="00F3682F">
          <w:rPr>
            <w:rFonts w:asciiTheme="minorHAnsi" w:eastAsiaTheme="minorEastAsia" w:hAnsiTheme="minorHAnsi" w:cstheme="minorBidi"/>
            <w:noProof/>
            <w:sz w:val="22"/>
            <w:szCs w:val="22"/>
          </w:rPr>
          <w:tab/>
        </w:r>
        <w:r w:rsidR="00F3682F" w:rsidRPr="00FE72A3">
          <w:rPr>
            <w:rStyle w:val="afe"/>
            <w:noProof/>
          </w:rPr>
          <w:t>Функциональный состав многоспектральной оптико-электронной аппаратуры дистанционной зондирования Земли</w:t>
        </w:r>
        <w:r w:rsidR="00F3682F">
          <w:rPr>
            <w:noProof/>
            <w:webHidden/>
          </w:rPr>
          <w:tab/>
        </w:r>
        <w:r w:rsidR="00F3682F">
          <w:rPr>
            <w:noProof/>
            <w:webHidden/>
          </w:rPr>
          <w:fldChar w:fldCharType="begin"/>
        </w:r>
        <w:r w:rsidR="00F3682F">
          <w:rPr>
            <w:noProof/>
            <w:webHidden/>
          </w:rPr>
          <w:instrText xml:space="preserve"> PAGEREF _Toc135659245 \h </w:instrText>
        </w:r>
        <w:r w:rsidR="00F3682F">
          <w:rPr>
            <w:noProof/>
            <w:webHidden/>
          </w:rPr>
        </w:r>
        <w:r w:rsidR="00F3682F">
          <w:rPr>
            <w:noProof/>
            <w:webHidden/>
          </w:rPr>
          <w:fldChar w:fldCharType="separate"/>
        </w:r>
        <w:r w:rsidR="00B6617D">
          <w:rPr>
            <w:noProof/>
            <w:webHidden/>
          </w:rPr>
          <w:t>99</w:t>
        </w:r>
        <w:r w:rsidR="00F3682F">
          <w:rPr>
            <w:noProof/>
            <w:webHidden/>
          </w:rPr>
          <w:fldChar w:fldCharType="end"/>
        </w:r>
      </w:hyperlink>
    </w:p>
    <w:p w14:paraId="628D0AD5" w14:textId="1D335E65" w:rsidR="00F3682F" w:rsidRDefault="00196846">
      <w:pPr>
        <w:pStyle w:val="26"/>
        <w:tabs>
          <w:tab w:val="left" w:pos="660"/>
          <w:tab w:val="right" w:leader="dot" w:pos="9798"/>
        </w:tabs>
        <w:rPr>
          <w:rFonts w:asciiTheme="minorHAnsi" w:eastAsiaTheme="minorEastAsia" w:hAnsiTheme="minorHAnsi" w:cstheme="minorBidi"/>
          <w:noProof/>
          <w:sz w:val="22"/>
          <w:szCs w:val="22"/>
        </w:rPr>
      </w:pPr>
      <w:hyperlink w:anchor="_Toc135659246" w:history="1">
        <w:r w:rsidR="00F3682F" w:rsidRPr="00FE72A3">
          <w:rPr>
            <w:rStyle w:val="afe"/>
            <w:noProof/>
          </w:rPr>
          <w:t>3.2</w:t>
        </w:r>
        <w:r w:rsidR="00F3682F">
          <w:rPr>
            <w:rFonts w:asciiTheme="minorHAnsi" w:eastAsiaTheme="minorEastAsia" w:hAnsiTheme="minorHAnsi" w:cstheme="minorBidi"/>
            <w:noProof/>
            <w:sz w:val="22"/>
            <w:szCs w:val="22"/>
          </w:rPr>
          <w:tab/>
        </w:r>
        <w:r w:rsidR="00F3682F" w:rsidRPr="00FE72A3">
          <w:rPr>
            <w:rStyle w:val="afe"/>
            <w:noProof/>
          </w:rPr>
          <w:t>Анализ требований к МОЭА ДЗЗ и предложения по их реализации</w:t>
        </w:r>
        <w:r w:rsidR="00F3682F">
          <w:rPr>
            <w:noProof/>
            <w:webHidden/>
          </w:rPr>
          <w:tab/>
        </w:r>
        <w:r w:rsidR="00F3682F">
          <w:rPr>
            <w:noProof/>
            <w:webHidden/>
          </w:rPr>
          <w:fldChar w:fldCharType="begin"/>
        </w:r>
        <w:r w:rsidR="00F3682F">
          <w:rPr>
            <w:noProof/>
            <w:webHidden/>
          </w:rPr>
          <w:instrText xml:space="preserve"> PAGEREF _Toc135659246 \h </w:instrText>
        </w:r>
        <w:r w:rsidR="00F3682F">
          <w:rPr>
            <w:noProof/>
            <w:webHidden/>
          </w:rPr>
        </w:r>
        <w:r w:rsidR="00F3682F">
          <w:rPr>
            <w:noProof/>
            <w:webHidden/>
          </w:rPr>
          <w:fldChar w:fldCharType="separate"/>
        </w:r>
        <w:r w:rsidR="00B6617D">
          <w:rPr>
            <w:noProof/>
            <w:webHidden/>
          </w:rPr>
          <w:t>100</w:t>
        </w:r>
        <w:r w:rsidR="00F3682F">
          <w:rPr>
            <w:noProof/>
            <w:webHidden/>
          </w:rPr>
          <w:fldChar w:fldCharType="end"/>
        </w:r>
      </w:hyperlink>
    </w:p>
    <w:p w14:paraId="57E58291" w14:textId="14A88D06" w:rsidR="00F3682F" w:rsidRDefault="00196846">
      <w:pPr>
        <w:pStyle w:val="26"/>
        <w:tabs>
          <w:tab w:val="left" w:pos="660"/>
          <w:tab w:val="right" w:leader="dot" w:pos="9798"/>
        </w:tabs>
        <w:rPr>
          <w:rFonts w:asciiTheme="minorHAnsi" w:eastAsiaTheme="minorEastAsia" w:hAnsiTheme="minorHAnsi" w:cstheme="minorBidi"/>
          <w:noProof/>
          <w:sz w:val="22"/>
          <w:szCs w:val="22"/>
        </w:rPr>
      </w:pPr>
      <w:hyperlink w:anchor="_Toc135659247" w:history="1">
        <w:r w:rsidR="00F3682F" w:rsidRPr="00FE72A3">
          <w:rPr>
            <w:rStyle w:val="afe"/>
            <w:noProof/>
          </w:rPr>
          <w:t>3.3</w:t>
        </w:r>
        <w:r w:rsidR="00F3682F">
          <w:rPr>
            <w:rFonts w:asciiTheme="minorHAnsi" w:eastAsiaTheme="minorEastAsia" w:hAnsiTheme="minorHAnsi" w:cstheme="minorBidi"/>
            <w:noProof/>
            <w:sz w:val="22"/>
            <w:szCs w:val="22"/>
          </w:rPr>
          <w:tab/>
        </w:r>
        <w:r w:rsidR="00F3682F" w:rsidRPr="00FE72A3">
          <w:rPr>
            <w:rStyle w:val="afe"/>
            <w:noProof/>
          </w:rPr>
          <w:t>Оптические схемы МОЭА ДЗЗ</w:t>
        </w:r>
        <w:r w:rsidR="00F3682F">
          <w:rPr>
            <w:noProof/>
            <w:webHidden/>
          </w:rPr>
          <w:tab/>
        </w:r>
        <w:r w:rsidR="00F3682F">
          <w:rPr>
            <w:noProof/>
            <w:webHidden/>
          </w:rPr>
          <w:fldChar w:fldCharType="begin"/>
        </w:r>
        <w:r w:rsidR="00F3682F">
          <w:rPr>
            <w:noProof/>
            <w:webHidden/>
          </w:rPr>
          <w:instrText xml:space="preserve"> PAGEREF _Toc135659247 \h </w:instrText>
        </w:r>
        <w:r w:rsidR="00F3682F">
          <w:rPr>
            <w:noProof/>
            <w:webHidden/>
          </w:rPr>
        </w:r>
        <w:r w:rsidR="00F3682F">
          <w:rPr>
            <w:noProof/>
            <w:webHidden/>
          </w:rPr>
          <w:fldChar w:fldCharType="separate"/>
        </w:r>
        <w:r w:rsidR="00B6617D">
          <w:rPr>
            <w:noProof/>
            <w:webHidden/>
          </w:rPr>
          <w:t>104</w:t>
        </w:r>
        <w:r w:rsidR="00F3682F">
          <w:rPr>
            <w:noProof/>
            <w:webHidden/>
          </w:rPr>
          <w:fldChar w:fldCharType="end"/>
        </w:r>
      </w:hyperlink>
    </w:p>
    <w:p w14:paraId="1ACED1D0" w14:textId="523BC62C" w:rsidR="00F3682F" w:rsidRDefault="00196846">
      <w:pPr>
        <w:pStyle w:val="34"/>
        <w:tabs>
          <w:tab w:val="left" w:pos="880"/>
          <w:tab w:val="right" w:leader="dot" w:pos="9798"/>
        </w:tabs>
        <w:rPr>
          <w:rFonts w:asciiTheme="minorHAnsi" w:eastAsiaTheme="minorEastAsia" w:hAnsiTheme="minorHAnsi" w:cstheme="minorBidi"/>
          <w:noProof/>
          <w:sz w:val="22"/>
          <w:szCs w:val="22"/>
        </w:rPr>
      </w:pPr>
      <w:hyperlink w:anchor="_Toc135659248" w:history="1">
        <w:r w:rsidR="00F3682F" w:rsidRPr="00FE72A3">
          <w:rPr>
            <w:rStyle w:val="afe"/>
            <w:noProof/>
          </w:rPr>
          <w:t>3.3.1</w:t>
        </w:r>
        <w:r w:rsidR="00F3682F">
          <w:rPr>
            <w:rFonts w:asciiTheme="minorHAnsi" w:eastAsiaTheme="minorEastAsia" w:hAnsiTheme="minorHAnsi" w:cstheme="minorBidi"/>
            <w:noProof/>
            <w:sz w:val="22"/>
            <w:szCs w:val="22"/>
          </w:rPr>
          <w:tab/>
        </w:r>
        <w:r w:rsidR="00F3682F" w:rsidRPr="00FE72A3">
          <w:rPr>
            <w:rStyle w:val="afe"/>
            <w:noProof/>
          </w:rPr>
          <w:t>Оптические схемы ИК радиометров</w:t>
        </w:r>
        <w:r w:rsidR="00F3682F">
          <w:rPr>
            <w:noProof/>
            <w:webHidden/>
          </w:rPr>
          <w:tab/>
        </w:r>
        <w:r w:rsidR="00F3682F">
          <w:rPr>
            <w:noProof/>
            <w:webHidden/>
          </w:rPr>
          <w:fldChar w:fldCharType="begin"/>
        </w:r>
        <w:r w:rsidR="00F3682F">
          <w:rPr>
            <w:noProof/>
            <w:webHidden/>
          </w:rPr>
          <w:instrText xml:space="preserve"> PAGEREF _Toc135659248 \h </w:instrText>
        </w:r>
        <w:r w:rsidR="00F3682F">
          <w:rPr>
            <w:noProof/>
            <w:webHidden/>
          </w:rPr>
        </w:r>
        <w:r w:rsidR="00F3682F">
          <w:rPr>
            <w:noProof/>
            <w:webHidden/>
          </w:rPr>
          <w:fldChar w:fldCharType="separate"/>
        </w:r>
        <w:r w:rsidR="00B6617D">
          <w:rPr>
            <w:noProof/>
            <w:webHidden/>
          </w:rPr>
          <w:t>104</w:t>
        </w:r>
        <w:r w:rsidR="00F3682F">
          <w:rPr>
            <w:noProof/>
            <w:webHidden/>
          </w:rPr>
          <w:fldChar w:fldCharType="end"/>
        </w:r>
      </w:hyperlink>
    </w:p>
    <w:p w14:paraId="0B53E9F0" w14:textId="41E23F05" w:rsidR="00F3682F" w:rsidRDefault="00196846">
      <w:pPr>
        <w:pStyle w:val="34"/>
        <w:tabs>
          <w:tab w:val="left" w:pos="880"/>
          <w:tab w:val="right" w:leader="dot" w:pos="9798"/>
        </w:tabs>
        <w:rPr>
          <w:rFonts w:asciiTheme="minorHAnsi" w:eastAsiaTheme="minorEastAsia" w:hAnsiTheme="minorHAnsi" w:cstheme="minorBidi"/>
          <w:noProof/>
          <w:sz w:val="22"/>
          <w:szCs w:val="22"/>
        </w:rPr>
      </w:pPr>
      <w:hyperlink w:anchor="_Toc135659249" w:history="1">
        <w:r w:rsidR="00F3682F" w:rsidRPr="00FE72A3">
          <w:rPr>
            <w:rStyle w:val="afe"/>
            <w:noProof/>
          </w:rPr>
          <w:t>3.3.2</w:t>
        </w:r>
        <w:r w:rsidR="00F3682F">
          <w:rPr>
            <w:rFonts w:asciiTheme="minorHAnsi" w:eastAsiaTheme="minorEastAsia" w:hAnsiTheme="minorHAnsi" w:cstheme="minorBidi"/>
            <w:noProof/>
            <w:sz w:val="22"/>
            <w:szCs w:val="22"/>
          </w:rPr>
          <w:tab/>
        </w:r>
        <w:r w:rsidR="00F3682F" w:rsidRPr="00FE72A3">
          <w:rPr>
            <w:rStyle w:val="afe"/>
            <w:noProof/>
          </w:rPr>
          <w:t>Оптические схемы ИК спектрометров</w:t>
        </w:r>
        <w:r w:rsidR="00F3682F">
          <w:rPr>
            <w:noProof/>
            <w:webHidden/>
          </w:rPr>
          <w:tab/>
        </w:r>
        <w:r w:rsidR="00F3682F">
          <w:rPr>
            <w:noProof/>
            <w:webHidden/>
          </w:rPr>
          <w:fldChar w:fldCharType="begin"/>
        </w:r>
        <w:r w:rsidR="00F3682F">
          <w:rPr>
            <w:noProof/>
            <w:webHidden/>
          </w:rPr>
          <w:instrText xml:space="preserve"> PAGEREF _Toc135659249 \h </w:instrText>
        </w:r>
        <w:r w:rsidR="00F3682F">
          <w:rPr>
            <w:noProof/>
            <w:webHidden/>
          </w:rPr>
        </w:r>
        <w:r w:rsidR="00F3682F">
          <w:rPr>
            <w:noProof/>
            <w:webHidden/>
          </w:rPr>
          <w:fldChar w:fldCharType="separate"/>
        </w:r>
        <w:r w:rsidR="00B6617D">
          <w:rPr>
            <w:noProof/>
            <w:webHidden/>
          </w:rPr>
          <w:t>107</w:t>
        </w:r>
        <w:r w:rsidR="00F3682F">
          <w:rPr>
            <w:noProof/>
            <w:webHidden/>
          </w:rPr>
          <w:fldChar w:fldCharType="end"/>
        </w:r>
      </w:hyperlink>
    </w:p>
    <w:p w14:paraId="2D4259B5" w14:textId="38A8228E" w:rsidR="00F3682F" w:rsidRDefault="00196846">
      <w:pPr>
        <w:pStyle w:val="34"/>
        <w:tabs>
          <w:tab w:val="left" w:pos="880"/>
          <w:tab w:val="right" w:leader="dot" w:pos="9798"/>
        </w:tabs>
        <w:rPr>
          <w:rFonts w:asciiTheme="minorHAnsi" w:eastAsiaTheme="minorEastAsia" w:hAnsiTheme="minorHAnsi" w:cstheme="minorBidi"/>
          <w:noProof/>
          <w:sz w:val="22"/>
          <w:szCs w:val="22"/>
        </w:rPr>
      </w:pPr>
      <w:hyperlink w:anchor="_Toc135659250" w:history="1">
        <w:r w:rsidR="00F3682F" w:rsidRPr="00FE72A3">
          <w:rPr>
            <w:rStyle w:val="afe"/>
            <w:noProof/>
          </w:rPr>
          <w:t>3.3.3</w:t>
        </w:r>
        <w:r w:rsidR="00F3682F">
          <w:rPr>
            <w:rFonts w:asciiTheme="minorHAnsi" w:eastAsiaTheme="minorEastAsia" w:hAnsiTheme="minorHAnsi" w:cstheme="minorBidi"/>
            <w:noProof/>
            <w:sz w:val="22"/>
            <w:szCs w:val="22"/>
          </w:rPr>
          <w:tab/>
        </w:r>
        <w:r w:rsidR="00F3682F" w:rsidRPr="00FE72A3">
          <w:rPr>
            <w:rStyle w:val="afe"/>
            <w:noProof/>
          </w:rPr>
          <w:t>Оптическая схема ШПК видимого диапазона</w:t>
        </w:r>
        <w:r w:rsidR="00F3682F">
          <w:rPr>
            <w:noProof/>
            <w:webHidden/>
          </w:rPr>
          <w:tab/>
        </w:r>
        <w:r w:rsidR="00F3682F">
          <w:rPr>
            <w:noProof/>
            <w:webHidden/>
          </w:rPr>
          <w:fldChar w:fldCharType="begin"/>
        </w:r>
        <w:r w:rsidR="00F3682F">
          <w:rPr>
            <w:noProof/>
            <w:webHidden/>
          </w:rPr>
          <w:instrText xml:space="preserve"> PAGEREF _Toc135659250 \h </w:instrText>
        </w:r>
        <w:r w:rsidR="00F3682F">
          <w:rPr>
            <w:noProof/>
            <w:webHidden/>
          </w:rPr>
        </w:r>
        <w:r w:rsidR="00F3682F">
          <w:rPr>
            <w:noProof/>
            <w:webHidden/>
          </w:rPr>
          <w:fldChar w:fldCharType="separate"/>
        </w:r>
        <w:r w:rsidR="00B6617D">
          <w:rPr>
            <w:noProof/>
            <w:webHidden/>
          </w:rPr>
          <w:t>111</w:t>
        </w:r>
        <w:r w:rsidR="00F3682F">
          <w:rPr>
            <w:noProof/>
            <w:webHidden/>
          </w:rPr>
          <w:fldChar w:fldCharType="end"/>
        </w:r>
      </w:hyperlink>
    </w:p>
    <w:p w14:paraId="65782D19" w14:textId="03CAA7A9" w:rsidR="00F3682F" w:rsidRDefault="00196846">
      <w:pPr>
        <w:pStyle w:val="26"/>
        <w:tabs>
          <w:tab w:val="left" w:pos="660"/>
          <w:tab w:val="right" w:leader="dot" w:pos="9798"/>
        </w:tabs>
        <w:rPr>
          <w:rFonts w:asciiTheme="minorHAnsi" w:eastAsiaTheme="minorEastAsia" w:hAnsiTheme="minorHAnsi" w:cstheme="minorBidi"/>
          <w:noProof/>
          <w:sz w:val="22"/>
          <w:szCs w:val="22"/>
        </w:rPr>
      </w:pPr>
      <w:hyperlink w:anchor="_Toc135659251" w:history="1">
        <w:r w:rsidR="00F3682F" w:rsidRPr="00FE72A3">
          <w:rPr>
            <w:rStyle w:val="afe"/>
            <w:noProof/>
          </w:rPr>
          <w:t>3.4</w:t>
        </w:r>
        <w:r w:rsidR="00F3682F">
          <w:rPr>
            <w:rFonts w:asciiTheme="minorHAnsi" w:eastAsiaTheme="minorEastAsia" w:hAnsiTheme="minorHAnsi" w:cstheme="minorBidi"/>
            <w:noProof/>
            <w:sz w:val="22"/>
            <w:szCs w:val="22"/>
          </w:rPr>
          <w:tab/>
        </w:r>
        <w:r w:rsidR="00F3682F" w:rsidRPr="00FE72A3">
          <w:rPr>
            <w:rStyle w:val="afe"/>
            <w:noProof/>
          </w:rPr>
          <w:t>Состав и структура МОЭА ДЗЗ. Описание конструкции</w:t>
        </w:r>
        <w:r w:rsidR="00F3682F">
          <w:rPr>
            <w:noProof/>
            <w:webHidden/>
          </w:rPr>
          <w:tab/>
        </w:r>
        <w:r w:rsidR="00F3682F">
          <w:rPr>
            <w:noProof/>
            <w:webHidden/>
          </w:rPr>
          <w:fldChar w:fldCharType="begin"/>
        </w:r>
        <w:r w:rsidR="00F3682F">
          <w:rPr>
            <w:noProof/>
            <w:webHidden/>
          </w:rPr>
          <w:instrText xml:space="preserve"> PAGEREF _Toc135659251 \h </w:instrText>
        </w:r>
        <w:r w:rsidR="00F3682F">
          <w:rPr>
            <w:noProof/>
            <w:webHidden/>
          </w:rPr>
        </w:r>
        <w:r w:rsidR="00F3682F">
          <w:rPr>
            <w:noProof/>
            <w:webHidden/>
          </w:rPr>
          <w:fldChar w:fldCharType="separate"/>
        </w:r>
        <w:r w:rsidR="00B6617D">
          <w:rPr>
            <w:noProof/>
            <w:webHidden/>
          </w:rPr>
          <w:t>113</w:t>
        </w:r>
        <w:r w:rsidR="00F3682F">
          <w:rPr>
            <w:noProof/>
            <w:webHidden/>
          </w:rPr>
          <w:fldChar w:fldCharType="end"/>
        </w:r>
      </w:hyperlink>
    </w:p>
    <w:p w14:paraId="4E6708B3" w14:textId="4C6D33A4" w:rsidR="00F3682F" w:rsidRDefault="00196846">
      <w:pPr>
        <w:pStyle w:val="34"/>
        <w:tabs>
          <w:tab w:val="left" w:pos="880"/>
          <w:tab w:val="right" w:leader="dot" w:pos="9798"/>
        </w:tabs>
        <w:rPr>
          <w:rFonts w:asciiTheme="minorHAnsi" w:eastAsiaTheme="minorEastAsia" w:hAnsiTheme="minorHAnsi" w:cstheme="minorBidi"/>
          <w:noProof/>
          <w:sz w:val="22"/>
          <w:szCs w:val="22"/>
        </w:rPr>
      </w:pPr>
      <w:hyperlink w:anchor="_Toc135659252" w:history="1">
        <w:r w:rsidR="00F3682F" w:rsidRPr="00FE72A3">
          <w:rPr>
            <w:rStyle w:val="afe"/>
            <w:noProof/>
          </w:rPr>
          <w:t>3.4.1</w:t>
        </w:r>
        <w:r w:rsidR="00F3682F">
          <w:rPr>
            <w:rFonts w:asciiTheme="minorHAnsi" w:eastAsiaTheme="minorEastAsia" w:hAnsiTheme="minorHAnsi" w:cstheme="minorBidi"/>
            <w:noProof/>
            <w:sz w:val="22"/>
            <w:szCs w:val="22"/>
          </w:rPr>
          <w:tab/>
        </w:r>
        <w:r w:rsidR="00F3682F" w:rsidRPr="00FE72A3">
          <w:rPr>
            <w:rStyle w:val="afe"/>
            <w:noProof/>
          </w:rPr>
          <w:t>ИК радиометр СД1</w:t>
        </w:r>
        <w:r w:rsidR="00F3682F">
          <w:rPr>
            <w:noProof/>
            <w:webHidden/>
          </w:rPr>
          <w:tab/>
        </w:r>
        <w:r w:rsidR="00F3682F">
          <w:rPr>
            <w:noProof/>
            <w:webHidden/>
          </w:rPr>
          <w:fldChar w:fldCharType="begin"/>
        </w:r>
        <w:r w:rsidR="00F3682F">
          <w:rPr>
            <w:noProof/>
            <w:webHidden/>
          </w:rPr>
          <w:instrText xml:space="preserve"> PAGEREF _Toc135659252 \h </w:instrText>
        </w:r>
        <w:r w:rsidR="00F3682F">
          <w:rPr>
            <w:noProof/>
            <w:webHidden/>
          </w:rPr>
        </w:r>
        <w:r w:rsidR="00F3682F">
          <w:rPr>
            <w:noProof/>
            <w:webHidden/>
          </w:rPr>
          <w:fldChar w:fldCharType="separate"/>
        </w:r>
        <w:r w:rsidR="00B6617D">
          <w:rPr>
            <w:noProof/>
            <w:webHidden/>
          </w:rPr>
          <w:t>114</w:t>
        </w:r>
        <w:r w:rsidR="00F3682F">
          <w:rPr>
            <w:noProof/>
            <w:webHidden/>
          </w:rPr>
          <w:fldChar w:fldCharType="end"/>
        </w:r>
      </w:hyperlink>
    </w:p>
    <w:p w14:paraId="61C59517" w14:textId="34C5CD58" w:rsidR="00F3682F" w:rsidRDefault="00196846">
      <w:pPr>
        <w:pStyle w:val="34"/>
        <w:tabs>
          <w:tab w:val="left" w:pos="880"/>
          <w:tab w:val="right" w:leader="dot" w:pos="9798"/>
        </w:tabs>
        <w:rPr>
          <w:rFonts w:asciiTheme="minorHAnsi" w:eastAsiaTheme="minorEastAsia" w:hAnsiTheme="minorHAnsi" w:cstheme="minorBidi"/>
          <w:noProof/>
          <w:sz w:val="22"/>
          <w:szCs w:val="22"/>
        </w:rPr>
      </w:pPr>
      <w:hyperlink w:anchor="_Toc135659253" w:history="1">
        <w:r w:rsidR="00F3682F" w:rsidRPr="00FE72A3">
          <w:rPr>
            <w:rStyle w:val="afe"/>
            <w:noProof/>
          </w:rPr>
          <w:t>3.4.2</w:t>
        </w:r>
        <w:r w:rsidR="00F3682F">
          <w:rPr>
            <w:rFonts w:asciiTheme="minorHAnsi" w:eastAsiaTheme="minorEastAsia" w:hAnsiTheme="minorHAnsi" w:cstheme="minorBidi"/>
            <w:noProof/>
            <w:sz w:val="22"/>
            <w:szCs w:val="22"/>
          </w:rPr>
          <w:tab/>
        </w:r>
        <w:r w:rsidR="00F3682F" w:rsidRPr="00FE72A3">
          <w:rPr>
            <w:rStyle w:val="afe"/>
            <w:noProof/>
          </w:rPr>
          <w:t>ИК радиометр СД2</w:t>
        </w:r>
        <w:r w:rsidR="00F3682F">
          <w:rPr>
            <w:noProof/>
            <w:webHidden/>
          </w:rPr>
          <w:tab/>
        </w:r>
        <w:r w:rsidR="00F3682F">
          <w:rPr>
            <w:noProof/>
            <w:webHidden/>
          </w:rPr>
          <w:fldChar w:fldCharType="begin"/>
        </w:r>
        <w:r w:rsidR="00F3682F">
          <w:rPr>
            <w:noProof/>
            <w:webHidden/>
          </w:rPr>
          <w:instrText xml:space="preserve"> PAGEREF _Toc135659253 \h </w:instrText>
        </w:r>
        <w:r w:rsidR="00F3682F">
          <w:rPr>
            <w:noProof/>
            <w:webHidden/>
          </w:rPr>
        </w:r>
        <w:r w:rsidR="00F3682F">
          <w:rPr>
            <w:noProof/>
            <w:webHidden/>
          </w:rPr>
          <w:fldChar w:fldCharType="separate"/>
        </w:r>
        <w:r w:rsidR="00B6617D">
          <w:rPr>
            <w:noProof/>
            <w:webHidden/>
          </w:rPr>
          <w:t>116</w:t>
        </w:r>
        <w:r w:rsidR="00F3682F">
          <w:rPr>
            <w:noProof/>
            <w:webHidden/>
          </w:rPr>
          <w:fldChar w:fldCharType="end"/>
        </w:r>
      </w:hyperlink>
    </w:p>
    <w:p w14:paraId="73F579EE" w14:textId="39E644A9" w:rsidR="00F3682F" w:rsidRDefault="00196846">
      <w:pPr>
        <w:pStyle w:val="34"/>
        <w:tabs>
          <w:tab w:val="left" w:pos="880"/>
          <w:tab w:val="right" w:leader="dot" w:pos="9798"/>
        </w:tabs>
        <w:rPr>
          <w:rFonts w:asciiTheme="minorHAnsi" w:eastAsiaTheme="minorEastAsia" w:hAnsiTheme="minorHAnsi" w:cstheme="minorBidi"/>
          <w:noProof/>
          <w:sz w:val="22"/>
          <w:szCs w:val="22"/>
        </w:rPr>
      </w:pPr>
      <w:hyperlink w:anchor="_Toc135659254" w:history="1">
        <w:r w:rsidR="00F3682F" w:rsidRPr="00FE72A3">
          <w:rPr>
            <w:rStyle w:val="afe"/>
            <w:noProof/>
          </w:rPr>
          <w:t>3.4.3</w:t>
        </w:r>
        <w:r w:rsidR="00F3682F">
          <w:rPr>
            <w:rFonts w:asciiTheme="minorHAnsi" w:eastAsiaTheme="minorEastAsia" w:hAnsiTheme="minorHAnsi" w:cstheme="minorBidi"/>
            <w:noProof/>
            <w:sz w:val="22"/>
            <w:szCs w:val="22"/>
          </w:rPr>
          <w:tab/>
        </w:r>
        <w:r w:rsidR="00F3682F" w:rsidRPr="00FE72A3">
          <w:rPr>
            <w:rStyle w:val="afe"/>
            <w:noProof/>
          </w:rPr>
          <w:t>ИК спектрометр СД1</w:t>
        </w:r>
        <w:r w:rsidR="00F3682F">
          <w:rPr>
            <w:noProof/>
            <w:webHidden/>
          </w:rPr>
          <w:tab/>
        </w:r>
        <w:r w:rsidR="00F3682F">
          <w:rPr>
            <w:noProof/>
            <w:webHidden/>
          </w:rPr>
          <w:fldChar w:fldCharType="begin"/>
        </w:r>
        <w:r w:rsidR="00F3682F">
          <w:rPr>
            <w:noProof/>
            <w:webHidden/>
          </w:rPr>
          <w:instrText xml:space="preserve"> PAGEREF _Toc135659254 \h </w:instrText>
        </w:r>
        <w:r w:rsidR="00F3682F">
          <w:rPr>
            <w:noProof/>
            <w:webHidden/>
          </w:rPr>
        </w:r>
        <w:r w:rsidR="00F3682F">
          <w:rPr>
            <w:noProof/>
            <w:webHidden/>
          </w:rPr>
          <w:fldChar w:fldCharType="separate"/>
        </w:r>
        <w:r w:rsidR="00B6617D">
          <w:rPr>
            <w:noProof/>
            <w:webHidden/>
          </w:rPr>
          <w:t>118</w:t>
        </w:r>
        <w:r w:rsidR="00F3682F">
          <w:rPr>
            <w:noProof/>
            <w:webHidden/>
          </w:rPr>
          <w:fldChar w:fldCharType="end"/>
        </w:r>
      </w:hyperlink>
    </w:p>
    <w:p w14:paraId="2B5392DA" w14:textId="5151929E" w:rsidR="00F3682F" w:rsidRDefault="00196846">
      <w:pPr>
        <w:pStyle w:val="34"/>
        <w:tabs>
          <w:tab w:val="left" w:pos="880"/>
          <w:tab w:val="right" w:leader="dot" w:pos="9798"/>
        </w:tabs>
        <w:rPr>
          <w:rFonts w:asciiTheme="minorHAnsi" w:eastAsiaTheme="minorEastAsia" w:hAnsiTheme="minorHAnsi" w:cstheme="minorBidi"/>
          <w:noProof/>
          <w:sz w:val="22"/>
          <w:szCs w:val="22"/>
        </w:rPr>
      </w:pPr>
      <w:hyperlink w:anchor="_Toc135659255" w:history="1">
        <w:r w:rsidR="00F3682F" w:rsidRPr="00FE72A3">
          <w:rPr>
            <w:rStyle w:val="afe"/>
            <w:noProof/>
          </w:rPr>
          <w:t>3.4.4</w:t>
        </w:r>
        <w:r w:rsidR="00F3682F">
          <w:rPr>
            <w:rFonts w:asciiTheme="minorHAnsi" w:eastAsiaTheme="minorEastAsia" w:hAnsiTheme="minorHAnsi" w:cstheme="minorBidi"/>
            <w:noProof/>
            <w:sz w:val="22"/>
            <w:szCs w:val="22"/>
          </w:rPr>
          <w:tab/>
        </w:r>
        <w:r w:rsidR="00F3682F" w:rsidRPr="00FE72A3">
          <w:rPr>
            <w:rStyle w:val="afe"/>
            <w:noProof/>
          </w:rPr>
          <w:t>ИК спектрометр СД2</w:t>
        </w:r>
        <w:r w:rsidR="00F3682F">
          <w:rPr>
            <w:noProof/>
            <w:webHidden/>
          </w:rPr>
          <w:tab/>
        </w:r>
        <w:r w:rsidR="00F3682F">
          <w:rPr>
            <w:noProof/>
            <w:webHidden/>
          </w:rPr>
          <w:fldChar w:fldCharType="begin"/>
        </w:r>
        <w:r w:rsidR="00F3682F">
          <w:rPr>
            <w:noProof/>
            <w:webHidden/>
          </w:rPr>
          <w:instrText xml:space="preserve"> PAGEREF _Toc135659255 \h </w:instrText>
        </w:r>
        <w:r w:rsidR="00F3682F">
          <w:rPr>
            <w:noProof/>
            <w:webHidden/>
          </w:rPr>
        </w:r>
        <w:r w:rsidR="00F3682F">
          <w:rPr>
            <w:noProof/>
            <w:webHidden/>
          </w:rPr>
          <w:fldChar w:fldCharType="separate"/>
        </w:r>
        <w:r w:rsidR="00B6617D">
          <w:rPr>
            <w:noProof/>
            <w:webHidden/>
          </w:rPr>
          <w:t>120</w:t>
        </w:r>
        <w:r w:rsidR="00F3682F">
          <w:rPr>
            <w:noProof/>
            <w:webHidden/>
          </w:rPr>
          <w:fldChar w:fldCharType="end"/>
        </w:r>
      </w:hyperlink>
    </w:p>
    <w:p w14:paraId="4035848B" w14:textId="672015F4" w:rsidR="00F3682F" w:rsidRDefault="00196846">
      <w:pPr>
        <w:pStyle w:val="34"/>
        <w:tabs>
          <w:tab w:val="left" w:pos="880"/>
          <w:tab w:val="right" w:leader="dot" w:pos="9798"/>
        </w:tabs>
        <w:rPr>
          <w:rFonts w:asciiTheme="minorHAnsi" w:eastAsiaTheme="minorEastAsia" w:hAnsiTheme="minorHAnsi" w:cstheme="minorBidi"/>
          <w:noProof/>
          <w:sz w:val="22"/>
          <w:szCs w:val="22"/>
        </w:rPr>
      </w:pPr>
      <w:hyperlink w:anchor="_Toc135659256" w:history="1">
        <w:r w:rsidR="00F3682F" w:rsidRPr="00FE72A3">
          <w:rPr>
            <w:rStyle w:val="afe"/>
            <w:noProof/>
          </w:rPr>
          <w:t>3.4.5</w:t>
        </w:r>
        <w:r w:rsidR="00F3682F">
          <w:rPr>
            <w:rFonts w:asciiTheme="minorHAnsi" w:eastAsiaTheme="minorEastAsia" w:hAnsiTheme="minorHAnsi" w:cstheme="minorBidi"/>
            <w:noProof/>
            <w:sz w:val="22"/>
            <w:szCs w:val="22"/>
          </w:rPr>
          <w:tab/>
        </w:r>
        <w:r w:rsidR="00F3682F" w:rsidRPr="00FE72A3">
          <w:rPr>
            <w:rStyle w:val="afe"/>
            <w:noProof/>
          </w:rPr>
          <w:t>ШПК видимого диапазона</w:t>
        </w:r>
        <w:r w:rsidR="00F3682F">
          <w:rPr>
            <w:noProof/>
            <w:webHidden/>
          </w:rPr>
          <w:tab/>
        </w:r>
        <w:r w:rsidR="00F3682F">
          <w:rPr>
            <w:noProof/>
            <w:webHidden/>
          </w:rPr>
          <w:fldChar w:fldCharType="begin"/>
        </w:r>
        <w:r w:rsidR="00F3682F">
          <w:rPr>
            <w:noProof/>
            <w:webHidden/>
          </w:rPr>
          <w:instrText xml:space="preserve"> PAGEREF _Toc135659256 \h </w:instrText>
        </w:r>
        <w:r w:rsidR="00F3682F">
          <w:rPr>
            <w:noProof/>
            <w:webHidden/>
          </w:rPr>
        </w:r>
        <w:r w:rsidR="00F3682F">
          <w:rPr>
            <w:noProof/>
            <w:webHidden/>
          </w:rPr>
          <w:fldChar w:fldCharType="separate"/>
        </w:r>
        <w:r w:rsidR="00B6617D">
          <w:rPr>
            <w:noProof/>
            <w:webHidden/>
          </w:rPr>
          <w:t>122</w:t>
        </w:r>
        <w:r w:rsidR="00F3682F">
          <w:rPr>
            <w:noProof/>
            <w:webHidden/>
          </w:rPr>
          <w:fldChar w:fldCharType="end"/>
        </w:r>
      </w:hyperlink>
    </w:p>
    <w:p w14:paraId="602AB00C" w14:textId="28997027" w:rsidR="00F3682F" w:rsidRDefault="00196846">
      <w:pPr>
        <w:pStyle w:val="34"/>
        <w:tabs>
          <w:tab w:val="left" w:pos="880"/>
          <w:tab w:val="right" w:leader="dot" w:pos="9798"/>
        </w:tabs>
        <w:rPr>
          <w:rFonts w:asciiTheme="minorHAnsi" w:eastAsiaTheme="minorEastAsia" w:hAnsiTheme="minorHAnsi" w:cstheme="minorBidi"/>
          <w:noProof/>
          <w:sz w:val="22"/>
          <w:szCs w:val="22"/>
        </w:rPr>
      </w:pPr>
      <w:hyperlink w:anchor="_Toc135659257" w:history="1">
        <w:r w:rsidR="00F3682F" w:rsidRPr="00FE72A3">
          <w:rPr>
            <w:rStyle w:val="afe"/>
            <w:noProof/>
          </w:rPr>
          <w:t>3.4.6</w:t>
        </w:r>
        <w:r w:rsidR="00F3682F">
          <w:rPr>
            <w:rFonts w:asciiTheme="minorHAnsi" w:eastAsiaTheme="minorEastAsia" w:hAnsiTheme="minorHAnsi" w:cstheme="minorBidi"/>
            <w:noProof/>
            <w:sz w:val="22"/>
            <w:szCs w:val="22"/>
          </w:rPr>
          <w:tab/>
        </w:r>
        <w:r w:rsidR="00F3682F" w:rsidRPr="00FE72A3">
          <w:rPr>
            <w:rStyle w:val="afe"/>
            <w:noProof/>
          </w:rPr>
          <w:t>ФПУ-ИК</w:t>
        </w:r>
        <w:r w:rsidR="00F3682F">
          <w:rPr>
            <w:noProof/>
            <w:webHidden/>
          </w:rPr>
          <w:tab/>
        </w:r>
        <w:r w:rsidR="00F3682F">
          <w:rPr>
            <w:noProof/>
            <w:webHidden/>
          </w:rPr>
          <w:fldChar w:fldCharType="begin"/>
        </w:r>
        <w:r w:rsidR="00F3682F">
          <w:rPr>
            <w:noProof/>
            <w:webHidden/>
          </w:rPr>
          <w:instrText xml:space="preserve"> PAGEREF _Toc135659257 \h </w:instrText>
        </w:r>
        <w:r w:rsidR="00F3682F">
          <w:rPr>
            <w:noProof/>
            <w:webHidden/>
          </w:rPr>
        </w:r>
        <w:r w:rsidR="00F3682F">
          <w:rPr>
            <w:noProof/>
            <w:webHidden/>
          </w:rPr>
          <w:fldChar w:fldCharType="separate"/>
        </w:r>
        <w:r w:rsidR="00B6617D">
          <w:rPr>
            <w:noProof/>
            <w:webHidden/>
          </w:rPr>
          <w:t>124</w:t>
        </w:r>
        <w:r w:rsidR="00F3682F">
          <w:rPr>
            <w:noProof/>
            <w:webHidden/>
          </w:rPr>
          <w:fldChar w:fldCharType="end"/>
        </w:r>
      </w:hyperlink>
    </w:p>
    <w:p w14:paraId="60B0973F" w14:textId="6E27E702" w:rsidR="00F3682F" w:rsidRDefault="00196846">
      <w:pPr>
        <w:pStyle w:val="34"/>
        <w:tabs>
          <w:tab w:val="left" w:pos="880"/>
          <w:tab w:val="right" w:leader="dot" w:pos="9798"/>
        </w:tabs>
        <w:rPr>
          <w:rFonts w:asciiTheme="minorHAnsi" w:eastAsiaTheme="minorEastAsia" w:hAnsiTheme="minorHAnsi" w:cstheme="minorBidi"/>
          <w:noProof/>
          <w:sz w:val="22"/>
          <w:szCs w:val="22"/>
        </w:rPr>
      </w:pPr>
      <w:hyperlink w:anchor="_Toc135659258" w:history="1">
        <w:r w:rsidR="00F3682F" w:rsidRPr="00FE72A3">
          <w:rPr>
            <w:rStyle w:val="afe"/>
            <w:noProof/>
          </w:rPr>
          <w:t>3.4.7</w:t>
        </w:r>
        <w:r w:rsidR="00F3682F">
          <w:rPr>
            <w:rFonts w:asciiTheme="minorHAnsi" w:eastAsiaTheme="minorEastAsia" w:hAnsiTheme="minorHAnsi" w:cstheme="minorBidi"/>
            <w:noProof/>
            <w:sz w:val="22"/>
            <w:szCs w:val="22"/>
          </w:rPr>
          <w:tab/>
        </w:r>
        <w:r w:rsidR="00F3682F" w:rsidRPr="00FE72A3">
          <w:rPr>
            <w:rStyle w:val="afe"/>
            <w:noProof/>
          </w:rPr>
          <w:t>Платформа с СПН МОЭА ДЗЗ</w:t>
        </w:r>
        <w:r w:rsidR="00F3682F">
          <w:rPr>
            <w:noProof/>
            <w:webHidden/>
          </w:rPr>
          <w:tab/>
        </w:r>
        <w:r w:rsidR="00F3682F">
          <w:rPr>
            <w:noProof/>
            <w:webHidden/>
          </w:rPr>
          <w:fldChar w:fldCharType="begin"/>
        </w:r>
        <w:r w:rsidR="00F3682F">
          <w:rPr>
            <w:noProof/>
            <w:webHidden/>
          </w:rPr>
          <w:instrText xml:space="preserve"> PAGEREF _Toc135659258 \h </w:instrText>
        </w:r>
        <w:r w:rsidR="00F3682F">
          <w:rPr>
            <w:noProof/>
            <w:webHidden/>
          </w:rPr>
        </w:r>
        <w:r w:rsidR="00F3682F">
          <w:rPr>
            <w:noProof/>
            <w:webHidden/>
          </w:rPr>
          <w:fldChar w:fldCharType="separate"/>
        </w:r>
        <w:r w:rsidR="00B6617D">
          <w:rPr>
            <w:noProof/>
            <w:webHidden/>
          </w:rPr>
          <w:t>126</w:t>
        </w:r>
        <w:r w:rsidR="00F3682F">
          <w:rPr>
            <w:noProof/>
            <w:webHidden/>
          </w:rPr>
          <w:fldChar w:fldCharType="end"/>
        </w:r>
      </w:hyperlink>
    </w:p>
    <w:p w14:paraId="71A73263" w14:textId="34E74EBA" w:rsidR="00F3682F" w:rsidRDefault="00196846">
      <w:pPr>
        <w:pStyle w:val="34"/>
        <w:tabs>
          <w:tab w:val="left" w:pos="880"/>
          <w:tab w:val="right" w:leader="dot" w:pos="9798"/>
        </w:tabs>
        <w:rPr>
          <w:rFonts w:asciiTheme="minorHAnsi" w:eastAsiaTheme="minorEastAsia" w:hAnsiTheme="minorHAnsi" w:cstheme="minorBidi"/>
          <w:noProof/>
          <w:sz w:val="22"/>
          <w:szCs w:val="22"/>
        </w:rPr>
      </w:pPr>
      <w:hyperlink w:anchor="_Toc135659259" w:history="1">
        <w:r w:rsidR="00F3682F" w:rsidRPr="00FE72A3">
          <w:rPr>
            <w:rStyle w:val="afe"/>
            <w:noProof/>
          </w:rPr>
          <w:t>3.4.8</w:t>
        </w:r>
        <w:r w:rsidR="00F3682F">
          <w:rPr>
            <w:rFonts w:asciiTheme="minorHAnsi" w:eastAsiaTheme="minorEastAsia" w:hAnsiTheme="minorHAnsi" w:cstheme="minorBidi"/>
            <w:noProof/>
            <w:sz w:val="22"/>
            <w:szCs w:val="22"/>
          </w:rPr>
          <w:tab/>
        </w:r>
        <w:r w:rsidR="00F3682F" w:rsidRPr="00FE72A3">
          <w:rPr>
            <w:rStyle w:val="afe"/>
            <w:noProof/>
          </w:rPr>
          <w:t>Блоки управления оптико-механическими и электромеханическими системами</w:t>
        </w:r>
        <w:r w:rsidR="00F3682F">
          <w:rPr>
            <w:noProof/>
            <w:webHidden/>
          </w:rPr>
          <w:tab/>
        </w:r>
        <w:r w:rsidR="00F3682F">
          <w:rPr>
            <w:noProof/>
            <w:webHidden/>
          </w:rPr>
          <w:fldChar w:fldCharType="begin"/>
        </w:r>
        <w:r w:rsidR="00F3682F">
          <w:rPr>
            <w:noProof/>
            <w:webHidden/>
          </w:rPr>
          <w:instrText xml:space="preserve"> PAGEREF _Toc135659259 \h </w:instrText>
        </w:r>
        <w:r w:rsidR="00F3682F">
          <w:rPr>
            <w:noProof/>
            <w:webHidden/>
          </w:rPr>
        </w:r>
        <w:r w:rsidR="00F3682F">
          <w:rPr>
            <w:noProof/>
            <w:webHidden/>
          </w:rPr>
          <w:fldChar w:fldCharType="separate"/>
        </w:r>
        <w:r w:rsidR="00B6617D">
          <w:rPr>
            <w:noProof/>
            <w:webHidden/>
          </w:rPr>
          <w:t>127</w:t>
        </w:r>
        <w:r w:rsidR="00F3682F">
          <w:rPr>
            <w:noProof/>
            <w:webHidden/>
          </w:rPr>
          <w:fldChar w:fldCharType="end"/>
        </w:r>
      </w:hyperlink>
    </w:p>
    <w:p w14:paraId="3644EC63" w14:textId="0498A06F" w:rsidR="00F3682F" w:rsidRDefault="00196846">
      <w:pPr>
        <w:pStyle w:val="34"/>
        <w:tabs>
          <w:tab w:val="left" w:pos="880"/>
          <w:tab w:val="right" w:leader="dot" w:pos="9798"/>
        </w:tabs>
        <w:rPr>
          <w:rFonts w:asciiTheme="minorHAnsi" w:eastAsiaTheme="minorEastAsia" w:hAnsiTheme="minorHAnsi" w:cstheme="minorBidi"/>
          <w:noProof/>
          <w:sz w:val="22"/>
          <w:szCs w:val="22"/>
        </w:rPr>
      </w:pPr>
      <w:hyperlink w:anchor="_Toc135659260" w:history="1">
        <w:r w:rsidR="00F3682F" w:rsidRPr="00FE72A3">
          <w:rPr>
            <w:rStyle w:val="afe"/>
            <w:noProof/>
          </w:rPr>
          <w:t>3.4.9</w:t>
        </w:r>
        <w:r w:rsidR="00F3682F">
          <w:rPr>
            <w:rFonts w:asciiTheme="minorHAnsi" w:eastAsiaTheme="minorEastAsia" w:hAnsiTheme="minorHAnsi" w:cstheme="minorBidi"/>
            <w:noProof/>
            <w:sz w:val="22"/>
            <w:szCs w:val="22"/>
          </w:rPr>
          <w:tab/>
        </w:r>
        <w:r w:rsidR="00F3682F" w:rsidRPr="00FE72A3">
          <w:rPr>
            <w:rStyle w:val="afe"/>
            <w:noProof/>
          </w:rPr>
          <w:t>Система обеспечения температурного режима</w:t>
        </w:r>
        <w:r w:rsidR="00F3682F">
          <w:rPr>
            <w:noProof/>
            <w:webHidden/>
          </w:rPr>
          <w:tab/>
        </w:r>
        <w:r w:rsidR="00F3682F">
          <w:rPr>
            <w:noProof/>
            <w:webHidden/>
          </w:rPr>
          <w:fldChar w:fldCharType="begin"/>
        </w:r>
        <w:r w:rsidR="00F3682F">
          <w:rPr>
            <w:noProof/>
            <w:webHidden/>
          </w:rPr>
          <w:instrText xml:space="preserve"> PAGEREF _Toc135659260 \h </w:instrText>
        </w:r>
        <w:r w:rsidR="00F3682F">
          <w:rPr>
            <w:noProof/>
            <w:webHidden/>
          </w:rPr>
        </w:r>
        <w:r w:rsidR="00F3682F">
          <w:rPr>
            <w:noProof/>
            <w:webHidden/>
          </w:rPr>
          <w:fldChar w:fldCharType="separate"/>
        </w:r>
        <w:r w:rsidR="00B6617D">
          <w:rPr>
            <w:noProof/>
            <w:webHidden/>
          </w:rPr>
          <w:t>127</w:t>
        </w:r>
        <w:r w:rsidR="00F3682F">
          <w:rPr>
            <w:noProof/>
            <w:webHidden/>
          </w:rPr>
          <w:fldChar w:fldCharType="end"/>
        </w:r>
      </w:hyperlink>
    </w:p>
    <w:p w14:paraId="0D2D6583" w14:textId="777B8142" w:rsidR="00F3682F" w:rsidRDefault="00196846">
      <w:pPr>
        <w:pStyle w:val="26"/>
        <w:tabs>
          <w:tab w:val="left" w:pos="660"/>
          <w:tab w:val="right" w:leader="dot" w:pos="9798"/>
        </w:tabs>
        <w:rPr>
          <w:rFonts w:asciiTheme="minorHAnsi" w:eastAsiaTheme="minorEastAsia" w:hAnsiTheme="minorHAnsi" w:cstheme="minorBidi"/>
          <w:noProof/>
          <w:sz w:val="22"/>
          <w:szCs w:val="22"/>
        </w:rPr>
      </w:pPr>
      <w:hyperlink w:anchor="_Toc135659261" w:history="1">
        <w:r w:rsidR="00F3682F" w:rsidRPr="00FE72A3">
          <w:rPr>
            <w:rStyle w:val="afe"/>
            <w:noProof/>
          </w:rPr>
          <w:t>3.5</w:t>
        </w:r>
        <w:r w:rsidR="00F3682F">
          <w:rPr>
            <w:rFonts w:asciiTheme="minorHAnsi" w:eastAsiaTheme="minorEastAsia" w:hAnsiTheme="minorHAnsi" w:cstheme="minorBidi"/>
            <w:noProof/>
            <w:sz w:val="22"/>
            <w:szCs w:val="22"/>
          </w:rPr>
          <w:tab/>
        </w:r>
        <w:r w:rsidR="00F3682F" w:rsidRPr="00FE72A3">
          <w:rPr>
            <w:rStyle w:val="afe"/>
            <w:noProof/>
          </w:rPr>
          <w:t>Перечень телеметрируемых параметров</w:t>
        </w:r>
        <w:r w:rsidR="00F3682F">
          <w:rPr>
            <w:noProof/>
            <w:webHidden/>
          </w:rPr>
          <w:tab/>
        </w:r>
        <w:r w:rsidR="00F3682F">
          <w:rPr>
            <w:noProof/>
            <w:webHidden/>
          </w:rPr>
          <w:fldChar w:fldCharType="begin"/>
        </w:r>
        <w:r w:rsidR="00F3682F">
          <w:rPr>
            <w:noProof/>
            <w:webHidden/>
          </w:rPr>
          <w:instrText xml:space="preserve"> PAGEREF _Toc135659261 \h </w:instrText>
        </w:r>
        <w:r w:rsidR="00F3682F">
          <w:rPr>
            <w:noProof/>
            <w:webHidden/>
          </w:rPr>
        </w:r>
        <w:r w:rsidR="00F3682F">
          <w:rPr>
            <w:noProof/>
            <w:webHidden/>
          </w:rPr>
          <w:fldChar w:fldCharType="separate"/>
        </w:r>
        <w:r w:rsidR="00B6617D">
          <w:rPr>
            <w:noProof/>
            <w:webHidden/>
          </w:rPr>
          <w:t>128</w:t>
        </w:r>
        <w:r w:rsidR="00F3682F">
          <w:rPr>
            <w:noProof/>
            <w:webHidden/>
          </w:rPr>
          <w:fldChar w:fldCharType="end"/>
        </w:r>
      </w:hyperlink>
    </w:p>
    <w:p w14:paraId="219C1A60" w14:textId="11C2FDE1" w:rsidR="00F3682F" w:rsidRDefault="00196846">
      <w:pPr>
        <w:pStyle w:val="26"/>
        <w:tabs>
          <w:tab w:val="left" w:pos="660"/>
          <w:tab w:val="right" w:leader="dot" w:pos="9798"/>
        </w:tabs>
        <w:rPr>
          <w:rFonts w:asciiTheme="minorHAnsi" w:eastAsiaTheme="minorEastAsia" w:hAnsiTheme="minorHAnsi" w:cstheme="minorBidi"/>
          <w:noProof/>
          <w:sz w:val="22"/>
          <w:szCs w:val="22"/>
        </w:rPr>
      </w:pPr>
      <w:hyperlink w:anchor="_Toc135659262" w:history="1">
        <w:r w:rsidR="00F3682F" w:rsidRPr="00FE72A3">
          <w:rPr>
            <w:rStyle w:val="afe"/>
            <w:noProof/>
          </w:rPr>
          <w:t>3.6</w:t>
        </w:r>
        <w:r w:rsidR="00F3682F">
          <w:rPr>
            <w:rFonts w:asciiTheme="minorHAnsi" w:eastAsiaTheme="minorEastAsia" w:hAnsiTheme="minorHAnsi" w:cstheme="minorBidi"/>
            <w:noProof/>
            <w:sz w:val="22"/>
            <w:szCs w:val="22"/>
          </w:rPr>
          <w:tab/>
        </w:r>
        <w:r w:rsidR="00F3682F" w:rsidRPr="00FE72A3">
          <w:rPr>
            <w:rStyle w:val="afe"/>
            <w:noProof/>
          </w:rPr>
          <w:t>Расчет оптических величин</w:t>
        </w:r>
        <w:r w:rsidR="00F3682F">
          <w:rPr>
            <w:noProof/>
            <w:webHidden/>
          </w:rPr>
          <w:tab/>
        </w:r>
        <w:r w:rsidR="00F3682F">
          <w:rPr>
            <w:noProof/>
            <w:webHidden/>
          </w:rPr>
          <w:fldChar w:fldCharType="begin"/>
        </w:r>
        <w:r w:rsidR="00F3682F">
          <w:rPr>
            <w:noProof/>
            <w:webHidden/>
          </w:rPr>
          <w:instrText xml:space="preserve"> PAGEREF _Toc135659262 \h </w:instrText>
        </w:r>
        <w:r w:rsidR="00F3682F">
          <w:rPr>
            <w:noProof/>
            <w:webHidden/>
          </w:rPr>
        </w:r>
        <w:r w:rsidR="00F3682F">
          <w:rPr>
            <w:noProof/>
            <w:webHidden/>
          </w:rPr>
          <w:fldChar w:fldCharType="separate"/>
        </w:r>
        <w:r w:rsidR="00B6617D">
          <w:rPr>
            <w:noProof/>
            <w:webHidden/>
          </w:rPr>
          <w:t>129</w:t>
        </w:r>
        <w:r w:rsidR="00F3682F">
          <w:rPr>
            <w:noProof/>
            <w:webHidden/>
          </w:rPr>
          <w:fldChar w:fldCharType="end"/>
        </w:r>
      </w:hyperlink>
    </w:p>
    <w:p w14:paraId="7CAC88CC" w14:textId="0B0898E3" w:rsidR="00F3682F" w:rsidRDefault="00196846">
      <w:pPr>
        <w:pStyle w:val="34"/>
        <w:tabs>
          <w:tab w:val="left" w:pos="880"/>
          <w:tab w:val="right" w:leader="dot" w:pos="9798"/>
        </w:tabs>
        <w:rPr>
          <w:rFonts w:asciiTheme="minorHAnsi" w:eastAsiaTheme="minorEastAsia" w:hAnsiTheme="minorHAnsi" w:cstheme="minorBidi"/>
          <w:noProof/>
          <w:sz w:val="22"/>
          <w:szCs w:val="22"/>
        </w:rPr>
      </w:pPr>
      <w:hyperlink w:anchor="_Toc135659263" w:history="1">
        <w:r w:rsidR="00F3682F" w:rsidRPr="00FE72A3">
          <w:rPr>
            <w:rStyle w:val="afe"/>
            <w:noProof/>
          </w:rPr>
          <w:t>3.6.1</w:t>
        </w:r>
        <w:r w:rsidR="00F3682F">
          <w:rPr>
            <w:rFonts w:asciiTheme="minorHAnsi" w:eastAsiaTheme="minorEastAsia" w:hAnsiTheme="minorHAnsi" w:cstheme="minorBidi"/>
            <w:noProof/>
            <w:sz w:val="22"/>
            <w:szCs w:val="22"/>
          </w:rPr>
          <w:tab/>
        </w:r>
        <w:r w:rsidR="00F3682F" w:rsidRPr="00FE72A3">
          <w:rPr>
            <w:rStyle w:val="afe"/>
            <w:noProof/>
          </w:rPr>
          <w:t>Расчет оптических величин ИК радиометра СД1</w:t>
        </w:r>
        <w:r w:rsidR="00F3682F">
          <w:rPr>
            <w:noProof/>
            <w:webHidden/>
          </w:rPr>
          <w:tab/>
        </w:r>
        <w:r w:rsidR="00F3682F">
          <w:rPr>
            <w:noProof/>
            <w:webHidden/>
          </w:rPr>
          <w:fldChar w:fldCharType="begin"/>
        </w:r>
        <w:r w:rsidR="00F3682F">
          <w:rPr>
            <w:noProof/>
            <w:webHidden/>
          </w:rPr>
          <w:instrText xml:space="preserve"> PAGEREF _Toc135659263 \h </w:instrText>
        </w:r>
        <w:r w:rsidR="00F3682F">
          <w:rPr>
            <w:noProof/>
            <w:webHidden/>
          </w:rPr>
        </w:r>
        <w:r w:rsidR="00F3682F">
          <w:rPr>
            <w:noProof/>
            <w:webHidden/>
          </w:rPr>
          <w:fldChar w:fldCharType="separate"/>
        </w:r>
        <w:r w:rsidR="00B6617D">
          <w:rPr>
            <w:noProof/>
            <w:webHidden/>
          </w:rPr>
          <w:t>129</w:t>
        </w:r>
        <w:r w:rsidR="00F3682F">
          <w:rPr>
            <w:noProof/>
            <w:webHidden/>
          </w:rPr>
          <w:fldChar w:fldCharType="end"/>
        </w:r>
      </w:hyperlink>
    </w:p>
    <w:p w14:paraId="0208F598" w14:textId="52DDBE26" w:rsidR="00F3682F" w:rsidRDefault="00196846">
      <w:pPr>
        <w:pStyle w:val="34"/>
        <w:tabs>
          <w:tab w:val="left" w:pos="880"/>
          <w:tab w:val="right" w:leader="dot" w:pos="9798"/>
        </w:tabs>
        <w:rPr>
          <w:rFonts w:asciiTheme="minorHAnsi" w:eastAsiaTheme="minorEastAsia" w:hAnsiTheme="minorHAnsi" w:cstheme="minorBidi"/>
          <w:noProof/>
          <w:sz w:val="22"/>
          <w:szCs w:val="22"/>
        </w:rPr>
      </w:pPr>
      <w:hyperlink w:anchor="_Toc135659264" w:history="1">
        <w:r w:rsidR="00F3682F" w:rsidRPr="00FE72A3">
          <w:rPr>
            <w:rStyle w:val="afe"/>
            <w:noProof/>
          </w:rPr>
          <w:t>3.6.2</w:t>
        </w:r>
        <w:r w:rsidR="00F3682F">
          <w:rPr>
            <w:rFonts w:asciiTheme="minorHAnsi" w:eastAsiaTheme="minorEastAsia" w:hAnsiTheme="minorHAnsi" w:cstheme="minorBidi"/>
            <w:noProof/>
            <w:sz w:val="22"/>
            <w:szCs w:val="22"/>
          </w:rPr>
          <w:tab/>
        </w:r>
        <w:r w:rsidR="00F3682F" w:rsidRPr="00FE72A3">
          <w:rPr>
            <w:rStyle w:val="afe"/>
            <w:noProof/>
          </w:rPr>
          <w:t>Расчет оптических величин ИК радиометра СД2</w:t>
        </w:r>
        <w:r w:rsidR="00F3682F">
          <w:rPr>
            <w:noProof/>
            <w:webHidden/>
          </w:rPr>
          <w:tab/>
        </w:r>
        <w:r w:rsidR="00F3682F">
          <w:rPr>
            <w:noProof/>
            <w:webHidden/>
          </w:rPr>
          <w:fldChar w:fldCharType="begin"/>
        </w:r>
        <w:r w:rsidR="00F3682F">
          <w:rPr>
            <w:noProof/>
            <w:webHidden/>
          </w:rPr>
          <w:instrText xml:space="preserve"> PAGEREF _Toc135659264 \h </w:instrText>
        </w:r>
        <w:r w:rsidR="00F3682F">
          <w:rPr>
            <w:noProof/>
            <w:webHidden/>
          </w:rPr>
        </w:r>
        <w:r w:rsidR="00F3682F">
          <w:rPr>
            <w:noProof/>
            <w:webHidden/>
          </w:rPr>
          <w:fldChar w:fldCharType="separate"/>
        </w:r>
        <w:r w:rsidR="00B6617D">
          <w:rPr>
            <w:noProof/>
            <w:webHidden/>
          </w:rPr>
          <w:t>132</w:t>
        </w:r>
        <w:r w:rsidR="00F3682F">
          <w:rPr>
            <w:noProof/>
            <w:webHidden/>
          </w:rPr>
          <w:fldChar w:fldCharType="end"/>
        </w:r>
      </w:hyperlink>
    </w:p>
    <w:p w14:paraId="2CC288E2" w14:textId="38F857B5" w:rsidR="00F3682F" w:rsidRDefault="00196846">
      <w:pPr>
        <w:pStyle w:val="34"/>
        <w:tabs>
          <w:tab w:val="left" w:pos="880"/>
          <w:tab w:val="right" w:leader="dot" w:pos="9798"/>
        </w:tabs>
        <w:rPr>
          <w:rFonts w:asciiTheme="minorHAnsi" w:eastAsiaTheme="minorEastAsia" w:hAnsiTheme="minorHAnsi" w:cstheme="minorBidi"/>
          <w:noProof/>
          <w:sz w:val="22"/>
          <w:szCs w:val="22"/>
        </w:rPr>
      </w:pPr>
      <w:hyperlink w:anchor="_Toc135659265" w:history="1">
        <w:r w:rsidR="00F3682F" w:rsidRPr="00FE72A3">
          <w:rPr>
            <w:rStyle w:val="afe"/>
            <w:noProof/>
          </w:rPr>
          <w:t>3.6.3</w:t>
        </w:r>
        <w:r w:rsidR="00F3682F">
          <w:rPr>
            <w:rFonts w:asciiTheme="minorHAnsi" w:eastAsiaTheme="minorEastAsia" w:hAnsiTheme="minorHAnsi" w:cstheme="minorBidi"/>
            <w:noProof/>
            <w:sz w:val="22"/>
            <w:szCs w:val="22"/>
          </w:rPr>
          <w:tab/>
        </w:r>
        <w:r w:rsidR="00F3682F" w:rsidRPr="00FE72A3">
          <w:rPr>
            <w:rStyle w:val="afe"/>
            <w:noProof/>
          </w:rPr>
          <w:t>Расчет оптических величин ИК спектрометра СД1</w:t>
        </w:r>
        <w:r w:rsidR="00F3682F">
          <w:rPr>
            <w:noProof/>
            <w:webHidden/>
          </w:rPr>
          <w:tab/>
        </w:r>
        <w:r w:rsidR="00F3682F">
          <w:rPr>
            <w:noProof/>
            <w:webHidden/>
          </w:rPr>
          <w:fldChar w:fldCharType="begin"/>
        </w:r>
        <w:r w:rsidR="00F3682F">
          <w:rPr>
            <w:noProof/>
            <w:webHidden/>
          </w:rPr>
          <w:instrText xml:space="preserve"> PAGEREF _Toc135659265 \h </w:instrText>
        </w:r>
        <w:r w:rsidR="00F3682F">
          <w:rPr>
            <w:noProof/>
            <w:webHidden/>
          </w:rPr>
        </w:r>
        <w:r w:rsidR="00F3682F">
          <w:rPr>
            <w:noProof/>
            <w:webHidden/>
          </w:rPr>
          <w:fldChar w:fldCharType="separate"/>
        </w:r>
        <w:r w:rsidR="00B6617D">
          <w:rPr>
            <w:noProof/>
            <w:webHidden/>
          </w:rPr>
          <w:t>135</w:t>
        </w:r>
        <w:r w:rsidR="00F3682F">
          <w:rPr>
            <w:noProof/>
            <w:webHidden/>
          </w:rPr>
          <w:fldChar w:fldCharType="end"/>
        </w:r>
      </w:hyperlink>
    </w:p>
    <w:p w14:paraId="3E0A1694" w14:textId="65322D3D" w:rsidR="00F3682F" w:rsidRDefault="00196846">
      <w:pPr>
        <w:pStyle w:val="34"/>
        <w:tabs>
          <w:tab w:val="left" w:pos="880"/>
          <w:tab w:val="right" w:leader="dot" w:pos="9798"/>
        </w:tabs>
        <w:rPr>
          <w:rFonts w:asciiTheme="minorHAnsi" w:eastAsiaTheme="minorEastAsia" w:hAnsiTheme="minorHAnsi" w:cstheme="minorBidi"/>
          <w:noProof/>
          <w:sz w:val="22"/>
          <w:szCs w:val="22"/>
        </w:rPr>
      </w:pPr>
      <w:hyperlink w:anchor="_Toc135659266" w:history="1">
        <w:r w:rsidR="00F3682F" w:rsidRPr="00FE72A3">
          <w:rPr>
            <w:rStyle w:val="afe"/>
            <w:noProof/>
          </w:rPr>
          <w:t>3.6.4</w:t>
        </w:r>
        <w:r w:rsidR="00F3682F">
          <w:rPr>
            <w:rFonts w:asciiTheme="minorHAnsi" w:eastAsiaTheme="minorEastAsia" w:hAnsiTheme="minorHAnsi" w:cstheme="minorBidi"/>
            <w:noProof/>
            <w:sz w:val="22"/>
            <w:szCs w:val="22"/>
          </w:rPr>
          <w:tab/>
        </w:r>
        <w:r w:rsidR="00F3682F" w:rsidRPr="00FE72A3">
          <w:rPr>
            <w:rStyle w:val="afe"/>
            <w:noProof/>
          </w:rPr>
          <w:t>Расчет оптических величин ИК спектрометра СД2</w:t>
        </w:r>
        <w:r w:rsidR="00F3682F">
          <w:rPr>
            <w:noProof/>
            <w:webHidden/>
          </w:rPr>
          <w:tab/>
        </w:r>
        <w:r w:rsidR="00F3682F">
          <w:rPr>
            <w:noProof/>
            <w:webHidden/>
          </w:rPr>
          <w:fldChar w:fldCharType="begin"/>
        </w:r>
        <w:r w:rsidR="00F3682F">
          <w:rPr>
            <w:noProof/>
            <w:webHidden/>
          </w:rPr>
          <w:instrText xml:space="preserve"> PAGEREF _Toc135659266 \h </w:instrText>
        </w:r>
        <w:r w:rsidR="00F3682F">
          <w:rPr>
            <w:noProof/>
            <w:webHidden/>
          </w:rPr>
        </w:r>
        <w:r w:rsidR="00F3682F">
          <w:rPr>
            <w:noProof/>
            <w:webHidden/>
          </w:rPr>
          <w:fldChar w:fldCharType="separate"/>
        </w:r>
        <w:r w:rsidR="00B6617D">
          <w:rPr>
            <w:noProof/>
            <w:webHidden/>
          </w:rPr>
          <w:t>139</w:t>
        </w:r>
        <w:r w:rsidR="00F3682F">
          <w:rPr>
            <w:noProof/>
            <w:webHidden/>
          </w:rPr>
          <w:fldChar w:fldCharType="end"/>
        </w:r>
      </w:hyperlink>
    </w:p>
    <w:p w14:paraId="2410F965" w14:textId="4E0DCB1A" w:rsidR="00F3682F" w:rsidRDefault="00196846">
      <w:pPr>
        <w:pStyle w:val="34"/>
        <w:tabs>
          <w:tab w:val="left" w:pos="880"/>
          <w:tab w:val="right" w:leader="dot" w:pos="9798"/>
        </w:tabs>
        <w:rPr>
          <w:rFonts w:asciiTheme="minorHAnsi" w:eastAsiaTheme="minorEastAsia" w:hAnsiTheme="minorHAnsi" w:cstheme="minorBidi"/>
          <w:noProof/>
          <w:sz w:val="22"/>
          <w:szCs w:val="22"/>
        </w:rPr>
      </w:pPr>
      <w:hyperlink w:anchor="_Toc135659267" w:history="1">
        <w:r w:rsidR="00F3682F" w:rsidRPr="00FE72A3">
          <w:rPr>
            <w:rStyle w:val="afe"/>
            <w:noProof/>
          </w:rPr>
          <w:t>3.6.5</w:t>
        </w:r>
        <w:r w:rsidR="00F3682F">
          <w:rPr>
            <w:rFonts w:asciiTheme="minorHAnsi" w:eastAsiaTheme="minorEastAsia" w:hAnsiTheme="minorHAnsi" w:cstheme="minorBidi"/>
            <w:noProof/>
            <w:sz w:val="22"/>
            <w:szCs w:val="22"/>
          </w:rPr>
          <w:tab/>
        </w:r>
        <w:r w:rsidR="00F3682F" w:rsidRPr="00FE72A3">
          <w:rPr>
            <w:rStyle w:val="afe"/>
            <w:noProof/>
          </w:rPr>
          <w:t>Расчет оптических величин ШПК видимого диапазона</w:t>
        </w:r>
        <w:r w:rsidR="00F3682F">
          <w:rPr>
            <w:noProof/>
            <w:webHidden/>
          </w:rPr>
          <w:tab/>
        </w:r>
        <w:r w:rsidR="00F3682F">
          <w:rPr>
            <w:noProof/>
            <w:webHidden/>
          </w:rPr>
          <w:fldChar w:fldCharType="begin"/>
        </w:r>
        <w:r w:rsidR="00F3682F">
          <w:rPr>
            <w:noProof/>
            <w:webHidden/>
          </w:rPr>
          <w:instrText xml:space="preserve"> PAGEREF _Toc135659267 \h </w:instrText>
        </w:r>
        <w:r w:rsidR="00F3682F">
          <w:rPr>
            <w:noProof/>
            <w:webHidden/>
          </w:rPr>
        </w:r>
        <w:r w:rsidR="00F3682F">
          <w:rPr>
            <w:noProof/>
            <w:webHidden/>
          </w:rPr>
          <w:fldChar w:fldCharType="separate"/>
        </w:r>
        <w:r w:rsidR="00B6617D">
          <w:rPr>
            <w:noProof/>
            <w:webHidden/>
          </w:rPr>
          <w:t>142</w:t>
        </w:r>
        <w:r w:rsidR="00F3682F">
          <w:rPr>
            <w:noProof/>
            <w:webHidden/>
          </w:rPr>
          <w:fldChar w:fldCharType="end"/>
        </w:r>
      </w:hyperlink>
    </w:p>
    <w:p w14:paraId="3A3C5210" w14:textId="5C3FC567" w:rsidR="00F3682F" w:rsidRDefault="00196846">
      <w:pPr>
        <w:pStyle w:val="26"/>
        <w:tabs>
          <w:tab w:val="left" w:pos="660"/>
          <w:tab w:val="right" w:leader="dot" w:pos="9798"/>
        </w:tabs>
        <w:rPr>
          <w:rFonts w:asciiTheme="minorHAnsi" w:eastAsiaTheme="minorEastAsia" w:hAnsiTheme="minorHAnsi" w:cstheme="minorBidi"/>
          <w:noProof/>
          <w:sz w:val="22"/>
          <w:szCs w:val="22"/>
        </w:rPr>
      </w:pPr>
      <w:hyperlink w:anchor="_Toc135659268" w:history="1">
        <w:r w:rsidR="00F3682F" w:rsidRPr="00FE72A3">
          <w:rPr>
            <w:rStyle w:val="afe"/>
            <w:noProof/>
          </w:rPr>
          <w:t>3.7</w:t>
        </w:r>
        <w:r w:rsidR="00F3682F">
          <w:rPr>
            <w:rFonts w:asciiTheme="minorHAnsi" w:eastAsiaTheme="minorEastAsia" w:hAnsiTheme="minorHAnsi" w:cstheme="minorBidi"/>
            <w:noProof/>
            <w:sz w:val="22"/>
            <w:szCs w:val="22"/>
          </w:rPr>
          <w:tab/>
        </w:r>
        <w:r w:rsidR="00F3682F" w:rsidRPr="00FE72A3">
          <w:rPr>
            <w:rStyle w:val="afe"/>
            <w:noProof/>
          </w:rPr>
          <w:t>Предварительный тепловой расчет МОЭА ДЗЗ</w:t>
        </w:r>
        <w:r w:rsidR="00F3682F">
          <w:rPr>
            <w:noProof/>
            <w:webHidden/>
          </w:rPr>
          <w:tab/>
        </w:r>
        <w:r w:rsidR="00F3682F">
          <w:rPr>
            <w:noProof/>
            <w:webHidden/>
          </w:rPr>
          <w:fldChar w:fldCharType="begin"/>
        </w:r>
        <w:r w:rsidR="00F3682F">
          <w:rPr>
            <w:noProof/>
            <w:webHidden/>
          </w:rPr>
          <w:instrText xml:space="preserve"> PAGEREF _Toc135659268 \h </w:instrText>
        </w:r>
        <w:r w:rsidR="00F3682F">
          <w:rPr>
            <w:noProof/>
            <w:webHidden/>
          </w:rPr>
        </w:r>
        <w:r w:rsidR="00F3682F">
          <w:rPr>
            <w:noProof/>
            <w:webHidden/>
          </w:rPr>
          <w:fldChar w:fldCharType="separate"/>
        </w:r>
        <w:r w:rsidR="00B6617D">
          <w:rPr>
            <w:noProof/>
            <w:webHidden/>
          </w:rPr>
          <w:t>145</w:t>
        </w:r>
        <w:r w:rsidR="00F3682F">
          <w:rPr>
            <w:noProof/>
            <w:webHidden/>
          </w:rPr>
          <w:fldChar w:fldCharType="end"/>
        </w:r>
      </w:hyperlink>
    </w:p>
    <w:p w14:paraId="3724F665" w14:textId="253D1893" w:rsidR="00F3682F" w:rsidRDefault="00196846">
      <w:pPr>
        <w:pStyle w:val="26"/>
        <w:tabs>
          <w:tab w:val="left" w:pos="660"/>
          <w:tab w:val="right" w:leader="dot" w:pos="9798"/>
        </w:tabs>
        <w:rPr>
          <w:rFonts w:asciiTheme="minorHAnsi" w:eastAsiaTheme="minorEastAsia" w:hAnsiTheme="minorHAnsi" w:cstheme="minorBidi"/>
          <w:noProof/>
          <w:sz w:val="22"/>
          <w:szCs w:val="22"/>
        </w:rPr>
      </w:pPr>
      <w:hyperlink w:anchor="_Toc135659269" w:history="1">
        <w:r w:rsidR="00F3682F" w:rsidRPr="00FE72A3">
          <w:rPr>
            <w:rStyle w:val="afe"/>
            <w:noProof/>
          </w:rPr>
          <w:t>3.8</w:t>
        </w:r>
        <w:r w:rsidR="00F3682F">
          <w:rPr>
            <w:rFonts w:asciiTheme="minorHAnsi" w:eastAsiaTheme="minorEastAsia" w:hAnsiTheme="minorHAnsi" w:cstheme="minorBidi"/>
            <w:noProof/>
            <w:sz w:val="22"/>
            <w:szCs w:val="22"/>
          </w:rPr>
          <w:tab/>
        </w:r>
        <w:r w:rsidR="00F3682F" w:rsidRPr="00FE72A3">
          <w:rPr>
            <w:rStyle w:val="afe"/>
            <w:noProof/>
          </w:rPr>
          <w:t>Оценка основных технических характеристик МОЭА ДЗЗ</w:t>
        </w:r>
        <w:r w:rsidR="00F3682F">
          <w:rPr>
            <w:noProof/>
            <w:webHidden/>
          </w:rPr>
          <w:tab/>
        </w:r>
        <w:r w:rsidR="00F3682F">
          <w:rPr>
            <w:noProof/>
            <w:webHidden/>
          </w:rPr>
          <w:fldChar w:fldCharType="begin"/>
        </w:r>
        <w:r w:rsidR="00F3682F">
          <w:rPr>
            <w:noProof/>
            <w:webHidden/>
          </w:rPr>
          <w:instrText xml:space="preserve"> PAGEREF _Toc135659269 \h </w:instrText>
        </w:r>
        <w:r w:rsidR="00F3682F">
          <w:rPr>
            <w:noProof/>
            <w:webHidden/>
          </w:rPr>
        </w:r>
        <w:r w:rsidR="00F3682F">
          <w:rPr>
            <w:noProof/>
            <w:webHidden/>
          </w:rPr>
          <w:fldChar w:fldCharType="separate"/>
        </w:r>
        <w:r w:rsidR="00B6617D">
          <w:rPr>
            <w:noProof/>
            <w:webHidden/>
          </w:rPr>
          <w:t>146</w:t>
        </w:r>
        <w:r w:rsidR="00F3682F">
          <w:rPr>
            <w:noProof/>
            <w:webHidden/>
          </w:rPr>
          <w:fldChar w:fldCharType="end"/>
        </w:r>
      </w:hyperlink>
    </w:p>
    <w:p w14:paraId="200D5E94" w14:textId="6222C4DA" w:rsidR="00F3682F" w:rsidRDefault="00196846">
      <w:pPr>
        <w:pStyle w:val="34"/>
        <w:tabs>
          <w:tab w:val="left" w:pos="880"/>
          <w:tab w:val="right" w:leader="dot" w:pos="9798"/>
        </w:tabs>
        <w:rPr>
          <w:rFonts w:asciiTheme="minorHAnsi" w:eastAsiaTheme="minorEastAsia" w:hAnsiTheme="minorHAnsi" w:cstheme="minorBidi"/>
          <w:noProof/>
          <w:sz w:val="22"/>
          <w:szCs w:val="22"/>
        </w:rPr>
      </w:pPr>
      <w:hyperlink w:anchor="_Toc135659270" w:history="1">
        <w:r w:rsidR="00F3682F" w:rsidRPr="00FE72A3">
          <w:rPr>
            <w:rStyle w:val="afe"/>
            <w:noProof/>
          </w:rPr>
          <w:t>3.8.1</w:t>
        </w:r>
        <w:r w:rsidR="00F3682F">
          <w:rPr>
            <w:rFonts w:asciiTheme="minorHAnsi" w:eastAsiaTheme="minorEastAsia" w:hAnsiTheme="minorHAnsi" w:cstheme="minorBidi"/>
            <w:noProof/>
            <w:sz w:val="22"/>
            <w:szCs w:val="22"/>
          </w:rPr>
          <w:tab/>
        </w:r>
        <w:r w:rsidR="00F3682F" w:rsidRPr="00FE72A3">
          <w:rPr>
            <w:rStyle w:val="afe"/>
            <w:noProof/>
          </w:rPr>
          <w:t>Оценка основных технических характеристик ИК радиометра СД1</w:t>
        </w:r>
        <w:r w:rsidR="00F3682F">
          <w:rPr>
            <w:noProof/>
            <w:webHidden/>
          </w:rPr>
          <w:tab/>
        </w:r>
        <w:r w:rsidR="00F3682F">
          <w:rPr>
            <w:noProof/>
            <w:webHidden/>
          </w:rPr>
          <w:fldChar w:fldCharType="begin"/>
        </w:r>
        <w:r w:rsidR="00F3682F">
          <w:rPr>
            <w:noProof/>
            <w:webHidden/>
          </w:rPr>
          <w:instrText xml:space="preserve"> PAGEREF _Toc135659270 \h </w:instrText>
        </w:r>
        <w:r w:rsidR="00F3682F">
          <w:rPr>
            <w:noProof/>
            <w:webHidden/>
          </w:rPr>
        </w:r>
        <w:r w:rsidR="00F3682F">
          <w:rPr>
            <w:noProof/>
            <w:webHidden/>
          </w:rPr>
          <w:fldChar w:fldCharType="separate"/>
        </w:r>
        <w:r w:rsidR="00B6617D">
          <w:rPr>
            <w:noProof/>
            <w:webHidden/>
          </w:rPr>
          <w:t>146</w:t>
        </w:r>
        <w:r w:rsidR="00F3682F">
          <w:rPr>
            <w:noProof/>
            <w:webHidden/>
          </w:rPr>
          <w:fldChar w:fldCharType="end"/>
        </w:r>
      </w:hyperlink>
    </w:p>
    <w:p w14:paraId="3BF21E18" w14:textId="32270AFE" w:rsidR="00F3682F" w:rsidRDefault="00196846">
      <w:pPr>
        <w:pStyle w:val="34"/>
        <w:tabs>
          <w:tab w:val="left" w:pos="880"/>
          <w:tab w:val="right" w:leader="dot" w:pos="9798"/>
        </w:tabs>
        <w:rPr>
          <w:rFonts w:asciiTheme="minorHAnsi" w:eastAsiaTheme="minorEastAsia" w:hAnsiTheme="minorHAnsi" w:cstheme="minorBidi"/>
          <w:noProof/>
          <w:sz w:val="22"/>
          <w:szCs w:val="22"/>
        </w:rPr>
      </w:pPr>
      <w:hyperlink w:anchor="_Toc135659271" w:history="1">
        <w:r w:rsidR="00F3682F" w:rsidRPr="00FE72A3">
          <w:rPr>
            <w:rStyle w:val="afe"/>
            <w:noProof/>
          </w:rPr>
          <w:t>3.8.2</w:t>
        </w:r>
        <w:r w:rsidR="00F3682F">
          <w:rPr>
            <w:rFonts w:asciiTheme="minorHAnsi" w:eastAsiaTheme="minorEastAsia" w:hAnsiTheme="minorHAnsi" w:cstheme="minorBidi"/>
            <w:noProof/>
            <w:sz w:val="22"/>
            <w:szCs w:val="22"/>
          </w:rPr>
          <w:tab/>
        </w:r>
        <w:r w:rsidR="00F3682F" w:rsidRPr="00FE72A3">
          <w:rPr>
            <w:rStyle w:val="afe"/>
            <w:noProof/>
          </w:rPr>
          <w:t>Оценка основных технических характеристик ИК радиометра СД2</w:t>
        </w:r>
        <w:r w:rsidR="00F3682F">
          <w:rPr>
            <w:noProof/>
            <w:webHidden/>
          </w:rPr>
          <w:tab/>
        </w:r>
        <w:r w:rsidR="00F3682F">
          <w:rPr>
            <w:noProof/>
            <w:webHidden/>
          </w:rPr>
          <w:fldChar w:fldCharType="begin"/>
        </w:r>
        <w:r w:rsidR="00F3682F">
          <w:rPr>
            <w:noProof/>
            <w:webHidden/>
          </w:rPr>
          <w:instrText xml:space="preserve"> PAGEREF _Toc135659271 \h </w:instrText>
        </w:r>
        <w:r w:rsidR="00F3682F">
          <w:rPr>
            <w:noProof/>
            <w:webHidden/>
          </w:rPr>
        </w:r>
        <w:r w:rsidR="00F3682F">
          <w:rPr>
            <w:noProof/>
            <w:webHidden/>
          </w:rPr>
          <w:fldChar w:fldCharType="separate"/>
        </w:r>
        <w:r w:rsidR="00B6617D">
          <w:rPr>
            <w:noProof/>
            <w:webHidden/>
          </w:rPr>
          <w:t>148</w:t>
        </w:r>
        <w:r w:rsidR="00F3682F">
          <w:rPr>
            <w:noProof/>
            <w:webHidden/>
          </w:rPr>
          <w:fldChar w:fldCharType="end"/>
        </w:r>
      </w:hyperlink>
    </w:p>
    <w:p w14:paraId="52795FC0" w14:textId="31F3A1A0" w:rsidR="00F3682F" w:rsidRDefault="00196846">
      <w:pPr>
        <w:pStyle w:val="34"/>
        <w:tabs>
          <w:tab w:val="left" w:pos="880"/>
          <w:tab w:val="right" w:leader="dot" w:pos="9798"/>
        </w:tabs>
        <w:rPr>
          <w:rFonts w:asciiTheme="minorHAnsi" w:eastAsiaTheme="minorEastAsia" w:hAnsiTheme="minorHAnsi" w:cstheme="minorBidi"/>
          <w:noProof/>
          <w:sz w:val="22"/>
          <w:szCs w:val="22"/>
        </w:rPr>
      </w:pPr>
      <w:hyperlink w:anchor="_Toc135659272" w:history="1">
        <w:r w:rsidR="00F3682F" w:rsidRPr="00FE72A3">
          <w:rPr>
            <w:rStyle w:val="afe"/>
            <w:noProof/>
          </w:rPr>
          <w:t>3.8.3</w:t>
        </w:r>
        <w:r w:rsidR="00F3682F">
          <w:rPr>
            <w:rFonts w:asciiTheme="minorHAnsi" w:eastAsiaTheme="minorEastAsia" w:hAnsiTheme="minorHAnsi" w:cstheme="minorBidi"/>
            <w:noProof/>
            <w:sz w:val="22"/>
            <w:szCs w:val="22"/>
          </w:rPr>
          <w:tab/>
        </w:r>
        <w:r w:rsidR="00F3682F" w:rsidRPr="00FE72A3">
          <w:rPr>
            <w:rStyle w:val="afe"/>
            <w:noProof/>
          </w:rPr>
          <w:t>Оценка основных технических характеристик ИК спектрометра СД1</w:t>
        </w:r>
        <w:r w:rsidR="00F3682F">
          <w:rPr>
            <w:noProof/>
            <w:webHidden/>
          </w:rPr>
          <w:tab/>
        </w:r>
        <w:r w:rsidR="00F3682F">
          <w:rPr>
            <w:noProof/>
            <w:webHidden/>
          </w:rPr>
          <w:fldChar w:fldCharType="begin"/>
        </w:r>
        <w:r w:rsidR="00F3682F">
          <w:rPr>
            <w:noProof/>
            <w:webHidden/>
          </w:rPr>
          <w:instrText xml:space="preserve"> PAGEREF _Toc135659272 \h </w:instrText>
        </w:r>
        <w:r w:rsidR="00F3682F">
          <w:rPr>
            <w:noProof/>
            <w:webHidden/>
          </w:rPr>
        </w:r>
        <w:r w:rsidR="00F3682F">
          <w:rPr>
            <w:noProof/>
            <w:webHidden/>
          </w:rPr>
          <w:fldChar w:fldCharType="separate"/>
        </w:r>
        <w:r w:rsidR="00B6617D">
          <w:rPr>
            <w:noProof/>
            <w:webHidden/>
          </w:rPr>
          <w:t>149</w:t>
        </w:r>
        <w:r w:rsidR="00F3682F">
          <w:rPr>
            <w:noProof/>
            <w:webHidden/>
          </w:rPr>
          <w:fldChar w:fldCharType="end"/>
        </w:r>
      </w:hyperlink>
    </w:p>
    <w:p w14:paraId="155B2B35" w14:textId="22AC352F" w:rsidR="00F3682F" w:rsidRDefault="00196846">
      <w:pPr>
        <w:pStyle w:val="34"/>
        <w:tabs>
          <w:tab w:val="left" w:pos="880"/>
          <w:tab w:val="right" w:leader="dot" w:pos="9798"/>
        </w:tabs>
        <w:rPr>
          <w:rFonts w:asciiTheme="minorHAnsi" w:eastAsiaTheme="minorEastAsia" w:hAnsiTheme="minorHAnsi" w:cstheme="minorBidi"/>
          <w:noProof/>
          <w:sz w:val="22"/>
          <w:szCs w:val="22"/>
        </w:rPr>
      </w:pPr>
      <w:hyperlink w:anchor="_Toc135659273" w:history="1">
        <w:r w:rsidR="00F3682F" w:rsidRPr="00FE72A3">
          <w:rPr>
            <w:rStyle w:val="afe"/>
            <w:noProof/>
          </w:rPr>
          <w:t>3.8.4</w:t>
        </w:r>
        <w:r w:rsidR="00F3682F">
          <w:rPr>
            <w:rFonts w:asciiTheme="minorHAnsi" w:eastAsiaTheme="minorEastAsia" w:hAnsiTheme="minorHAnsi" w:cstheme="minorBidi"/>
            <w:noProof/>
            <w:sz w:val="22"/>
            <w:szCs w:val="22"/>
          </w:rPr>
          <w:tab/>
        </w:r>
        <w:r w:rsidR="00F3682F" w:rsidRPr="00FE72A3">
          <w:rPr>
            <w:rStyle w:val="afe"/>
            <w:noProof/>
          </w:rPr>
          <w:t>Оценка основных технических характеристик ИК спектрометра СД2</w:t>
        </w:r>
        <w:r w:rsidR="00F3682F">
          <w:rPr>
            <w:noProof/>
            <w:webHidden/>
          </w:rPr>
          <w:tab/>
        </w:r>
        <w:r w:rsidR="00F3682F">
          <w:rPr>
            <w:noProof/>
            <w:webHidden/>
          </w:rPr>
          <w:fldChar w:fldCharType="begin"/>
        </w:r>
        <w:r w:rsidR="00F3682F">
          <w:rPr>
            <w:noProof/>
            <w:webHidden/>
          </w:rPr>
          <w:instrText xml:space="preserve"> PAGEREF _Toc135659273 \h </w:instrText>
        </w:r>
        <w:r w:rsidR="00F3682F">
          <w:rPr>
            <w:noProof/>
            <w:webHidden/>
          </w:rPr>
        </w:r>
        <w:r w:rsidR="00F3682F">
          <w:rPr>
            <w:noProof/>
            <w:webHidden/>
          </w:rPr>
          <w:fldChar w:fldCharType="separate"/>
        </w:r>
        <w:r w:rsidR="00B6617D">
          <w:rPr>
            <w:noProof/>
            <w:webHidden/>
          </w:rPr>
          <w:t>150</w:t>
        </w:r>
        <w:r w:rsidR="00F3682F">
          <w:rPr>
            <w:noProof/>
            <w:webHidden/>
          </w:rPr>
          <w:fldChar w:fldCharType="end"/>
        </w:r>
      </w:hyperlink>
    </w:p>
    <w:p w14:paraId="65955DA7" w14:textId="21BD4AEB" w:rsidR="00F3682F" w:rsidRDefault="00196846">
      <w:pPr>
        <w:pStyle w:val="34"/>
        <w:tabs>
          <w:tab w:val="left" w:pos="880"/>
          <w:tab w:val="right" w:leader="dot" w:pos="9798"/>
        </w:tabs>
        <w:rPr>
          <w:rFonts w:asciiTheme="minorHAnsi" w:eastAsiaTheme="minorEastAsia" w:hAnsiTheme="minorHAnsi" w:cstheme="minorBidi"/>
          <w:noProof/>
          <w:sz w:val="22"/>
          <w:szCs w:val="22"/>
        </w:rPr>
      </w:pPr>
      <w:hyperlink w:anchor="_Toc135659274" w:history="1">
        <w:r w:rsidR="00F3682F" w:rsidRPr="00FE72A3">
          <w:rPr>
            <w:rStyle w:val="afe"/>
            <w:noProof/>
          </w:rPr>
          <w:t>3.8.5</w:t>
        </w:r>
        <w:r w:rsidR="00F3682F">
          <w:rPr>
            <w:rFonts w:asciiTheme="minorHAnsi" w:eastAsiaTheme="minorEastAsia" w:hAnsiTheme="minorHAnsi" w:cstheme="minorBidi"/>
            <w:noProof/>
            <w:sz w:val="22"/>
            <w:szCs w:val="22"/>
          </w:rPr>
          <w:tab/>
        </w:r>
        <w:r w:rsidR="00F3682F" w:rsidRPr="00FE72A3">
          <w:rPr>
            <w:rStyle w:val="afe"/>
            <w:noProof/>
          </w:rPr>
          <w:t xml:space="preserve">Оценка основных технических характеристик ШПК </w:t>
        </w:r>
        <w:r w:rsidR="00F405C3">
          <w:rPr>
            <w:rStyle w:val="afe"/>
            <w:noProof/>
          </w:rPr>
          <w:br/>
        </w:r>
        <w:r w:rsidR="00F3682F" w:rsidRPr="00FE72A3">
          <w:rPr>
            <w:rStyle w:val="afe"/>
            <w:noProof/>
          </w:rPr>
          <w:t>видимого диапазона</w:t>
        </w:r>
        <w:r w:rsidR="00F3682F">
          <w:rPr>
            <w:noProof/>
            <w:webHidden/>
          </w:rPr>
          <w:tab/>
        </w:r>
        <w:r w:rsidR="00F3682F">
          <w:rPr>
            <w:noProof/>
            <w:webHidden/>
          </w:rPr>
          <w:fldChar w:fldCharType="begin"/>
        </w:r>
        <w:r w:rsidR="00F3682F">
          <w:rPr>
            <w:noProof/>
            <w:webHidden/>
          </w:rPr>
          <w:instrText xml:space="preserve"> PAGEREF _Toc135659274 \h </w:instrText>
        </w:r>
        <w:r w:rsidR="00F3682F">
          <w:rPr>
            <w:noProof/>
            <w:webHidden/>
          </w:rPr>
        </w:r>
        <w:r w:rsidR="00F3682F">
          <w:rPr>
            <w:noProof/>
            <w:webHidden/>
          </w:rPr>
          <w:fldChar w:fldCharType="separate"/>
        </w:r>
        <w:r w:rsidR="00B6617D">
          <w:rPr>
            <w:noProof/>
            <w:webHidden/>
          </w:rPr>
          <w:t>151</w:t>
        </w:r>
        <w:r w:rsidR="00F3682F">
          <w:rPr>
            <w:noProof/>
            <w:webHidden/>
          </w:rPr>
          <w:fldChar w:fldCharType="end"/>
        </w:r>
      </w:hyperlink>
    </w:p>
    <w:p w14:paraId="2E36C1DC" w14:textId="4ADE6B16" w:rsidR="00F3682F" w:rsidRDefault="00196846">
      <w:pPr>
        <w:pStyle w:val="26"/>
        <w:tabs>
          <w:tab w:val="left" w:pos="660"/>
          <w:tab w:val="right" w:leader="dot" w:pos="9798"/>
        </w:tabs>
        <w:rPr>
          <w:rFonts w:asciiTheme="minorHAnsi" w:eastAsiaTheme="minorEastAsia" w:hAnsiTheme="minorHAnsi" w:cstheme="minorBidi"/>
          <w:noProof/>
          <w:sz w:val="22"/>
          <w:szCs w:val="22"/>
        </w:rPr>
      </w:pPr>
      <w:hyperlink w:anchor="_Toc135659275" w:history="1">
        <w:r w:rsidR="00F3682F" w:rsidRPr="00FE72A3">
          <w:rPr>
            <w:rStyle w:val="afe"/>
            <w:noProof/>
          </w:rPr>
          <w:t>3.9</w:t>
        </w:r>
        <w:r w:rsidR="00F3682F">
          <w:rPr>
            <w:rFonts w:asciiTheme="minorHAnsi" w:eastAsiaTheme="minorEastAsia" w:hAnsiTheme="minorHAnsi" w:cstheme="minorBidi"/>
            <w:noProof/>
            <w:sz w:val="22"/>
            <w:szCs w:val="22"/>
          </w:rPr>
          <w:tab/>
        </w:r>
        <w:r w:rsidR="00F3682F" w:rsidRPr="00FE72A3">
          <w:rPr>
            <w:rStyle w:val="afe"/>
            <w:noProof/>
          </w:rPr>
          <w:t>Предложения по составу протоколов информационно-логического взаимодействия МОЭА ДЗЗ с бортовыми комплексами сбора, хранения, защиты, приема и передачи информации для реализации управления, передачи телеметрической и целевой измерительной информации</w:t>
        </w:r>
        <w:r w:rsidR="00F3682F">
          <w:rPr>
            <w:noProof/>
            <w:webHidden/>
          </w:rPr>
          <w:tab/>
        </w:r>
        <w:r w:rsidR="00F3682F">
          <w:rPr>
            <w:noProof/>
            <w:webHidden/>
          </w:rPr>
          <w:fldChar w:fldCharType="begin"/>
        </w:r>
        <w:r w:rsidR="00F3682F">
          <w:rPr>
            <w:noProof/>
            <w:webHidden/>
          </w:rPr>
          <w:instrText xml:space="preserve"> PAGEREF _Toc135659275 \h </w:instrText>
        </w:r>
        <w:r w:rsidR="00F3682F">
          <w:rPr>
            <w:noProof/>
            <w:webHidden/>
          </w:rPr>
        </w:r>
        <w:r w:rsidR="00F3682F">
          <w:rPr>
            <w:noProof/>
            <w:webHidden/>
          </w:rPr>
          <w:fldChar w:fldCharType="separate"/>
        </w:r>
        <w:r w:rsidR="00B6617D">
          <w:rPr>
            <w:noProof/>
            <w:webHidden/>
          </w:rPr>
          <w:t>152</w:t>
        </w:r>
        <w:r w:rsidR="00F3682F">
          <w:rPr>
            <w:noProof/>
            <w:webHidden/>
          </w:rPr>
          <w:fldChar w:fldCharType="end"/>
        </w:r>
      </w:hyperlink>
    </w:p>
    <w:p w14:paraId="05B7E7DF" w14:textId="2976A20D" w:rsidR="00F3682F" w:rsidRDefault="00196846">
      <w:pPr>
        <w:pStyle w:val="26"/>
        <w:tabs>
          <w:tab w:val="left" w:pos="880"/>
          <w:tab w:val="right" w:leader="dot" w:pos="9798"/>
        </w:tabs>
        <w:rPr>
          <w:rFonts w:asciiTheme="minorHAnsi" w:eastAsiaTheme="minorEastAsia" w:hAnsiTheme="minorHAnsi" w:cstheme="minorBidi"/>
          <w:noProof/>
          <w:sz w:val="22"/>
          <w:szCs w:val="22"/>
        </w:rPr>
      </w:pPr>
      <w:hyperlink w:anchor="_Toc135659276" w:history="1">
        <w:r w:rsidR="00F3682F" w:rsidRPr="00FE72A3">
          <w:rPr>
            <w:rStyle w:val="afe"/>
            <w:noProof/>
            <w:highlight w:val="yellow"/>
          </w:rPr>
          <w:t>3.10</w:t>
        </w:r>
        <w:r w:rsidR="00F3682F">
          <w:rPr>
            <w:rFonts w:asciiTheme="minorHAnsi" w:eastAsiaTheme="minorEastAsia" w:hAnsiTheme="minorHAnsi" w:cstheme="minorBidi"/>
            <w:noProof/>
            <w:sz w:val="22"/>
            <w:szCs w:val="22"/>
          </w:rPr>
          <w:tab/>
        </w:r>
        <w:r w:rsidR="00F3682F" w:rsidRPr="00FE72A3">
          <w:rPr>
            <w:rStyle w:val="afe"/>
            <w:noProof/>
            <w:highlight w:val="yellow"/>
          </w:rPr>
          <w:t>Оценка объема циркулирующей информации при реализации информационного обмена с бортовыми комплексами сбора, хранения, защиты, приема и передачи информации</w:t>
        </w:r>
        <w:r w:rsidR="00F3682F">
          <w:rPr>
            <w:noProof/>
            <w:webHidden/>
          </w:rPr>
          <w:tab/>
        </w:r>
        <w:r w:rsidR="00F3682F">
          <w:rPr>
            <w:noProof/>
            <w:webHidden/>
          </w:rPr>
          <w:fldChar w:fldCharType="begin"/>
        </w:r>
        <w:r w:rsidR="00F3682F">
          <w:rPr>
            <w:noProof/>
            <w:webHidden/>
          </w:rPr>
          <w:instrText xml:space="preserve"> PAGEREF _Toc135659276 \h </w:instrText>
        </w:r>
        <w:r w:rsidR="00F3682F">
          <w:rPr>
            <w:noProof/>
            <w:webHidden/>
          </w:rPr>
        </w:r>
        <w:r w:rsidR="00F3682F">
          <w:rPr>
            <w:noProof/>
            <w:webHidden/>
          </w:rPr>
          <w:fldChar w:fldCharType="separate"/>
        </w:r>
        <w:r w:rsidR="00B6617D">
          <w:rPr>
            <w:noProof/>
            <w:webHidden/>
          </w:rPr>
          <w:t>152</w:t>
        </w:r>
        <w:r w:rsidR="00F3682F">
          <w:rPr>
            <w:noProof/>
            <w:webHidden/>
          </w:rPr>
          <w:fldChar w:fldCharType="end"/>
        </w:r>
      </w:hyperlink>
    </w:p>
    <w:p w14:paraId="7B470C68" w14:textId="20D21349" w:rsidR="00F3682F" w:rsidRDefault="00196846">
      <w:pPr>
        <w:pStyle w:val="26"/>
        <w:tabs>
          <w:tab w:val="left" w:pos="880"/>
          <w:tab w:val="right" w:leader="dot" w:pos="9798"/>
        </w:tabs>
        <w:rPr>
          <w:rFonts w:asciiTheme="minorHAnsi" w:eastAsiaTheme="minorEastAsia" w:hAnsiTheme="minorHAnsi" w:cstheme="minorBidi"/>
          <w:noProof/>
          <w:sz w:val="22"/>
          <w:szCs w:val="22"/>
        </w:rPr>
      </w:pPr>
      <w:hyperlink w:anchor="_Toc135659277" w:history="1">
        <w:r w:rsidR="00F3682F" w:rsidRPr="00FE72A3">
          <w:rPr>
            <w:rStyle w:val="afe"/>
            <w:noProof/>
            <w:highlight w:val="yellow"/>
          </w:rPr>
          <w:t>3.11</w:t>
        </w:r>
        <w:r w:rsidR="00F3682F">
          <w:rPr>
            <w:rFonts w:asciiTheme="minorHAnsi" w:eastAsiaTheme="minorEastAsia" w:hAnsiTheme="minorHAnsi" w:cstheme="minorBidi"/>
            <w:noProof/>
            <w:sz w:val="22"/>
            <w:szCs w:val="22"/>
          </w:rPr>
          <w:tab/>
        </w:r>
        <w:r w:rsidR="00F3682F" w:rsidRPr="00FE72A3">
          <w:rPr>
            <w:rStyle w:val="afe"/>
            <w:noProof/>
            <w:highlight w:val="yellow"/>
          </w:rPr>
          <w:t>Предложения по объему бортовой обработки в целях формирования выходной целевой измерительной информации</w:t>
        </w:r>
        <w:r w:rsidR="00F3682F">
          <w:rPr>
            <w:noProof/>
            <w:webHidden/>
          </w:rPr>
          <w:tab/>
        </w:r>
        <w:r w:rsidR="00F3682F">
          <w:rPr>
            <w:noProof/>
            <w:webHidden/>
          </w:rPr>
          <w:fldChar w:fldCharType="begin"/>
        </w:r>
        <w:r w:rsidR="00F3682F">
          <w:rPr>
            <w:noProof/>
            <w:webHidden/>
          </w:rPr>
          <w:instrText xml:space="preserve"> PAGEREF _Toc135659277 \h </w:instrText>
        </w:r>
        <w:r w:rsidR="00F3682F">
          <w:rPr>
            <w:noProof/>
            <w:webHidden/>
          </w:rPr>
        </w:r>
        <w:r w:rsidR="00F3682F">
          <w:rPr>
            <w:noProof/>
            <w:webHidden/>
          </w:rPr>
          <w:fldChar w:fldCharType="separate"/>
        </w:r>
        <w:r w:rsidR="00B6617D">
          <w:rPr>
            <w:noProof/>
            <w:webHidden/>
          </w:rPr>
          <w:t>152</w:t>
        </w:r>
        <w:r w:rsidR="00F3682F">
          <w:rPr>
            <w:noProof/>
            <w:webHidden/>
          </w:rPr>
          <w:fldChar w:fldCharType="end"/>
        </w:r>
      </w:hyperlink>
    </w:p>
    <w:p w14:paraId="6FB3ED09" w14:textId="7EDC2B57" w:rsidR="00F3682F" w:rsidRDefault="00196846">
      <w:pPr>
        <w:pStyle w:val="26"/>
        <w:tabs>
          <w:tab w:val="left" w:pos="880"/>
          <w:tab w:val="right" w:leader="dot" w:pos="9798"/>
        </w:tabs>
        <w:rPr>
          <w:rFonts w:asciiTheme="minorHAnsi" w:eastAsiaTheme="minorEastAsia" w:hAnsiTheme="minorHAnsi" w:cstheme="minorBidi"/>
          <w:noProof/>
          <w:sz w:val="22"/>
          <w:szCs w:val="22"/>
        </w:rPr>
      </w:pPr>
      <w:hyperlink w:anchor="_Toc135659278" w:history="1">
        <w:r w:rsidR="00F3682F" w:rsidRPr="00FE72A3">
          <w:rPr>
            <w:rStyle w:val="afe"/>
            <w:noProof/>
          </w:rPr>
          <w:t>3.12</w:t>
        </w:r>
        <w:r w:rsidR="00F3682F">
          <w:rPr>
            <w:rFonts w:asciiTheme="minorHAnsi" w:eastAsiaTheme="minorEastAsia" w:hAnsiTheme="minorHAnsi" w:cstheme="minorBidi"/>
            <w:noProof/>
            <w:sz w:val="22"/>
            <w:szCs w:val="22"/>
          </w:rPr>
          <w:tab/>
        </w:r>
        <w:r w:rsidR="00F3682F" w:rsidRPr="00FE72A3">
          <w:rPr>
            <w:rStyle w:val="afe"/>
            <w:noProof/>
          </w:rPr>
          <w:t>Предложения по механическому, электрическому и тепловому интерфейсам МОЭА ДЗЗ с бортовыми комплексами сбора, хранения, защиты, приема и передачи информации, а также с ОК РОС. Описание схемы электрических соединений</w:t>
        </w:r>
        <w:r w:rsidR="00F3682F">
          <w:rPr>
            <w:noProof/>
            <w:webHidden/>
          </w:rPr>
          <w:tab/>
        </w:r>
        <w:r w:rsidR="00F3682F">
          <w:rPr>
            <w:noProof/>
            <w:webHidden/>
          </w:rPr>
          <w:fldChar w:fldCharType="begin"/>
        </w:r>
        <w:r w:rsidR="00F3682F">
          <w:rPr>
            <w:noProof/>
            <w:webHidden/>
          </w:rPr>
          <w:instrText xml:space="preserve"> PAGEREF _Toc135659278 \h </w:instrText>
        </w:r>
        <w:r w:rsidR="00F3682F">
          <w:rPr>
            <w:noProof/>
            <w:webHidden/>
          </w:rPr>
        </w:r>
        <w:r w:rsidR="00F3682F">
          <w:rPr>
            <w:noProof/>
            <w:webHidden/>
          </w:rPr>
          <w:fldChar w:fldCharType="separate"/>
        </w:r>
        <w:r w:rsidR="00B6617D">
          <w:rPr>
            <w:noProof/>
            <w:webHidden/>
          </w:rPr>
          <w:t>153</w:t>
        </w:r>
        <w:r w:rsidR="00F3682F">
          <w:rPr>
            <w:noProof/>
            <w:webHidden/>
          </w:rPr>
          <w:fldChar w:fldCharType="end"/>
        </w:r>
      </w:hyperlink>
    </w:p>
    <w:p w14:paraId="64996AD4" w14:textId="0BB3A909" w:rsidR="00F3682F" w:rsidRDefault="00196846">
      <w:pPr>
        <w:pStyle w:val="34"/>
        <w:tabs>
          <w:tab w:val="left" w:pos="1100"/>
          <w:tab w:val="right" w:leader="dot" w:pos="9798"/>
        </w:tabs>
        <w:rPr>
          <w:rFonts w:asciiTheme="minorHAnsi" w:eastAsiaTheme="minorEastAsia" w:hAnsiTheme="minorHAnsi" w:cstheme="minorBidi"/>
          <w:noProof/>
          <w:sz w:val="22"/>
          <w:szCs w:val="22"/>
        </w:rPr>
      </w:pPr>
      <w:hyperlink w:anchor="_Toc135659279" w:history="1">
        <w:r w:rsidR="00F3682F" w:rsidRPr="00FE72A3">
          <w:rPr>
            <w:rStyle w:val="afe"/>
            <w:noProof/>
          </w:rPr>
          <w:t>3.12.1</w:t>
        </w:r>
        <w:r w:rsidR="00F3682F">
          <w:rPr>
            <w:rFonts w:asciiTheme="minorHAnsi" w:eastAsiaTheme="minorEastAsia" w:hAnsiTheme="minorHAnsi" w:cstheme="minorBidi"/>
            <w:noProof/>
            <w:sz w:val="22"/>
            <w:szCs w:val="22"/>
          </w:rPr>
          <w:tab/>
        </w:r>
        <w:r w:rsidR="00F3682F" w:rsidRPr="00FE72A3">
          <w:rPr>
            <w:rStyle w:val="afe"/>
            <w:noProof/>
          </w:rPr>
          <w:t>Бортовой комплекс сбора, хранения и обработки информации</w:t>
        </w:r>
        <w:r w:rsidR="00F3682F">
          <w:rPr>
            <w:noProof/>
            <w:webHidden/>
          </w:rPr>
          <w:tab/>
        </w:r>
        <w:r w:rsidR="00F3682F">
          <w:rPr>
            <w:noProof/>
            <w:webHidden/>
          </w:rPr>
          <w:fldChar w:fldCharType="begin"/>
        </w:r>
        <w:r w:rsidR="00F3682F">
          <w:rPr>
            <w:noProof/>
            <w:webHidden/>
          </w:rPr>
          <w:instrText xml:space="preserve"> PAGEREF _Toc135659279 \h </w:instrText>
        </w:r>
        <w:r w:rsidR="00F3682F">
          <w:rPr>
            <w:noProof/>
            <w:webHidden/>
          </w:rPr>
        </w:r>
        <w:r w:rsidR="00F3682F">
          <w:rPr>
            <w:noProof/>
            <w:webHidden/>
          </w:rPr>
          <w:fldChar w:fldCharType="separate"/>
        </w:r>
        <w:r w:rsidR="00B6617D">
          <w:rPr>
            <w:noProof/>
            <w:webHidden/>
          </w:rPr>
          <w:t>153</w:t>
        </w:r>
        <w:r w:rsidR="00F3682F">
          <w:rPr>
            <w:noProof/>
            <w:webHidden/>
          </w:rPr>
          <w:fldChar w:fldCharType="end"/>
        </w:r>
      </w:hyperlink>
    </w:p>
    <w:p w14:paraId="6CA42AE5" w14:textId="730839B7" w:rsidR="00F3682F" w:rsidRDefault="00196846">
      <w:pPr>
        <w:pStyle w:val="26"/>
        <w:tabs>
          <w:tab w:val="left" w:pos="880"/>
          <w:tab w:val="right" w:leader="dot" w:pos="9798"/>
        </w:tabs>
        <w:rPr>
          <w:rFonts w:asciiTheme="minorHAnsi" w:eastAsiaTheme="minorEastAsia" w:hAnsiTheme="minorHAnsi" w:cstheme="minorBidi"/>
          <w:noProof/>
          <w:sz w:val="22"/>
          <w:szCs w:val="22"/>
        </w:rPr>
      </w:pPr>
      <w:hyperlink w:anchor="_Toc135659280" w:history="1">
        <w:r w:rsidR="00F3682F" w:rsidRPr="00FE72A3">
          <w:rPr>
            <w:rStyle w:val="afe"/>
            <w:noProof/>
          </w:rPr>
          <w:t>3.13</w:t>
        </w:r>
        <w:r w:rsidR="00F3682F">
          <w:rPr>
            <w:rFonts w:asciiTheme="minorHAnsi" w:eastAsiaTheme="minorEastAsia" w:hAnsiTheme="minorHAnsi" w:cstheme="minorBidi"/>
            <w:noProof/>
            <w:sz w:val="22"/>
            <w:szCs w:val="22"/>
          </w:rPr>
          <w:tab/>
        </w:r>
        <w:r w:rsidR="00F3682F" w:rsidRPr="00FE72A3">
          <w:rPr>
            <w:rStyle w:val="afe"/>
            <w:noProof/>
          </w:rPr>
          <w:t>Предложения по обеспечению выполнения общих технических требований к МОЭА ДЗЗ</w:t>
        </w:r>
        <w:r w:rsidR="00F3682F">
          <w:rPr>
            <w:noProof/>
            <w:webHidden/>
          </w:rPr>
          <w:tab/>
        </w:r>
        <w:r w:rsidR="00F3682F">
          <w:rPr>
            <w:noProof/>
            <w:webHidden/>
          </w:rPr>
          <w:fldChar w:fldCharType="begin"/>
        </w:r>
        <w:r w:rsidR="00F3682F">
          <w:rPr>
            <w:noProof/>
            <w:webHidden/>
          </w:rPr>
          <w:instrText xml:space="preserve"> PAGEREF _Toc135659280 \h </w:instrText>
        </w:r>
        <w:r w:rsidR="00F3682F">
          <w:rPr>
            <w:noProof/>
            <w:webHidden/>
          </w:rPr>
        </w:r>
        <w:r w:rsidR="00F3682F">
          <w:rPr>
            <w:noProof/>
            <w:webHidden/>
          </w:rPr>
          <w:fldChar w:fldCharType="separate"/>
        </w:r>
        <w:r w:rsidR="00B6617D">
          <w:rPr>
            <w:noProof/>
            <w:webHidden/>
          </w:rPr>
          <w:t>154</w:t>
        </w:r>
        <w:r w:rsidR="00F3682F">
          <w:rPr>
            <w:noProof/>
            <w:webHidden/>
          </w:rPr>
          <w:fldChar w:fldCharType="end"/>
        </w:r>
      </w:hyperlink>
    </w:p>
    <w:p w14:paraId="710E71E6" w14:textId="6245B575" w:rsidR="00F3682F" w:rsidRDefault="00196846">
      <w:pPr>
        <w:pStyle w:val="34"/>
        <w:tabs>
          <w:tab w:val="left" w:pos="1100"/>
          <w:tab w:val="right" w:leader="dot" w:pos="9798"/>
        </w:tabs>
        <w:rPr>
          <w:rFonts w:asciiTheme="minorHAnsi" w:eastAsiaTheme="minorEastAsia" w:hAnsiTheme="minorHAnsi" w:cstheme="minorBidi"/>
          <w:noProof/>
          <w:sz w:val="22"/>
          <w:szCs w:val="22"/>
        </w:rPr>
      </w:pPr>
      <w:hyperlink w:anchor="_Toc135659281" w:history="1">
        <w:r w:rsidR="00F3682F" w:rsidRPr="00FE72A3">
          <w:rPr>
            <w:rStyle w:val="afe"/>
            <w:noProof/>
          </w:rPr>
          <w:t>3.13.1</w:t>
        </w:r>
        <w:r w:rsidR="00F3682F">
          <w:rPr>
            <w:rFonts w:asciiTheme="minorHAnsi" w:eastAsiaTheme="minorEastAsia" w:hAnsiTheme="minorHAnsi" w:cstheme="minorBidi"/>
            <w:noProof/>
            <w:sz w:val="22"/>
            <w:szCs w:val="22"/>
          </w:rPr>
          <w:tab/>
        </w:r>
        <w:r w:rsidR="00F3682F" w:rsidRPr="00FE72A3">
          <w:rPr>
            <w:rStyle w:val="afe"/>
            <w:noProof/>
          </w:rPr>
          <w:t>Обеспечение радиоэлектронной защиты</w:t>
        </w:r>
        <w:r w:rsidR="00F3682F">
          <w:rPr>
            <w:noProof/>
            <w:webHidden/>
          </w:rPr>
          <w:tab/>
        </w:r>
        <w:r w:rsidR="00F3682F">
          <w:rPr>
            <w:noProof/>
            <w:webHidden/>
          </w:rPr>
          <w:fldChar w:fldCharType="begin"/>
        </w:r>
        <w:r w:rsidR="00F3682F">
          <w:rPr>
            <w:noProof/>
            <w:webHidden/>
          </w:rPr>
          <w:instrText xml:space="preserve"> PAGEREF _Toc135659281 \h </w:instrText>
        </w:r>
        <w:r w:rsidR="00F3682F">
          <w:rPr>
            <w:noProof/>
            <w:webHidden/>
          </w:rPr>
        </w:r>
        <w:r w:rsidR="00F3682F">
          <w:rPr>
            <w:noProof/>
            <w:webHidden/>
          </w:rPr>
          <w:fldChar w:fldCharType="separate"/>
        </w:r>
        <w:r w:rsidR="00B6617D">
          <w:rPr>
            <w:noProof/>
            <w:webHidden/>
          </w:rPr>
          <w:t>154</w:t>
        </w:r>
        <w:r w:rsidR="00F3682F">
          <w:rPr>
            <w:noProof/>
            <w:webHidden/>
          </w:rPr>
          <w:fldChar w:fldCharType="end"/>
        </w:r>
      </w:hyperlink>
    </w:p>
    <w:p w14:paraId="5234752C" w14:textId="2333CB52" w:rsidR="00F3682F" w:rsidRDefault="00196846">
      <w:pPr>
        <w:pStyle w:val="34"/>
        <w:tabs>
          <w:tab w:val="left" w:pos="1100"/>
          <w:tab w:val="right" w:leader="dot" w:pos="9798"/>
        </w:tabs>
        <w:rPr>
          <w:rFonts w:asciiTheme="minorHAnsi" w:eastAsiaTheme="minorEastAsia" w:hAnsiTheme="minorHAnsi" w:cstheme="minorBidi"/>
          <w:noProof/>
          <w:sz w:val="22"/>
          <w:szCs w:val="22"/>
        </w:rPr>
      </w:pPr>
      <w:hyperlink w:anchor="_Toc135659282" w:history="1">
        <w:r w:rsidR="00F3682F" w:rsidRPr="00FE72A3">
          <w:rPr>
            <w:rStyle w:val="afe"/>
            <w:noProof/>
          </w:rPr>
          <w:t>3.13.2</w:t>
        </w:r>
        <w:r w:rsidR="00F3682F">
          <w:rPr>
            <w:rFonts w:asciiTheme="minorHAnsi" w:eastAsiaTheme="minorEastAsia" w:hAnsiTheme="minorHAnsi" w:cstheme="minorBidi"/>
            <w:noProof/>
            <w:sz w:val="22"/>
            <w:szCs w:val="22"/>
          </w:rPr>
          <w:tab/>
        </w:r>
        <w:r w:rsidR="00F3682F" w:rsidRPr="00FE72A3">
          <w:rPr>
            <w:rStyle w:val="afe"/>
            <w:noProof/>
          </w:rPr>
          <w:t>Обеспечение надёжности</w:t>
        </w:r>
        <w:r w:rsidR="00F3682F">
          <w:rPr>
            <w:noProof/>
            <w:webHidden/>
          </w:rPr>
          <w:tab/>
        </w:r>
        <w:r w:rsidR="00F3682F">
          <w:rPr>
            <w:noProof/>
            <w:webHidden/>
          </w:rPr>
          <w:fldChar w:fldCharType="begin"/>
        </w:r>
        <w:r w:rsidR="00F3682F">
          <w:rPr>
            <w:noProof/>
            <w:webHidden/>
          </w:rPr>
          <w:instrText xml:space="preserve"> PAGEREF _Toc135659282 \h </w:instrText>
        </w:r>
        <w:r w:rsidR="00F3682F">
          <w:rPr>
            <w:noProof/>
            <w:webHidden/>
          </w:rPr>
        </w:r>
        <w:r w:rsidR="00F3682F">
          <w:rPr>
            <w:noProof/>
            <w:webHidden/>
          </w:rPr>
          <w:fldChar w:fldCharType="separate"/>
        </w:r>
        <w:r w:rsidR="00B6617D">
          <w:rPr>
            <w:noProof/>
            <w:webHidden/>
          </w:rPr>
          <w:t>154</w:t>
        </w:r>
        <w:r w:rsidR="00F3682F">
          <w:rPr>
            <w:noProof/>
            <w:webHidden/>
          </w:rPr>
          <w:fldChar w:fldCharType="end"/>
        </w:r>
      </w:hyperlink>
    </w:p>
    <w:p w14:paraId="417FF320" w14:textId="0391F135" w:rsidR="00F3682F" w:rsidRDefault="00196846">
      <w:pPr>
        <w:pStyle w:val="34"/>
        <w:tabs>
          <w:tab w:val="left" w:pos="1100"/>
          <w:tab w:val="right" w:leader="dot" w:pos="9798"/>
        </w:tabs>
        <w:rPr>
          <w:rFonts w:asciiTheme="minorHAnsi" w:eastAsiaTheme="minorEastAsia" w:hAnsiTheme="minorHAnsi" w:cstheme="minorBidi"/>
          <w:noProof/>
          <w:sz w:val="22"/>
          <w:szCs w:val="22"/>
        </w:rPr>
      </w:pPr>
      <w:hyperlink w:anchor="_Toc135659283" w:history="1">
        <w:r w:rsidR="00F3682F" w:rsidRPr="00FE72A3">
          <w:rPr>
            <w:rStyle w:val="afe"/>
            <w:noProof/>
          </w:rPr>
          <w:t>3.13.3</w:t>
        </w:r>
        <w:r w:rsidR="00F3682F">
          <w:rPr>
            <w:rFonts w:asciiTheme="minorHAnsi" w:eastAsiaTheme="minorEastAsia" w:hAnsiTheme="minorHAnsi" w:cstheme="minorBidi"/>
            <w:noProof/>
            <w:sz w:val="22"/>
            <w:szCs w:val="22"/>
          </w:rPr>
          <w:tab/>
        </w:r>
        <w:r w:rsidR="00F3682F" w:rsidRPr="00FE72A3">
          <w:rPr>
            <w:rStyle w:val="afe"/>
            <w:noProof/>
          </w:rPr>
          <w:t>Обеспечение эргономики, обитаемости и технической эстетики</w:t>
        </w:r>
        <w:r w:rsidR="00F3682F">
          <w:rPr>
            <w:noProof/>
            <w:webHidden/>
          </w:rPr>
          <w:tab/>
        </w:r>
        <w:r w:rsidR="00F3682F">
          <w:rPr>
            <w:noProof/>
            <w:webHidden/>
          </w:rPr>
          <w:fldChar w:fldCharType="begin"/>
        </w:r>
        <w:r w:rsidR="00F3682F">
          <w:rPr>
            <w:noProof/>
            <w:webHidden/>
          </w:rPr>
          <w:instrText xml:space="preserve"> PAGEREF _Toc135659283 \h </w:instrText>
        </w:r>
        <w:r w:rsidR="00F3682F">
          <w:rPr>
            <w:noProof/>
            <w:webHidden/>
          </w:rPr>
        </w:r>
        <w:r w:rsidR="00F3682F">
          <w:rPr>
            <w:noProof/>
            <w:webHidden/>
          </w:rPr>
          <w:fldChar w:fldCharType="separate"/>
        </w:r>
        <w:r w:rsidR="00B6617D">
          <w:rPr>
            <w:noProof/>
            <w:webHidden/>
          </w:rPr>
          <w:t>156</w:t>
        </w:r>
        <w:r w:rsidR="00F3682F">
          <w:rPr>
            <w:noProof/>
            <w:webHidden/>
          </w:rPr>
          <w:fldChar w:fldCharType="end"/>
        </w:r>
      </w:hyperlink>
    </w:p>
    <w:p w14:paraId="649ED9CE" w14:textId="5E8938D6" w:rsidR="00F3682F" w:rsidRDefault="00196846">
      <w:pPr>
        <w:pStyle w:val="34"/>
        <w:tabs>
          <w:tab w:val="left" w:pos="1100"/>
          <w:tab w:val="right" w:leader="dot" w:pos="9798"/>
        </w:tabs>
        <w:rPr>
          <w:rFonts w:asciiTheme="minorHAnsi" w:eastAsiaTheme="minorEastAsia" w:hAnsiTheme="minorHAnsi" w:cstheme="minorBidi"/>
          <w:noProof/>
          <w:sz w:val="22"/>
          <w:szCs w:val="22"/>
        </w:rPr>
      </w:pPr>
      <w:hyperlink w:anchor="_Toc135659284" w:history="1">
        <w:r w:rsidR="00F3682F" w:rsidRPr="00FE72A3">
          <w:rPr>
            <w:rStyle w:val="afe"/>
            <w:noProof/>
          </w:rPr>
          <w:t>3.13.4</w:t>
        </w:r>
        <w:r w:rsidR="00F3682F">
          <w:rPr>
            <w:rFonts w:asciiTheme="minorHAnsi" w:eastAsiaTheme="minorEastAsia" w:hAnsiTheme="minorHAnsi" w:cstheme="minorBidi"/>
            <w:noProof/>
            <w:sz w:val="22"/>
            <w:szCs w:val="22"/>
          </w:rPr>
          <w:tab/>
        </w:r>
        <w:r w:rsidR="00F3682F" w:rsidRPr="00FE72A3">
          <w:rPr>
            <w:rStyle w:val="afe"/>
            <w:noProof/>
          </w:rPr>
          <w:t>Обеспечение эксплуатации, хранения, удобства технического обслуживания и ремонта</w:t>
        </w:r>
        <w:r w:rsidR="00F3682F">
          <w:rPr>
            <w:noProof/>
            <w:webHidden/>
          </w:rPr>
          <w:tab/>
        </w:r>
        <w:r w:rsidR="00F3682F">
          <w:rPr>
            <w:noProof/>
            <w:webHidden/>
          </w:rPr>
          <w:fldChar w:fldCharType="begin"/>
        </w:r>
        <w:r w:rsidR="00F3682F">
          <w:rPr>
            <w:noProof/>
            <w:webHidden/>
          </w:rPr>
          <w:instrText xml:space="preserve"> PAGEREF _Toc135659284 \h </w:instrText>
        </w:r>
        <w:r w:rsidR="00F3682F">
          <w:rPr>
            <w:noProof/>
            <w:webHidden/>
          </w:rPr>
        </w:r>
        <w:r w:rsidR="00F3682F">
          <w:rPr>
            <w:noProof/>
            <w:webHidden/>
          </w:rPr>
          <w:fldChar w:fldCharType="separate"/>
        </w:r>
        <w:r w:rsidR="00B6617D">
          <w:rPr>
            <w:noProof/>
            <w:webHidden/>
          </w:rPr>
          <w:t>156</w:t>
        </w:r>
        <w:r w:rsidR="00F3682F">
          <w:rPr>
            <w:noProof/>
            <w:webHidden/>
          </w:rPr>
          <w:fldChar w:fldCharType="end"/>
        </w:r>
      </w:hyperlink>
    </w:p>
    <w:p w14:paraId="3D16A31B" w14:textId="76A4CEB4" w:rsidR="00F3682F" w:rsidRDefault="00196846">
      <w:pPr>
        <w:pStyle w:val="34"/>
        <w:tabs>
          <w:tab w:val="left" w:pos="1100"/>
          <w:tab w:val="right" w:leader="dot" w:pos="9798"/>
        </w:tabs>
        <w:rPr>
          <w:rFonts w:asciiTheme="minorHAnsi" w:eastAsiaTheme="minorEastAsia" w:hAnsiTheme="minorHAnsi" w:cstheme="minorBidi"/>
          <w:noProof/>
          <w:sz w:val="22"/>
          <w:szCs w:val="22"/>
        </w:rPr>
      </w:pPr>
      <w:hyperlink w:anchor="_Toc135659285" w:history="1">
        <w:r w:rsidR="00F3682F" w:rsidRPr="00FE72A3">
          <w:rPr>
            <w:rStyle w:val="afe"/>
            <w:noProof/>
          </w:rPr>
          <w:t>3.13.5</w:t>
        </w:r>
        <w:r w:rsidR="00F3682F">
          <w:rPr>
            <w:rFonts w:asciiTheme="minorHAnsi" w:eastAsiaTheme="minorEastAsia" w:hAnsiTheme="minorHAnsi" w:cstheme="minorBidi"/>
            <w:noProof/>
            <w:sz w:val="22"/>
            <w:szCs w:val="22"/>
          </w:rPr>
          <w:tab/>
        </w:r>
        <w:r w:rsidR="00F3682F" w:rsidRPr="00FE72A3">
          <w:rPr>
            <w:rStyle w:val="afe"/>
            <w:noProof/>
          </w:rPr>
          <w:t>Обеспечение транспортабельности</w:t>
        </w:r>
        <w:r w:rsidR="00F3682F">
          <w:rPr>
            <w:noProof/>
            <w:webHidden/>
          </w:rPr>
          <w:tab/>
        </w:r>
        <w:r w:rsidR="00F3682F">
          <w:rPr>
            <w:noProof/>
            <w:webHidden/>
          </w:rPr>
          <w:fldChar w:fldCharType="begin"/>
        </w:r>
        <w:r w:rsidR="00F3682F">
          <w:rPr>
            <w:noProof/>
            <w:webHidden/>
          </w:rPr>
          <w:instrText xml:space="preserve"> PAGEREF _Toc135659285 \h </w:instrText>
        </w:r>
        <w:r w:rsidR="00F3682F">
          <w:rPr>
            <w:noProof/>
            <w:webHidden/>
          </w:rPr>
        </w:r>
        <w:r w:rsidR="00F3682F">
          <w:rPr>
            <w:noProof/>
            <w:webHidden/>
          </w:rPr>
          <w:fldChar w:fldCharType="separate"/>
        </w:r>
        <w:r w:rsidR="00B6617D">
          <w:rPr>
            <w:noProof/>
            <w:webHidden/>
          </w:rPr>
          <w:t>156</w:t>
        </w:r>
        <w:r w:rsidR="00F3682F">
          <w:rPr>
            <w:noProof/>
            <w:webHidden/>
          </w:rPr>
          <w:fldChar w:fldCharType="end"/>
        </w:r>
      </w:hyperlink>
    </w:p>
    <w:p w14:paraId="287C1289" w14:textId="68F61BC2" w:rsidR="00F3682F" w:rsidRDefault="00196846">
      <w:pPr>
        <w:pStyle w:val="34"/>
        <w:tabs>
          <w:tab w:val="left" w:pos="1100"/>
          <w:tab w:val="right" w:leader="dot" w:pos="9798"/>
        </w:tabs>
        <w:rPr>
          <w:rFonts w:asciiTheme="minorHAnsi" w:eastAsiaTheme="minorEastAsia" w:hAnsiTheme="minorHAnsi" w:cstheme="minorBidi"/>
          <w:noProof/>
          <w:sz w:val="22"/>
          <w:szCs w:val="22"/>
        </w:rPr>
      </w:pPr>
      <w:hyperlink w:anchor="_Toc135659286" w:history="1">
        <w:r w:rsidR="00F3682F" w:rsidRPr="00FE72A3">
          <w:rPr>
            <w:rStyle w:val="afe"/>
            <w:noProof/>
          </w:rPr>
          <w:t>3.13.6</w:t>
        </w:r>
        <w:r w:rsidR="00F3682F">
          <w:rPr>
            <w:rFonts w:asciiTheme="minorHAnsi" w:eastAsiaTheme="minorEastAsia" w:hAnsiTheme="minorHAnsi" w:cstheme="minorBidi"/>
            <w:noProof/>
            <w:sz w:val="22"/>
            <w:szCs w:val="22"/>
          </w:rPr>
          <w:tab/>
        </w:r>
        <w:r w:rsidR="00F3682F" w:rsidRPr="00FE72A3">
          <w:rPr>
            <w:rStyle w:val="afe"/>
            <w:noProof/>
          </w:rPr>
          <w:t>Обеспечение безопасности</w:t>
        </w:r>
        <w:r w:rsidR="00F3682F">
          <w:rPr>
            <w:noProof/>
            <w:webHidden/>
          </w:rPr>
          <w:tab/>
        </w:r>
        <w:r w:rsidR="00F3682F">
          <w:rPr>
            <w:noProof/>
            <w:webHidden/>
          </w:rPr>
          <w:fldChar w:fldCharType="begin"/>
        </w:r>
        <w:r w:rsidR="00F3682F">
          <w:rPr>
            <w:noProof/>
            <w:webHidden/>
          </w:rPr>
          <w:instrText xml:space="preserve"> PAGEREF _Toc135659286 \h </w:instrText>
        </w:r>
        <w:r w:rsidR="00F3682F">
          <w:rPr>
            <w:noProof/>
            <w:webHidden/>
          </w:rPr>
        </w:r>
        <w:r w:rsidR="00F3682F">
          <w:rPr>
            <w:noProof/>
            <w:webHidden/>
          </w:rPr>
          <w:fldChar w:fldCharType="separate"/>
        </w:r>
        <w:r w:rsidR="00B6617D">
          <w:rPr>
            <w:noProof/>
            <w:webHidden/>
          </w:rPr>
          <w:t>156</w:t>
        </w:r>
        <w:r w:rsidR="00F3682F">
          <w:rPr>
            <w:noProof/>
            <w:webHidden/>
          </w:rPr>
          <w:fldChar w:fldCharType="end"/>
        </w:r>
      </w:hyperlink>
    </w:p>
    <w:p w14:paraId="3ADFCF70" w14:textId="78374287" w:rsidR="00F3682F" w:rsidRDefault="00196846">
      <w:pPr>
        <w:pStyle w:val="34"/>
        <w:tabs>
          <w:tab w:val="left" w:pos="1100"/>
          <w:tab w:val="right" w:leader="dot" w:pos="9798"/>
        </w:tabs>
        <w:rPr>
          <w:rFonts w:asciiTheme="minorHAnsi" w:eastAsiaTheme="minorEastAsia" w:hAnsiTheme="minorHAnsi" w:cstheme="minorBidi"/>
          <w:noProof/>
          <w:sz w:val="22"/>
          <w:szCs w:val="22"/>
        </w:rPr>
      </w:pPr>
      <w:hyperlink w:anchor="_Toc135659287" w:history="1">
        <w:r w:rsidR="00F3682F" w:rsidRPr="00FE72A3">
          <w:rPr>
            <w:rStyle w:val="afe"/>
            <w:noProof/>
          </w:rPr>
          <w:t>3.13.7</w:t>
        </w:r>
        <w:r w:rsidR="00F3682F">
          <w:rPr>
            <w:rFonts w:asciiTheme="minorHAnsi" w:eastAsiaTheme="minorEastAsia" w:hAnsiTheme="minorHAnsi" w:cstheme="minorBidi"/>
            <w:noProof/>
            <w:sz w:val="22"/>
            <w:szCs w:val="22"/>
          </w:rPr>
          <w:tab/>
        </w:r>
        <w:r w:rsidR="00F3682F" w:rsidRPr="00FE72A3">
          <w:rPr>
            <w:rStyle w:val="afe"/>
            <w:noProof/>
          </w:rPr>
          <w:t>Обеспечение стандартизации и унификации</w:t>
        </w:r>
        <w:r w:rsidR="00F3682F">
          <w:rPr>
            <w:noProof/>
            <w:webHidden/>
          </w:rPr>
          <w:tab/>
        </w:r>
        <w:r w:rsidR="00F3682F">
          <w:rPr>
            <w:noProof/>
            <w:webHidden/>
          </w:rPr>
          <w:fldChar w:fldCharType="begin"/>
        </w:r>
        <w:r w:rsidR="00F3682F">
          <w:rPr>
            <w:noProof/>
            <w:webHidden/>
          </w:rPr>
          <w:instrText xml:space="preserve"> PAGEREF _Toc135659287 \h </w:instrText>
        </w:r>
        <w:r w:rsidR="00F3682F">
          <w:rPr>
            <w:noProof/>
            <w:webHidden/>
          </w:rPr>
        </w:r>
        <w:r w:rsidR="00F3682F">
          <w:rPr>
            <w:noProof/>
            <w:webHidden/>
          </w:rPr>
          <w:fldChar w:fldCharType="separate"/>
        </w:r>
        <w:r w:rsidR="00B6617D">
          <w:rPr>
            <w:noProof/>
            <w:webHidden/>
          </w:rPr>
          <w:t>156</w:t>
        </w:r>
        <w:r w:rsidR="00F3682F">
          <w:rPr>
            <w:noProof/>
            <w:webHidden/>
          </w:rPr>
          <w:fldChar w:fldCharType="end"/>
        </w:r>
      </w:hyperlink>
    </w:p>
    <w:p w14:paraId="3725C1F9" w14:textId="4F4D02FC" w:rsidR="00F3682F" w:rsidRDefault="00196846">
      <w:pPr>
        <w:pStyle w:val="34"/>
        <w:tabs>
          <w:tab w:val="left" w:pos="1100"/>
          <w:tab w:val="right" w:leader="dot" w:pos="9798"/>
        </w:tabs>
        <w:rPr>
          <w:rFonts w:asciiTheme="minorHAnsi" w:eastAsiaTheme="minorEastAsia" w:hAnsiTheme="minorHAnsi" w:cstheme="minorBidi"/>
          <w:noProof/>
          <w:sz w:val="22"/>
          <w:szCs w:val="22"/>
        </w:rPr>
      </w:pPr>
      <w:hyperlink w:anchor="_Toc135659288" w:history="1">
        <w:r w:rsidR="00F3682F" w:rsidRPr="00FE72A3">
          <w:rPr>
            <w:rStyle w:val="afe"/>
            <w:noProof/>
          </w:rPr>
          <w:t>3.13.8</w:t>
        </w:r>
        <w:r w:rsidR="00F3682F">
          <w:rPr>
            <w:rFonts w:asciiTheme="minorHAnsi" w:eastAsiaTheme="minorEastAsia" w:hAnsiTheme="minorHAnsi" w:cstheme="minorBidi"/>
            <w:noProof/>
            <w:sz w:val="22"/>
            <w:szCs w:val="22"/>
          </w:rPr>
          <w:tab/>
        </w:r>
        <w:r w:rsidR="00F3682F" w:rsidRPr="00FE72A3">
          <w:rPr>
            <w:rStyle w:val="afe"/>
            <w:noProof/>
          </w:rPr>
          <w:t>Обеспечение технологичности</w:t>
        </w:r>
        <w:r w:rsidR="00F3682F">
          <w:rPr>
            <w:noProof/>
            <w:webHidden/>
          </w:rPr>
          <w:tab/>
        </w:r>
        <w:r w:rsidR="00F3682F">
          <w:rPr>
            <w:noProof/>
            <w:webHidden/>
          </w:rPr>
          <w:fldChar w:fldCharType="begin"/>
        </w:r>
        <w:r w:rsidR="00F3682F">
          <w:rPr>
            <w:noProof/>
            <w:webHidden/>
          </w:rPr>
          <w:instrText xml:space="preserve"> PAGEREF _Toc135659288 \h </w:instrText>
        </w:r>
        <w:r w:rsidR="00F3682F">
          <w:rPr>
            <w:noProof/>
            <w:webHidden/>
          </w:rPr>
        </w:r>
        <w:r w:rsidR="00F3682F">
          <w:rPr>
            <w:noProof/>
            <w:webHidden/>
          </w:rPr>
          <w:fldChar w:fldCharType="separate"/>
        </w:r>
        <w:r w:rsidR="00B6617D">
          <w:rPr>
            <w:noProof/>
            <w:webHidden/>
          </w:rPr>
          <w:t>156</w:t>
        </w:r>
        <w:r w:rsidR="00F3682F">
          <w:rPr>
            <w:noProof/>
            <w:webHidden/>
          </w:rPr>
          <w:fldChar w:fldCharType="end"/>
        </w:r>
      </w:hyperlink>
    </w:p>
    <w:p w14:paraId="3E8F2F78" w14:textId="1C473C6E" w:rsidR="00F3682F" w:rsidRDefault="00196846">
      <w:pPr>
        <w:pStyle w:val="26"/>
        <w:tabs>
          <w:tab w:val="left" w:pos="880"/>
          <w:tab w:val="right" w:leader="dot" w:pos="9798"/>
        </w:tabs>
        <w:rPr>
          <w:rFonts w:asciiTheme="minorHAnsi" w:eastAsiaTheme="minorEastAsia" w:hAnsiTheme="minorHAnsi" w:cstheme="minorBidi"/>
          <w:noProof/>
          <w:sz w:val="22"/>
          <w:szCs w:val="22"/>
        </w:rPr>
      </w:pPr>
      <w:hyperlink w:anchor="_Toc135659289" w:history="1">
        <w:r w:rsidR="00F3682F" w:rsidRPr="00FE72A3">
          <w:rPr>
            <w:rStyle w:val="afe"/>
            <w:noProof/>
          </w:rPr>
          <w:t>3.14</w:t>
        </w:r>
        <w:r w:rsidR="00F3682F">
          <w:rPr>
            <w:rFonts w:asciiTheme="minorHAnsi" w:eastAsiaTheme="minorEastAsia" w:hAnsiTheme="minorHAnsi" w:cstheme="minorBidi"/>
            <w:noProof/>
            <w:sz w:val="22"/>
            <w:szCs w:val="22"/>
          </w:rPr>
          <w:tab/>
        </w:r>
        <w:r w:rsidR="00F3682F" w:rsidRPr="00FE72A3">
          <w:rPr>
            <w:rStyle w:val="afe"/>
            <w:noProof/>
          </w:rPr>
          <w:t>Предложения по применяемым в МОЭА ДЗЗ ПКИ, ЭКБ и материалам</w:t>
        </w:r>
        <w:r w:rsidR="00F3682F">
          <w:rPr>
            <w:noProof/>
            <w:webHidden/>
          </w:rPr>
          <w:tab/>
        </w:r>
        <w:r w:rsidR="00F3682F">
          <w:rPr>
            <w:noProof/>
            <w:webHidden/>
          </w:rPr>
          <w:fldChar w:fldCharType="begin"/>
        </w:r>
        <w:r w:rsidR="00F3682F">
          <w:rPr>
            <w:noProof/>
            <w:webHidden/>
          </w:rPr>
          <w:instrText xml:space="preserve"> PAGEREF _Toc135659289 \h </w:instrText>
        </w:r>
        <w:r w:rsidR="00F3682F">
          <w:rPr>
            <w:noProof/>
            <w:webHidden/>
          </w:rPr>
        </w:r>
        <w:r w:rsidR="00F3682F">
          <w:rPr>
            <w:noProof/>
            <w:webHidden/>
          </w:rPr>
          <w:fldChar w:fldCharType="separate"/>
        </w:r>
        <w:r w:rsidR="00B6617D">
          <w:rPr>
            <w:noProof/>
            <w:webHidden/>
          </w:rPr>
          <w:t>156</w:t>
        </w:r>
        <w:r w:rsidR="00F3682F">
          <w:rPr>
            <w:noProof/>
            <w:webHidden/>
          </w:rPr>
          <w:fldChar w:fldCharType="end"/>
        </w:r>
      </w:hyperlink>
    </w:p>
    <w:p w14:paraId="161CE969" w14:textId="4F6F54F5" w:rsidR="00F3682F" w:rsidRDefault="00196846">
      <w:pPr>
        <w:pStyle w:val="26"/>
        <w:tabs>
          <w:tab w:val="left" w:pos="880"/>
          <w:tab w:val="right" w:leader="dot" w:pos="9798"/>
        </w:tabs>
        <w:rPr>
          <w:rFonts w:asciiTheme="minorHAnsi" w:eastAsiaTheme="minorEastAsia" w:hAnsiTheme="minorHAnsi" w:cstheme="minorBidi"/>
          <w:noProof/>
          <w:sz w:val="22"/>
          <w:szCs w:val="22"/>
        </w:rPr>
      </w:pPr>
      <w:hyperlink w:anchor="_Toc135659290" w:history="1">
        <w:r w:rsidR="00F3682F" w:rsidRPr="00FE72A3">
          <w:rPr>
            <w:rStyle w:val="afe"/>
            <w:noProof/>
          </w:rPr>
          <w:t>3.15</w:t>
        </w:r>
        <w:r w:rsidR="00F3682F">
          <w:rPr>
            <w:rFonts w:asciiTheme="minorHAnsi" w:eastAsiaTheme="minorEastAsia" w:hAnsiTheme="minorHAnsi" w:cstheme="minorBidi"/>
            <w:noProof/>
            <w:sz w:val="22"/>
            <w:szCs w:val="22"/>
          </w:rPr>
          <w:tab/>
        </w:r>
        <w:r w:rsidR="00F3682F" w:rsidRPr="00FE72A3">
          <w:rPr>
            <w:rStyle w:val="afe"/>
            <w:noProof/>
          </w:rPr>
          <w:t>Анализ выполнения конструктивных требований ТЗ на</w:t>
        </w:r>
        <w:r w:rsidR="00F405C3">
          <w:rPr>
            <w:rStyle w:val="afe"/>
            <w:noProof/>
          </w:rPr>
          <w:br/>
        </w:r>
        <w:r w:rsidR="00F3682F" w:rsidRPr="00FE72A3">
          <w:rPr>
            <w:rStyle w:val="afe"/>
            <w:noProof/>
          </w:rPr>
          <w:t xml:space="preserve"> ОЭК МАН РОС</w:t>
        </w:r>
        <w:r w:rsidR="00F3682F">
          <w:rPr>
            <w:noProof/>
            <w:webHidden/>
          </w:rPr>
          <w:tab/>
        </w:r>
        <w:r w:rsidR="00F3682F">
          <w:rPr>
            <w:noProof/>
            <w:webHidden/>
          </w:rPr>
          <w:fldChar w:fldCharType="begin"/>
        </w:r>
        <w:r w:rsidR="00F3682F">
          <w:rPr>
            <w:noProof/>
            <w:webHidden/>
          </w:rPr>
          <w:instrText xml:space="preserve"> PAGEREF _Toc135659290 \h </w:instrText>
        </w:r>
        <w:r w:rsidR="00F3682F">
          <w:rPr>
            <w:noProof/>
            <w:webHidden/>
          </w:rPr>
        </w:r>
        <w:r w:rsidR="00F3682F">
          <w:rPr>
            <w:noProof/>
            <w:webHidden/>
          </w:rPr>
          <w:fldChar w:fldCharType="separate"/>
        </w:r>
        <w:r w:rsidR="00B6617D">
          <w:rPr>
            <w:noProof/>
            <w:webHidden/>
          </w:rPr>
          <w:t>157</w:t>
        </w:r>
        <w:r w:rsidR="00F3682F">
          <w:rPr>
            <w:noProof/>
            <w:webHidden/>
          </w:rPr>
          <w:fldChar w:fldCharType="end"/>
        </w:r>
      </w:hyperlink>
    </w:p>
    <w:p w14:paraId="6E331A50" w14:textId="40681B2B" w:rsidR="00F3682F" w:rsidRDefault="00196846">
      <w:pPr>
        <w:pStyle w:val="26"/>
        <w:tabs>
          <w:tab w:val="left" w:pos="880"/>
          <w:tab w:val="right" w:leader="dot" w:pos="9798"/>
        </w:tabs>
        <w:rPr>
          <w:rFonts w:asciiTheme="minorHAnsi" w:eastAsiaTheme="minorEastAsia" w:hAnsiTheme="minorHAnsi" w:cstheme="minorBidi"/>
          <w:noProof/>
          <w:sz w:val="22"/>
          <w:szCs w:val="22"/>
        </w:rPr>
      </w:pPr>
      <w:hyperlink w:anchor="_Toc135659291" w:history="1">
        <w:r w:rsidR="00F3682F" w:rsidRPr="00FE72A3">
          <w:rPr>
            <w:rStyle w:val="afe"/>
            <w:noProof/>
          </w:rPr>
          <w:t>3.16</w:t>
        </w:r>
        <w:r w:rsidR="00F3682F">
          <w:rPr>
            <w:rFonts w:asciiTheme="minorHAnsi" w:eastAsiaTheme="minorEastAsia" w:hAnsiTheme="minorHAnsi" w:cstheme="minorBidi"/>
            <w:noProof/>
            <w:sz w:val="22"/>
            <w:szCs w:val="22"/>
          </w:rPr>
          <w:tab/>
        </w:r>
        <w:r w:rsidR="00F3682F" w:rsidRPr="00FE72A3">
          <w:rPr>
            <w:rStyle w:val="afe"/>
            <w:noProof/>
          </w:rPr>
          <w:t>Предложения по наземной экспериментальной отработке МОЭА ДЗЗ</w:t>
        </w:r>
        <w:r w:rsidR="00F3682F">
          <w:rPr>
            <w:noProof/>
            <w:webHidden/>
          </w:rPr>
          <w:tab/>
        </w:r>
        <w:r w:rsidR="00F3682F">
          <w:rPr>
            <w:noProof/>
            <w:webHidden/>
          </w:rPr>
          <w:fldChar w:fldCharType="begin"/>
        </w:r>
        <w:r w:rsidR="00F3682F">
          <w:rPr>
            <w:noProof/>
            <w:webHidden/>
          </w:rPr>
          <w:instrText xml:space="preserve"> PAGEREF _Toc135659291 \h </w:instrText>
        </w:r>
        <w:r w:rsidR="00F3682F">
          <w:rPr>
            <w:noProof/>
            <w:webHidden/>
          </w:rPr>
        </w:r>
        <w:r w:rsidR="00F3682F">
          <w:rPr>
            <w:noProof/>
            <w:webHidden/>
          </w:rPr>
          <w:fldChar w:fldCharType="separate"/>
        </w:r>
        <w:r w:rsidR="00B6617D">
          <w:rPr>
            <w:noProof/>
            <w:webHidden/>
          </w:rPr>
          <w:t>157</w:t>
        </w:r>
        <w:r w:rsidR="00F3682F">
          <w:rPr>
            <w:noProof/>
            <w:webHidden/>
          </w:rPr>
          <w:fldChar w:fldCharType="end"/>
        </w:r>
      </w:hyperlink>
    </w:p>
    <w:p w14:paraId="39855F9B" w14:textId="5E3751D6" w:rsidR="00F3682F" w:rsidRDefault="00196846">
      <w:pPr>
        <w:pStyle w:val="13"/>
        <w:rPr>
          <w:rFonts w:asciiTheme="minorHAnsi" w:eastAsiaTheme="minorEastAsia" w:hAnsiTheme="minorHAnsi" w:cstheme="minorBidi"/>
          <w:noProof/>
          <w:sz w:val="22"/>
          <w:szCs w:val="22"/>
        </w:rPr>
      </w:pPr>
      <w:hyperlink w:anchor="_Toc135659292" w:history="1">
        <w:r w:rsidR="00F3682F" w:rsidRPr="00FE72A3">
          <w:rPr>
            <w:rStyle w:val="afe"/>
            <w:noProof/>
          </w:rPr>
          <w:t>4</w:t>
        </w:r>
        <w:r w:rsidR="00F3682F">
          <w:rPr>
            <w:rFonts w:asciiTheme="minorHAnsi" w:eastAsiaTheme="minorEastAsia" w:hAnsiTheme="minorHAnsi" w:cstheme="minorBidi"/>
            <w:noProof/>
            <w:sz w:val="22"/>
            <w:szCs w:val="22"/>
          </w:rPr>
          <w:tab/>
        </w:r>
        <w:r w:rsidR="00F3682F" w:rsidRPr="00FE72A3">
          <w:rPr>
            <w:rStyle w:val="afe"/>
            <w:noProof/>
          </w:rPr>
          <w:t>Предложения по включению в состав ОЭК МАН РОС макетов с критическими элементами штатной бортовой аппаратуры обнаружения КА перспективной КС СПРН для проведения их лётной квалификации</w:t>
        </w:r>
        <w:r w:rsidR="00F3682F">
          <w:rPr>
            <w:noProof/>
            <w:webHidden/>
          </w:rPr>
          <w:tab/>
        </w:r>
        <w:r w:rsidR="00F3682F">
          <w:rPr>
            <w:noProof/>
            <w:webHidden/>
          </w:rPr>
          <w:fldChar w:fldCharType="begin"/>
        </w:r>
        <w:r w:rsidR="00F3682F">
          <w:rPr>
            <w:noProof/>
            <w:webHidden/>
          </w:rPr>
          <w:instrText xml:space="preserve"> PAGEREF _Toc135659292 \h </w:instrText>
        </w:r>
        <w:r w:rsidR="00F3682F">
          <w:rPr>
            <w:noProof/>
            <w:webHidden/>
          </w:rPr>
        </w:r>
        <w:r w:rsidR="00F3682F">
          <w:rPr>
            <w:noProof/>
            <w:webHidden/>
          </w:rPr>
          <w:fldChar w:fldCharType="separate"/>
        </w:r>
        <w:r w:rsidR="00B6617D">
          <w:rPr>
            <w:noProof/>
            <w:webHidden/>
          </w:rPr>
          <w:t>158</w:t>
        </w:r>
        <w:r w:rsidR="00F3682F">
          <w:rPr>
            <w:noProof/>
            <w:webHidden/>
          </w:rPr>
          <w:fldChar w:fldCharType="end"/>
        </w:r>
      </w:hyperlink>
    </w:p>
    <w:p w14:paraId="4CB1908E" w14:textId="647B1ED5" w:rsidR="00F3682F" w:rsidRDefault="00196846">
      <w:pPr>
        <w:pStyle w:val="26"/>
        <w:tabs>
          <w:tab w:val="left" w:pos="660"/>
          <w:tab w:val="right" w:leader="dot" w:pos="9798"/>
        </w:tabs>
        <w:rPr>
          <w:rFonts w:asciiTheme="minorHAnsi" w:eastAsiaTheme="minorEastAsia" w:hAnsiTheme="minorHAnsi" w:cstheme="minorBidi"/>
          <w:noProof/>
          <w:sz w:val="22"/>
          <w:szCs w:val="22"/>
        </w:rPr>
      </w:pPr>
      <w:hyperlink w:anchor="_Toc135659293" w:history="1">
        <w:r w:rsidR="00F3682F" w:rsidRPr="00FE72A3">
          <w:rPr>
            <w:rStyle w:val="afe"/>
            <w:noProof/>
            <w:highlight w:val="yellow"/>
          </w:rPr>
          <w:t>4.1</w:t>
        </w:r>
        <w:r w:rsidR="00F3682F">
          <w:rPr>
            <w:rFonts w:asciiTheme="minorHAnsi" w:eastAsiaTheme="minorEastAsia" w:hAnsiTheme="minorHAnsi" w:cstheme="minorBidi"/>
            <w:noProof/>
            <w:sz w:val="22"/>
            <w:szCs w:val="22"/>
          </w:rPr>
          <w:tab/>
        </w:r>
        <w:r w:rsidR="00F3682F" w:rsidRPr="00FE72A3">
          <w:rPr>
            <w:rStyle w:val="afe"/>
            <w:noProof/>
            <w:highlight w:val="yellow"/>
          </w:rPr>
          <w:t>Структурно-функциональные схемы макетов</w:t>
        </w:r>
        <w:r w:rsidR="00F3682F">
          <w:rPr>
            <w:noProof/>
            <w:webHidden/>
          </w:rPr>
          <w:tab/>
        </w:r>
        <w:r w:rsidR="00F3682F">
          <w:rPr>
            <w:noProof/>
            <w:webHidden/>
          </w:rPr>
          <w:fldChar w:fldCharType="begin"/>
        </w:r>
        <w:r w:rsidR="00F3682F">
          <w:rPr>
            <w:noProof/>
            <w:webHidden/>
          </w:rPr>
          <w:instrText xml:space="preserve"> PAGEREF _Toc135659293 \h </w:instrText>
        </w:r>
        <w:r w:rsidR="00F3682F">
          <w:rPr>
            <w:noProof/>
            <w:webHidden/>
          </w:rPr>
        </w:r>
        <w:r w:rsidR="00F3682F">
          <w:rPr>
            <w:noProof/>
            <w:webHidden/>
          </w:rPr>
          <w:fldChar w:fldCharType="separate"/>
        </w:r>
        <w:r w:rsidR="00B6617D">
          <w:rPr>
            <w:noProof/>
            <w:webHidden/>
          </w:rPr>
          <w:t>158</w:t>
        </w:r>
        <w:r w:rsidR="00F3682F">
          <w:rPr>
            <w:noProof/>
            <w:webHidden/>
          </w:rPr>
          <w:fldChar w:fldCharType="end"/>
        </w:r>
      </w:hyperlink>
    </w:p>
    <w:p w14:paraId="530369DB" w14:textId="5046DCE3" w:rsidR="00F3682F" w:rsidRDefault="00196846">
      <w:pPr>
        <w:pStyle w:val="26"/>
        <w:tabs>
          <w:tab w:val="left" w:pos="660"/>
          <w:tab w:val="right" w:leader="dot" w:pos="9798"/>
        </w:tabs>
        <w:rPr>
          <w:rFonts w:asciiTheme="minorHAnsi" w:eastAsiaTheme="minorEastAsia" w:hAnsiTheme="minorHAnsi" w:cstheme="minorBidi"/>
          <w:noProof/>
          <w:sz w:val="22"/>
          <w:szCs w:val="22"/>
        </w:rPr>
      </w:pPr>
      <w:hyperlink w:anchor="_Toc135659294" w:history="1">
        <w:r w:rsidR="00F3682F" w:rsidRPr="00FE72A3">
          <w:rPr>
            <w:rStyle w:val="afe"/>
            <w:noProof/>
            <w:highlight w:val="yellow"/>
          </w:rPr>
          <w:t>4.2</w:t>
        </w:r>
        <w:r w:rsidR="00F3682F">
          <w:rPr>
            <w:rFonts w:asciiTheme="minorHAnsi" w:eastAsiaTheme="minorEastAsia" w:hAnsiTheme="minorHAnsi" w:cstheme="minorBidi"/>
            <w:noProof/>
            <w:sz w:val="22"/>
            <w:szCs w:val="22"/>
          </w:rPr>
          <w:tab/>
        </w:r>
        <w:r w:rsidR="00F3682F" w:rsidRPr="00FE72A3">
          <w:rPr>
            <w:rStyle w:val="afe"/>
            <w:noProof/>
            <w:highlight w:val="yellow"/>
          </w:rPr>
          <w:t>Состав и структура макетов. Описания конструкций.</w:t>
        </w:r>
        <w:r w:rsidR="00F3682F">
          <w:rPr>
            <w:noProof/>
            <w:webHidden/>
          </w:rPr>
          <w:tab/>
        </w:r>
        <w:r w:rsidR="00F3682F">
          <w:rPr>
            <w:noProof/>
            <w:webHidden/>
          </w:rPr>
          <w:fldChar w:fldCharType="begin"/>
        </w:r>
        <w:r w:rsidR="00F3682F">
          <w:rPr>
            <w:noProof/>
            <w:webHidden/>
          </w:rPr>
          <w:instrText xml:space="preserve"> PAGEREF _Toc135659294 \h </w:instrText>
        </w:r>
        <w:r w:rsidR="00F3682F">
          <w:rPr>
            <w:noProof/>
            <w:webHidden/>
          </w:rPr>
        </w:r>
        <w:r w:rsidR="00F3682F">
          <w:rPr>
            <w:noProof/>
            <w:webHidden/>
          </w:rPr>
          <w:fldChar w:fldCharType="separate"/>
        </w:r>
        <w:r w:rsidR="00B6617D">
          <w:rPr>
            <w:noProof/>
            <w:webHidden/>
          </w:rPr>
          <w:t>158</w:t>
        </w:r>
        <w:r w:rsidR="00F3682F">
          <w:rPr>
            <w:noProof/>
            <w:webHidden/>
          </w:rPr>
          <w:fldChar w:fldCharType="end"/>
        </w:r>
      </w:hyperlink>
    </w:p>
    <w:p w14:paraId="4500E155" w14:textId="6E3E4BB1" w:rsidR="00F3682F" w:rsidRDefault="00196846">
      <w:pPr>
        <w:pStyle w:val="26"/>
        <w:tabs>
          <w:tab w:val="left" w:pos="660"/>
          <w:tab w:val="right" w:leader="dot" w:pos="9798"/>
        </w:tabs>
        <w:rPr>
          <w:rFonts w:asciiTheme="minorHAnsi" w:eastAsiaTheme="minorEastAsia" w:hAnsiTheme="minorHAnsi" w:cstheme="minorBidi"/>
          <w:noProof/>
          <w:sz w:val="22"/>
          <w:szCs w:val="22"/>
        </w:rPr>
      </w:pPr>
      <w:hyperlink w:anchor="_Toc135659295" w:history="1">
        <w:r w:rsidR="00F3682F" w:rsidRPr="00FE72A3">
          <w:rPr>
            <w:rStyle w:val="afe"/>
            <w:noProof/>
            <w:highlight w:val="yellow"/>
          </w:rPr>
          <w:t>4.3</w:t>
        </w:r>
        <w:r w:rsidR="00F3682F">
          <w:rPr>
            <w:rFonts w:asciiTheme="minorHAnsi" w:eastAsiaTheme="minorEastAsia" w:hAnsiTheme="minorHAnsi" w:cstheme="minorBidi"/>
            <w:noProof/>
            <w:sz w:val="22"/>
            <w:szCs w:val="22"/>
          </w:rPr>
          <w:tab/>
        </w:r>
        <w:r w:rsidR="00F3682F" w:rsidRPr="00FE72A3">
          <w:rPr>
            <w:rStyle w:val="afe"/>
            <w:noProof/>
            <w:highlight w:val="yellow"/>
          </w:rPr>
          <w:t>Оценка основных технических характеристик макетов</w:t>
        </w:r>
        <w:r w:rsidR="00F3682F">
          <w:rPr>
            <w:noProof/>
            <w:webHidden/>
          </w:rPr>
          <w:tab/>
        </w:r>
        <w:r w:rsidR="00F3682F">
          <w:rPr>
            <w:noProof/>
            <w:webHidden/>
          </w:rPr>
          <w:fldChar w:fldCharType="begin"/>
        </w:r>
        <w:r w:rsidR="00F3682F">
          <w:rPr>
            <w:noProof/>
            <w:webHidden/>
          </w:rPr>
          <w:instrText xml:space="preserve"> PAGEREF _Toc135659295 \h </w:instrText>
        </w:r>
        <w:r w:rsidR="00F3682F">
          <w:rPr>
            <w:noProof/>
            <w:webHidden/>
          </w:rPr>
        </w:r>
        <w:r w:rsidR="00F3682F">
          <w:rPr>
            <w:noProof/>
            <w:webHidden/>
          </w:rPr>
          <w:fldChar w:fldCharType="separate"/>
        </w:r>
        <w:r w:rsidR="00B6617D">
          <w:rPr>
            <w:noProof/>
            <w:webHidden/>
          </w:rPr>
          <w:t>159</w:t>
        </w:r>
        <w:r w:rsidR="00F3682F">
          <w:rPr>
            <w:noProof/>
            <w:webHidden/>
          </w:rPr>
          <w:fldChar w:fldCharType="end"/>
        </w:r>
      </w:hyperlink>
    </w:p>
    <w:p w14:paraId="4DD14D80" w14:textId="56770551" w:rsidR="00F3682F" w:rsidRDefault="00196846">
      <w:pPr>
        <w:pStyle w:val="13"/>
        <w:rPr>
          <w:rFonts w:asciiTheme="minorHAnsi" w:eastAsiaTheme="minorEastAsia" w:hAnsiTheme="minorHAnsi" w:cstheme="minorBidi"/>
          <w:noProof/>
          <w:sz w:val="22"/>
          <w:szCs w:val="22"/>
        </w:rPr>
      </w:pPr>
      <w:hyperlink w:anchor="_Toc135659296" w:history="1">
        <w:r w:rsidR="00F3682F" w:rsidRPr="00FE72A3">
          <w:rPr>
            <w:rStyle w:val="afe"/>
            <w:noProof/>
          </w:rPr>
          <w:t>5</w:t>
        </w:r>
        <w:r w:rsidR="00F3682F">
          <w:rPr>
            <w:rFonts w:asciiTheme="minorHAnsi" w:eastAsiaTheme="minorEastAsia" w:hAnsiTheme="minorHAnsi" w:cstheme="minorBidi"/>
            <w:noProof/>
            <w:sz w:val="22"/>
            <w:szCs w:val="22"/>
          </w:rPr>
          <w:tab/>
        </w:r>
        <w:r w:rsidR="00F3682F" w:rsidRPr="00FE72A3">
          <w:rPr>
            <w:rStyle w:val="afe"/>
            <w:noProof/>
          </w:rPr>
          <w:t>Анализ результатов патентных исследований, проведенных при выполнении эскизного проекта</w:t>
        </w:r>
        <w:r w:rsidR="00F3682F">
          <w:rPr>
            <w:noProof/>
            <w:webHidden/>
          </w:rPr>
          <w:tab/>
        </w:r>
        <w:r w:rsidR="00F3682F">
          <w:rPr>
            <w:noProof/>
            <w:webHidden/>
          </w:rPr>
          <w:fldChar w:fldCharType="begin"/>
        </w:r>
        <w:r w:rsidR="00F3682F">
          <w:rPr>
            <w:noProof/>
            <w:webHidden/>
          </w:rPr>
          <w:instrText xml:space="preserve"> PAGEREF _Toc135659296 \h </w:instrText>
        </w:r>
        <w:r w:rsidR="00F3682F">
          <w:rPr>
            <w:noProof/>
            <w:webHidden/>
          </w:rPr>
        </w:r>
        <w:r w:rsidR="00F3682F">
          <w:rPr>
            <w:noProof/>
            <w:webHidden/>
          </w:rPr>
          <w:fldChar w:fldCharType="separate"/>
        </w:r>
        <w:r w:rsidR="00B6617D">
          <w:rPr>
            <w:noProof/>
            <w:webHidden/>
          </w:rPr>
          <w:t>160</w:t>
        </w:r>
        <w:r w:rsidR="00F3682F">
          <w:rPr>
            <w:noProof/>
            <w:webHidden/>
          </w:rPr>
          <w:fldChar w:fldCharType="end"/>
        </w:r>
      </w:hyperlink>
    </w:p>
    <w:p w14:paraId="7196F63F" w14:textId="29101385" w:rsidR="00F3682F" w:rsidRDefault="00196846">
      <w:pPr>
        <w:pStyle w:val="13"/>
        <w:rPr>
          <w:rFonts w:asciiTheme="minorHAnsi" w:eastAsiaTheme="minorEastAsia" w:hAnsiTheme="minorHAnsi" w:cstheme="minorBidi"/>
          <w:noProof/>
          <w:sz w:val="22"/>
          <w:szCs w:val="22"/>
        </w:rPr>
      </w:pPr>
      <w:hyperlink w:anchor="_Toc135659297" w:history="1">
        <w:r w:rsidR="00F3682F" w:rsidRPr="00FE72A3">
          <w:rPr>
            <w:rStyle w:val="afe"/>
            <w:noProof/>
          </w:rPr>
          <w:t>Перечень принятых сокращений и обозначений</w:t>
        </w:r>
        <w:r w:rsidR="00F3682F">
          <w:rPr>
            <w:noProof/>
            <w:webHidden/>
          </w:rPr>
          <w:tab/>
        </w:r>
        <w:r w:rsidR="00F3682F">
          <w:rPr>
            <w:noProof/>
            <w:webHidden/>
          </w:rPr>
          <w:fldChar w:fldCharType="begin"/>
        </w:r>
        <w:r w:rsidR="00F3682F">
          <w:rPr>
            <w:noProof/>
            <w:webHidden/>
          </w:rPr>
          <w:instrText xml:space="preserve"> PAGEREF _Toc135659297 \h </w:instrText>
        </w:r>
        <w:r w:rsidR="00F3682F">
          <w:rPr>
            <w:noProof/>
            <w:webHidden/>
          </w:rPr>
        </w:r>
        <w:r w:rsidR="00F3682F">
          <w:rPr>
            <w:noProof/>
            <w:webHidden/>
          </w:rPr>
          <w:fldChar w:fldCharType="separate"/>
        </w:r>
        <w:r w:rsidR="00B6617D">
          <w:rPr>
            <w:noProof/>
            <w:webHidden/>
          </w:rPr>
          <w:t>161</w:t>
        </w:r>
        <w:r w:rsidR="00F3682F">
          <w:rPr>
            <w:noProof/>
            <w:webHidden/>
          </w:rPr>
          <w:fldChar w:fldCharType="end"/>
        </w:r>
      </w:hyperlink>
    </w:p>
    <w:p w14:paraId="4771CB6B" w14:textId="18B6ACB8" w:rsidR="00F3682F" w:rsidRDefault="00196846">
      <w:pPr>
        <w:pStyle w:val="13"/>
        <w:rPr>
          <w:rFonts w:asciiTheme="minorHAnsi" w:eastAsiaTheme="minorEastAsia" w:hAnsiTheme="minorHAnsi" w:cstheme="minorBidi"/>
          <w:noProof/>
          <w:sz w:val="22"/>
          <w:szCs w:val="22"/>
        </w:rPr>
      </w:pPr>
      <w:hyperlink w:anchor="_Toc135659298" w:history="1">
        <w:r w:rsidR="00F3682F" w:rsidRPr="00FE72A3">
          <w:rPr>
            <w:rStyle w:val="afe"/>
            <w:noProof/>
          </w:rPr>
          <w:t>Список исполнителей</w:t>
        </w:r>
        <w:r w:rsidR="00F3682F">
          <w:rPr>
            <w:noProof/>
            <w:webHidden/>
          </w:rPr>
          <w:tab/>
        </w:r>
        <w:r w:rsidR="00F3682F">
          <w:rPr>
            <w:noProof/>
            <w:webHidden/>
          </w:rPr>
          <w:fldChar w:fldCharType="begin"/>
        </w:r>
        <w:r w:rsidR="00F3682F">
          <w:rPr>
            <w:noProof/>
            <w:webHidden/>
          </w:rPr>
          <w:instrText xml:space="preserve"> PAGEREF _Toc135659298 \h </w:instrText>
        </w:r>
        <w:r w:rsidR="00F3682F">
          <w:rPr>
            <w:noProof/>
            <w:webHidden/>
          </w:rPr>
        </w:r>
        <w:r w:rsidR="00F3682F">
          <w:rPr>
            <w:noProof/>
            <w:webHidden/>
          </w:rPr>
          <w:fldChar w:fldCharType="separate"/>
        </w:r>
        <w:r w:rsidR="00B6617D">
          <w:rPr>
            <w:noProof/>
            <w:webHidden/>
          </w:rPr>
          <w:t>164</w:t>
        </w:r>
        <w:r w:rsidR="00F3682F">
          <w:rPr>
            <w:noProof/>
            <w:webHidden/>
          </w:rPr>
          <w:fldChar w:fldCharType="end"/>
        </w:r>
      </w:hyperlink>
    </w:p>
    <w:p w14:paraId="68CD03C0" w14:textId="79E7C9B5" w:rsidR="00751DD9" w:rsidRPr="000A735D" w:rsidRDefault="0098270C" w:rsidP="006A2A74">
      <w:pPr>
        <w:pStyle w:val="afa"/>
        <w:sectPr w:rsidR="00751DD9" w:rsidRPr="000A735D" w:rsidSect="00E548F4">
          <w:headerReference w:type="first" r:id="rId11"/>
          <w:footerReference w:type="first" r:id="rId12"/>
          <w:pgSz w:w="11906" w:h="16838" w:code="9"/>
          <w:pgMar w:top="851" w:right="680" w:bottom="2835" w:left="1418" w:header="284" w:footer="340" w:gutter="0"/>
          <w:pgNumType w:start="2"/>
          <w:cols w:space="720"/>
          <w:titlePg/>
          <w:docGrid w:linePitch="326"/>
        </w:sectPr>
      </w:pPr>
      <w:r w:rsidRPr="000A735D">
        <w:rPr>
          <w:rFonts w:cs="Arial"/>
          <w:szCs w:val="20"/>
        </w:rPr>
        <w:fldChar w:fldCharType="end"/>
      </w:r>
    </w:p>
    <w:p w14:paraId="32979DBA" w14:textId="2D1E3050" w:rsidR="00950962" w:rsidRDefault="003E7C20" w:rsidP="003E7C20">
      <w:pPr>
        <w:pStyle w:val="10"/>
      </w:pPr>
      <w:bookmarkStart w:id="0" w:name="_Toc135659203"/>
      <w:r w:rsidRPr="003E7C20">
        <w:lastRenderedPageBreak/>
        <w:t>Функциональный состав и структурно-функциональная схема ОЭК МАН РОС</w:t>
      </w:r>
      <w:bookmarkEnd w:id="0"/>
    </w:p>
    <w:p w14:paraId="729401CB" w14:textId="77777777" w:rsidR="006A1F38" w:rsidRDefault="006A1F38" w:rsidP="006A1F38">
      <w:pPr>
        <w:pStyle w:val="afa"/>
      </w:pPr>
      <w:r>
        <w:t>Оптико-электронный комплекс многоспектральной аппаратуры наблюдения ОЭК МАН РОС состоит из конструктивно законченных модулей (элементов), включающих в себя:</w:t>
      </w:r>
    </w:p>
    <w:p w14:paraId="3315CDBF" w14:textId="77777777" w:rsidR="006A1F38" w:rsidRDefault="006A1F38" w:rsidP="006A1F38">
      <w:pPr>
        <w:pStyle w:val="a0"/>
      </w:pPr>
      <w:r>
        <w:t>оптико-электронную аппаратуру контроля космического пространства (ОЭА ККП);</w:t>
      </w:r>
    </w:p>
    <w:p w14:paraId="6682DBBF" w14:textId="77777777" w:rsidR="006A1F38" w:rsidRDefault="006A1F38" w:rsidP="006A1F38">
      <w:pPr>
        <w:pStyle w:val="a0"/>
      </w:pPr>
      <w:r>
        <w:t>многоспектральную оптико-электронную аппаратуру дистанционного зондирования Земли (МОЭА ДЗЗ);</w:t>
      </w:r>
    </w:p>
    <w:p w14:paraId="4535138A" w14:textId="77777777" w:rsidR="006A1F38" w:rsidRDefault="006A1F38" w:rsidP="006A1F38">
      <w:pPr>
        <w:pStyle w:val="a0"/>
      </w:pPr>
      <w:r>
        <w:t>системы перенацеливания визирных осей оптико-электронной аппаратуры;</w:t>
      </w:r>
    </w:p>
    <w:p w14:paraId="203B7737" w14:textId="77777777" w:rsidR="006A1F38" w:rsidRDefault="006A1F38" w:rsidP="006A1F38">
      <w:pPr>
        <w:pStyle w:val="a0"/>
      </w:pPr>
      <w:r>
        <w:t>блоки управления оптико-механическими и электромеханическими системами;</w:t>
      </w:r>
    </w:p>
    <w:p w14:paraId="245949E8" w14:textId="77777777" w:rsidR="006A1F38" w:rsidRDefault="006A1F38" w:rsidP="006A1F38">
      <w:pPr>
        <w:pStyle w:val="a0"/>
      </w:pPr>
      <w:r>
        <w:t>средства потребителя информации глобальной навигационной спутниковой системы ГЛОНАСС;</w:t>
      </w:r>
    </w:p>
    <w:p w14:paraId="1075035B" w14:textId="77777777" w:rsidR="006A1F38" w:rsidRDefault="006A1F38" w:rsidP="006A1F38">
      <w:pPr>
        <w:pStyle w:val="a0"/>
      </w:pPr>
      <w:r>
        <w:t>бортовой комплекс сбора, хранения и обработки информации;</w:t>
      </w:r>
    </w:p>
    <w:p w14:paraId="740E64C4" w14:textId="77777777" w:rsidR="006A1F38" w:rsidRDefault="006A1F38" w:rsidP="006A1F38">
      <w:pPr>
        <w:pStyle w:val="a0"/>
      </w:pPr>
      <w:r>
        <w:t>средства защиты информации;</w:t>
      </w:r>
    </w:p>
    <w:p w14:paraId="673CA192" w14:textId="77777777" w:rsidR="006A1F38" w:rsidRDefault="006A1F38" w:rsidP="006A1F38">
      <w:pPr>
        <w:pStyle w:val="a0"/>
      </w:pPr>
      <w:r>
        <w:t>бортовой приёмопередающий комплекс;</w:t>
      </w:r>
    </w:p>
    <w:p w14:paraId="1C0F4D4F" w14:textId="77777777" w:rsidR="006A1F38" w:rsidRDefault="006A1F38" w:rsidP="006A1F38">
      <w:pPr>
        <w:pStyle w:val="a0"/>
      </w:pPr>
      <w:r>
        <w:t>бортовые комплексы сбора, хранения, обработки и передачи измерительной информации;</w:t>
      </w:r>
    </w:p>
    <w:p w14:paraId="12159F6D" w14:textId="77777777" w:rsidR="006A1F38" w:rsidRDefault="006A1F38" w:rsidP="006A1F38">
      <w:pPr>
        <w:pStyle w:val="a0"/>
      </w:pPr>
      <w:r>
        <w:t>системы обеспечения температурного режима;</w:t>
      </w:r>
    </w:p>
    <w:p w14:paraId="6291D643" w14:textId="77777777" w:rsidR="006A1F38" w:rsidRDefault="006A1F38" w:rsidP="006A1F38">
      <w:pPr>
        <w:pStyle w:val="a0"/>
      </w:pPr>
      <w:r>
        <w:t>комплекты бортовых кабелей</w:t>
      </w:r>
    </w:p>
    <w:p w14:paraId="0FD5B4FD" w14:textId="5D6A85B9" w:rsidR="006A1F38" w:rsidRDefault="006A1F38" w:rsidP="006A1F38">
      <w:pPr>
        <w:pStyle w:val="afa"/>
      </w:pPr>
      <w:r>
        <w:lastRenderedPageBreak/>
        <w:t xml:space="preserve">На рисунке </w:t>
      </w:r>
      <w:r w:rsidR="002C4429">
        <w:fldChar w:fldCharType="begin"/>
      </w:r>
      <w:r w:rsidR="002C4429">
        <w:instrText xml:space="preserve"> REF _Ref135140680 \h  \* MERGEFORMAT </w:instrText>
      </w:r>
      <w:r w:rsidR="002C4429">
        <w:fldChar w:fldCharType="separate"/>
      </w:r>
      <w:r w:rsidR="00196846">
        <w:rPr>
          <w:noProof/>
          <w:vanish/>
        </w:rPr>
        <w:drawing>
          <wp:inline distT="0" distB="0" distL="0" distR="0" wp14:anchorId="6822E69E" wp14:editId="10F9E247">
            <wp:extent cx="9351010" cy="5303520"/>
            <wp:effectExtent l="0" t="0" r="0" b="0"/>
            <wp:docPr id="3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351010" cy="5303520"/>
                    </a:xfrm>
                    <a:prstGeom prst="rect">
                      <a:avLst/>
                    </a:prstGeom>
                    <a:noFill/>
                    <a:ln>
                      <a:noFill/>
                    </a:ln>
                  </pic:spPr>
                </pic:pic>
              </a:graphicData>
            </a:graphic>
          </wp:inline>
        </w:drawing>
      </w:r>
      <w:r w:rsidR="00B6617D">
        <w:t xml:space="preserve"> </w:t>
      </w:r>
      <w:r w:rsidR="00B6617D">
        <w:rPr>
          <w:noProof/>
        </w:rPr>
        <w:t>Рисунок</w:t>
      </w:r>
      <w:r w:rsidR="00B6617D">
        <w:t xml:space="preserve"> </w:t>
      </w:r>
      <w:r w:rsidR="00B6617D">
        <w:rPr>
          <w:noProof/>
        </w:rPr>
        <w:t>1</w:t>
      </w:r>
      <w:r w:rsidR="002C4429">
        <w:fldChar w:fldCharType="end"/>
      </w:r>
      <w:r>
        <w:t xml:space="preserve"> представлена структурная схема ОЭК МАН РОС.</w:t>
      </w:r>
    </w:p>
    <w:p w14:paraId="0B1BB187" w14:textId="7BD47327" w:rsidR="005F0BEB" w:rsidRDefault="00F55544" w:rsidP="000C12EB">
      <w:pPr>
        <w:pStyle w:val="afa"/>
      </w:pPr>
      <w:r>
        <w:t>Поскольку в соответствии с требованиями ТЗ ОЭК МАН РОС должен решать две независимых задачи, контроль космического пространства и наблюдение Земли в различных спектральных диапазонах, в его состав входят два целе</w:t>
      </w:r>
      <w:r w:rsidR="000C12EB">
        <w:t>вых модуля: ОЭА ККП и МОЭА ДЗЗ.</w:t>
      </w:r>
    </w:p>
    <w:p w14:paraId="74185475" w14:textId="30B93247" w:rsidR="00F55544" w:rsidRDefault="00F55544" w:rsidP="00F55544">
      <w:pPr>
        <w:pStyle w:val="afa"/>
      </w:pPr>
      <w:r>
        <w:t xml:space="preserve">Кроме двух целевых модулей, расположенных снаружи герметичного отсека ОЭК МАН РОС включает в себя блоки управления </w:t>
      </w:r>
      <w:r w:rsidR="005F0BEB">
        <w:t>комплексом аппаратуры</w:t>
      </w:r>
      <w:r>
        <w:t>, расположенным внутри герметичного отсека, соединённый кабелями с целевыми модулями и с бортовыми комплексами сбора, хранения и обработки информации.</w:t>
      </w:r>
    </w:p>
    <w:p w14:paraId="1B982A0C" w14:textId="7ECC0FBB" w:rsidR="00F55544" w:rsidRDefault="004227BA" w:rsidP="0086104E">
      <w:pPr>
        <w:pStyle w:val="afa"/>
      </w:pPr>
      <w:r w:rsidRPr="00E30B3E">
        <w:t xml:space="preserve"> </w:t>
      </w:r>
    </w:p>
    <w:p w14:paraId="61ACAF22" w14:textId="77777777" w:rsidR="00F55544" w:rsidRPr="00F55544" w:rsidRDefault="00F55544" w:rsidP="00F55544">
      <w:pPr>
        <w:pStyle w:val="afa"/>
        <w:ind w:firstLine="0"/>
        <w:sectPr w:rsidR="00F55544" w:rsidRPr="00F55544" w:rsidSect="006A1794">
          <w:footerReference w:type="default" r:id="rId14"/>
          <w:pgSz w:w="11906" w:h="16838" w:code="9"/>
          <w:pgMar w:top="851" w:right="680" w:bottom="1701" w:left="1418" w:header="284" w:footer="340" w:gutter="0"/>
          <w:cols w:space="720"/>
        </w:sectPr>
      </w:pPr>
    </w:p>
    <w:bookmarkStart w:id="1" w:name="_Ref135140680"/>
    <w:p w14:paraId="37A1DB45" w14:textId="69AA9811" w:rsidR="006A1F38" w:rsidRDefault="00626C42" w:rsidP="000F0A4A">
      <w:pPr>
        <w:pStyle w:val="af0"/>
        <w:ind w:left="284"/>
      </w:pPr>
      <w:r>
        <w:object w:dxaOrig="17055" w:dyaOrig="9660" w14:anchorId="068140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736.9pt;height:417.6pt" o:ole="">
            <v:imagedata r:id="rId15" o:title=""/>
          </v:shape>
          <o:OLEObject Type="Embed" ProgID="Visio.Drawing.15" ShapeID="_x0000_i1026" DrawAspect="Content" ObjectID="_1746352879" r:id="rId16"/>
        </w:object>
      </w:r>
      <w:r>
        <w:t xml:space="preserve"> </w:t>
      </w:r>
      <w:r w:rsidR="006A1F38">
        <w:t xml:space="preserve">Рисунок </w:t>
      </w:r>
      <w:r w:rsidR="00196846">
        <w:fldChar w:fldCharType="begin"/>
      </w:r>
      <w:r w:rsidR="00196846">
        <w:instrText xml:space="preserve"> SEQ Рисунок \* ARABIC </w:instrText>
      </w:r>
      <w:r w:rsidR="00196846">
        <w:fldChar w:fldCharType="separate"/>
      </w:r>
      <w:r w:rsidR="00B6617D">
        <w:rPr>
          <w:noProof/>
        </w:rPr>
        <w:t>1</w:t>
      </w:r>
      <w:r w:rsidR="00196846">
        <w:rPr>
          <w:noProof/>
        </w:rPr>
        <w:fldChar w:fldCharType="end"/>
      </w:r>
      <w:bookmarkEnd w:id="1"/>
      <w:r w:rsidR="006A1F38" w:rsidRPr="007C01C9">
        <w:t xml:space="preserve"> – </w:t>
      </w:r>
      <w:r w:rsidR="006A1F38">
        <w:rPr>
          <w:lang w:val="en-US"/>
        </w:rPr>
        <w:t>C</w:t>
      </w:r>
      <w:r w:rsidR="006A1F38">
        <w:t>труктурная схема ОЭК МАН РОС</w:t>
      </w:r>
    </w:p>
    <w:p w14:paraId="383704D0" w14:textId="7CFB618E" w:rsidR="006A1F38" w:rsidRDefault="006A1F38" w:rsidP="006A1F38">
      <w:pPr>
        <w:pStyle w:val="afa"/>
      </w:pPr>
    </w:p>
    <w:p w14:paraId="52DA7EF1" w14:textId="77777777" w:rsidR="006A1F38" w:rsidRDefault="006A1F38" w:rsidP="006A1F38">
      <w:pPr>
        <w:pStyle w:val="afa"/>
        <w:sectPr w:rsidR="006A1F38" w:rsidSect="006B2A45">
          <w:headerReference w:type="default" r:id="rId17"/>
          <w:pgSz w:w="16838" w:h="11906" w:orient="landscape" w:code="9"/>
          <w:pgMar w:top="1418" w:right="851" w:bottom="680" w:left="1247" w:header="284" w:footer="340" w:gutter="0"/>
          <w:cols w:space="720"/>
          <w:docGrid w:linePitch="326"/>
        </w:sectPr>
      </w:pPr>
    </w:p>
    <w:p w14:paraId="38D53FFB" w14:textId="64A78821" w:rsidR="003E7C20" w:rsidRDefault="003E7C20" w:rsidP="003E7C20">
      <w:pPr>
        <w:pStyle w:val="10"/>
      </w:pPr>
      <w:bookmarkStart w:id="2" w:name="_Toc135659204"/>
      <w:r>
        <w:lastRenderedPageBreak/>
        <w:t>Предложения по техническому облику оптико-электронной аппаратуры контроля космического пространства</w:t>
      </w:r>
      <w:bookmarkEnd w:id="2"/>
    </w:p>
    <w:p w14:paraId="68046436" w14:textId="001633FE" w:rsidR="003E7C20" w:rsidRDefault="003E7C20" w:rsidP="003E7C20">
      <w:pPr>
        <w:pStyle w:val="2"/>
      </w:pPr>
      <w:bookmarkStart w:id="3" w:name="_Toc135659205"/>
      <w:r>
        <w:t>Функциональный состав оптико-электронной аппаратуры контроля космического пространства</w:t>
      </w:r>
      <w:bookmarkEnd w:id="3"/>
    </w:p>
    <w:p w14:paraId="3A996119" w14:textId="1A2B4A3C" w:rsidR="0002496E" w:rsidRDefault="0002496E" w:rsidP="000C12EB">
      <w:pPr>
        <w:pStyle w:val="afa"/>
      </w:pPr>
      <w:r>
        <w:t xml:space="preserve">На рисунке </w:t>
      </w:r>
      <w:r w:rsidR="00262817">
        <w:fldChar w:fldCharType="begin"/>
      </w:r>
      <w:r w:rsidR="00262817">
        <w:instrText xml:space="preserve"> REF _Ref135385318 \h  \* MERGEFORMAT </w:instrText>
      </w:r>
      <w:r w:rsidR="00262817">
        <w:fldChar w:fldCharType="separate"/>
      </w:r>
      <w:r w:rsidR="00B6617D" w:rsidRPr="00B6617D">
        <w:rPr>
          <w:vanish/>
        </w:rPr>
        <w:t xml:space="preserve">Рисунок </w:t>
      </w:r>
      <w:r w:rsidR="00B6617D">
        <w:rPr>
          <w:noProof/>
        </w:rPr>
        <w:t>2</w:t>
      </w:r>
      <w:r w:rsidR="00262817">
        <w:fldChar w:fldCharType="end"/>
      </w:r>
      <w:r>
        <w:t xml:space="preserve"> представлена структурная схема ОЭА ККП.</w:t>
      </w:r>
    </w:p>
    <w:p w14:paraId="0F19DD6D" w14:textId="77777777" w:rsidR="00262817" w:rsidRDefault="00262817" w:rsidP="000C12EB">
      <w:pPr>
        <w:pStyle w:val="afa"/>
      </w:pPr>
    </w:p>
    <w:p w14:paraId="33BF22BB" w14:textId="27D5FCE1" w:rsidR="0002496E" w:rsidRDefault="00262817" w:rsidP="00262817">
      <w:pPr>
        <w:pStyle w:val="afa"/>
        <w:jc w:val="center"/>
      </w:pPr>
      <w:r>
        <w:object w:dxaOrig="8010" w:dyaOrig="5761" w14:anchorId="344A7778">
          <v:shape id="_x0000_i1027" type="#_x0000_t75" style="width:400.7pt;height:4in" o:ole="">
            <v:imagedata r:id="rId18" o:title=""/>
          </v:shape>
          <o:OLEObject Type="Embed" ProgID="Visio.Drawing.15" ShapeID="_x0000_i1027" DrawAspect="Content" ObjectID="_1746352880" r:id="rId19"/>
        </w:object>
      </w:r>
    </w:p>
    <w:p w14:paraId="40F65A2B" w14:textId="1758A79C" w:rsidR="00262817" w:rsidRDefault="00262817" w:rsidP="00262817">
      <w:pPr>
        <w:pStyle w:val="af0"/>
      </w:pPr>
      <w:bookmarkStart w:id="4" w:name="_Ref135385318"/>
      <w:r>
        <w:t xml:space="preserve">Рисунок </w:t>
      </w:r>
      <w:r w:rsidR="00196846">
        <w:fldChar w:fldCharType="begin"/>
      </w:r>
      <w:r w:rsidR="00196846">
        <w:instrText xml:space="preserve"> SEQ Рисунок \* ARABIC </w:instrText>
      </w:r>
      <w:r w:rsidR="00196846">
        <w:fldChar w:fldCharType="separate"/>
      </w:r>
      <w:r w:rsidR="00B6617D">
        <w:rPr>
          <w:noProof/>
        </w:rPr>
        <w:t>2</w:t>
      </w:r>
      <w:r w:rsidR="00196846">
        <w:rPr>
          <w:noProof/>
        </w:rPr>
        <w:fldChar w:fldCharType="end"/>
      </w:r>
      <w:bookmarkEnd w:id="4"/>
      <w:r w:rsidRPr="007C01C9">
        <w:t xml:space="preserve"> – </w:t>
      </w:r>
      <w:r>
        <w:rPr>
          <w:lang w:val="en-US"/>
        </w:rPr>
        <w:t>C</w:t>
      </w:r>
      <w:r>
        <w:t>труктурная схема ОЭА ККП</w:t>
      </w:r>
    </w:p>
    <w:p w14:paraId="78A0B30E" w14:textId="74BE10DA" w:rsidR="000C12EB" w:rsidRDefault="000C12EB" w:rsidP="00262817">
      <w:pPr>
        <w:pStyle w:val="afa"/>
      </w:pPr>
      <w:r>
        <w:t xml:space="preserve">ОЭА ККП размещается снаружи герметичного отсека орбитального комплекса (ОК) РОС в вертикальной плоскости и стыкуется с ОК через унифицированные механические и электрические интерфейсы, а также аппаратуру связи. </w:t>
      </w:r>
    </w:p>
    <w:p w14:paraId="6ED558D5" w14:textId="69594C6D" w:rsidR="000C12EB" w:rsidRDefault="000C12EB" w:rsidP="000C12EB">
      <w:pPr>
        <w:pStyle w:val="afa"/>
      </w:pPr>
      <w:r>
        <w:t>ОЭА ККП имеет свою систему перенацеливания визирных осей оптико-электронной аппаратуры, систему обеспечения температурного режима, блок управления оптико-механическими и электромеханическими системами, комплект бортовых кабелей.</w:t>
      </w:r>
    </w:p>
    <w:p w14:paraId="21D5D88D" w14:textId="77777777" w:rsidR="00021C7B" w:rsidRPr="000C12EB" w:rsidRDefault="00021C7B" w:rsidP="000C12EB">
      <w:pPr>
        <w:pStyle w:val="afa"/>
      </w:pPr>
    </w:p>
    <w:p w14:paraId="0B855844" w14:textId="540013FD" w:rsidR="003E7C20" w:rsidRDefault="003E7C20" w:rsidP="003E7C20">
      <w:pPr>
        <w:pStyle w:val="2"/>
      </w:pPr>
      <w:bookmarkStart w:id="5" w:name="_Toc135659206"/>
      <w:r>
        <w:lastRenderedPageBreak/>
        <w:t>Анализ требований к ОЭА ККП и предложения по их реализации</w:t>
      </w:r>
      <w:bookmarkEnd w:id="5"/>
    </w:p>
    <w:p w14:paraId="0E00EE68" w14:textId="66BF93E2" w:rsidR="00892A93" w:rsidRDefault="00892A93" w:rsidP="00892A93">
      <w:pPr>
        <w:pStyle w:val="afa"/>
      </w:pPr>
      <w:r>
        <w:t xml:space="preserve">ОЭА ККП </w:t>
      </w:r>
      <w:r w:rsidRPr="00C06E87">
        <w:t>должна обеспечивать</w:t>
      </w:r>
      <w:r>
        <w:rPr>
          <w:rStyle w:val="aff1"/>
        </w:rPr>
        <w:t xml:space="preserve"> </w:t>
      </w:r>
      <w:r w:rsidRPr="00D0777F">
        <w:t>п</w:t>
      </w:r>
      <w:r>
        <w:t>олучение координатной и некоординатной фотометрической информации о космических объектах (КО) на низких, средних и геостационарных орбитах Земли в видимом диапазоне длин волн.</w:t>
      </w:r>
    </w:p>
    <w:p w14:paraId="0D9716D1" w14:textId="3E0A9AB2" w:rsidR="00EB2BC8" w:rsidRDefault="00EB2BC8" w:rsidP="00EB2BC8">
      <w:pPr>
        <w:pStyle w:val="afa"/>
      </w:pPr>
      <w:r>
        <w:t>Поскольку ОЭА ККП должна решать задачи обзора верхней полусферы независимо от задач МОЭА ДЗЗ, то необходимо располагать ОЭА ККП на отдельной конструктивно независимой платформе, которая обладает электромеханической системой поворота по двум координатам.</w:t>
      </w:r>
    </w:p>
    <w:p w14:paraId="78530EDD" w14:textId="4C69B183" w:rsidR="00EB2BC8" w:rsidRDefault="00EB2BC8" w:rsidP="00EB2BC8">
      <w:pPr>
        <w:pStyle w:val="afa"/>
      </w:pPr>
      <w:r>
        <w:t>Модуль ОЭА ККП доставляется на борт ОК РОС в разобранном виде в специальной транспортировочной таре. При разработке КД на тару учитывается необходимость обеспечить удобство проведения такелажных работ на всех этапах транспортировки до ОК РОС и эргономические особенности подготовки к монтажу модулей внутри станции, а также обеспечение минимизации вибродинамических нагрузок на СЧ во время транспортирования.</w:t>
      </w:r>
    </w:p>
    <w:p w14:paraId="07727843" w14:textId="4A311128" w:rsidR="00AA7026" w:rsidRDefault="00EB2BC8" w:rsidP="00AA7026">
      <w:pPr>
        <w:pStyle w:val="afa"/>
      </w:pPr>
      <w:r>
        <w:t>Монтаж модуля ОЭА ККП на внешних поверхностях ОК РОС осуществляется следующим образом. Сначала на универсальную платформу устанавливается несущая мачта модуля, на которой закрепляется система перенацеливания с установ</w:t>
      </w:r>
      <w:r w:rsidR="005F3D17">
        <w:t>ленным</w:t>
      </w:r>
      <w:r>
        <w:t xml:space="preserve"> на ней УПК ККП с элементами СОТР (рисунок </w:t>
      </w:r>
      <w:r w:rsidR="00E73C2B">
        <w:rPr>
          <w:highlight w:val="yellow"/>
        </w:rPr>
        <w:fldChar w:fldCharType="begin"/>
      </w:r>
      <w:r w:rsidR="00E73C2B">
        <w:rPr>
          <w:highlight w:val="yellow"/>
        </w:rPr>
        <w:instrText xml:space="preserve"> REF _Ref135148120 \h  \* MERGEFORMAT </w:instrText>
      </w:r>
      <w:r w:rsidR="00E73C2B">
        <w:rPr>
          <w:highlight w:val="yellow"/>
        </w:rPr>
      </w:r>
      <w:r w:rsidR="00E73C2B">
        <w:rPr>
          <w:highlight w:val="yellow"/>
        </w:rPr>
        <w:fldChar w:fldCharType="separate"/>
      </w:r>
      <w:r w:rsidR="00B6617D" w:rsidRPr="00B6617D">
        <w:rPr>
          <w:vanish/>
        </w:rPr>
        <w:t xml:space="preserve">Рисунок </w:t>
      </w:r>
      <w:r w:rsidR="00B6617D">
        <w:rPr>
          <w:noProof/>
        </w:rPr>
        <w:t>3</w:t>
      </w:r>
      <w:r w:rsidR="00E73C2B">
        <w:rPr>
          <w:highlight w:val="yellow"/>
        </w:rPr>
        <w:fldChar w:fldCharType="end"/>
      </w:r>
      <w:r>
        <w:t xml:space="preserve">). </w:t>
      </w:r>
    </w:p>
    <w:p w14:paraId="70BD0552" w14:textId="43FB305D" w:rsidR="00D7144C" w:rsidRDefault="00D7144C" w:rsidP="00D7144C">
      <w:pPr>
        <w:pStyle w:val="afa"/>
      </w:pPr>
      <w:r>
        <w:t xml:space="preserve">После надёжного закрепления ОЭА ККП выполняется трассировка кабельной системы и стыковка электрических разъёмов </w:t>
      </w:r>
      <w:r w:rsidR="00986C76">
        <w:t xml:space="preserve">СЧ </w:t>
      </w:r>
      <w:r>
        <w:t>ОЭА ККП между собой и с ОК РОС. Конструктивное исполнение узлов стыковки должно обеспечивать выполнение операций монтажа космонавтами в условиях открытого космоса и учитывать соответствующие эргономические особенности.</w:t>
      </w:r>
    </w:p>
    <w:p w14:paraId="4B06BBDC" w14:textId="4D9E2ADD" w:rsidR="00D7144C" w:rsidRDefault="00D7144C" w:rsidP="00D7144C">
      <w:pPr>
        <w:pStyle w:val="afa"/>
      </w:pPr>
    </w:p>
    <w:p w14:paraId="4215996A" w14:textId="77777777" w:rsidR="00D7144C" w:rsidRDefault="00D7144C" w:rsidP="00AA7026">
      <w:pPr>
        <w:pStyle w:val="afa"/>
      </w:pPr>
    </w:p>
    <w:p w14:paraId="62CD7EE1" w14:textId="71FDE7C3" w:rsidR="005F3D17" w:rsidRDefault="00196846" w:rsidP="005F3D17">
      <w:pPr>
        <w:jc w:val="center"/>
        <w:rPr>
          <w:sz w:val="28"/>
          <w:szCs w:val="28"/>
        </w:rPr>
      </w:pPr>
      <w:r>
        <w:rPr>
          <w:noProof/>
        </w:rPr>
        <w:lastRenderedPageBreak/>
        <mc:AlternateContent>
          <mc:Choice Requires="wps">
            <w:drawing>
              <wp:anchor distT="0" distB="0" distL="114300" distR="114300" simplePos="0" relativeHeight="251648512" behindDoc="0" locked="0" layoutInCell="1" allowOverlap="1" wp14:anchorId="4D79D528" wp14:editId="6C25676E">
                <wp:simplePos x="0" y="0"/>
                <wp:positionH relativeFrom="page">
                  <wp:posOffset>4015105</wp:posOffset>
                </wp:positionH>
                <wp:positionV relativeFrom="paragraph">
                  <wp:posOffset>2476500</wp:posOffset>
                </wp:positionV>
                <wp:extent cx="2178685" cy="304800"/>
                <wp:effectExtent l="62230" t="6985" r="6985" b="59690"/>
                <wp:wrapNone/>
                <wp:docPr id="594" name="Line 5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178685" cy="304800"/>
                        </a:xfrm>
                        <a:prstGeom prst="line">
                          <a:avLst/>
                        </a:prstGeom>
                        <a:noFill/>
                        <a:ln w="6350">
                          <a:solidFill>
                            <a:schemeClr val="dk1">
                              <a:lumMod val="100000"/>
                              <a:lumOff val="0"/>
                            </a:schemeClr>
                          </a:solidFill>
                          <a:miter lim="800000"/>
                          <a:headEnd type="oval" w="med" len="me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12AC5D7B" id="Line 564" o:spid="_x0000_s1026" style="position:absolute;flip:y;z-index:2516485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16.15pt,195pt" to="487.7pt,2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" strokecolor="black [3200]" strokeweight=".5pt">
                <v:stroke startarrow="oval" joinstyle="miter"/>
                <w10:wrap anchorx="page"/>
              </v:line>
            </w:pict>
          </mc:Fallback>
        </mc:AlternateContent>
      </w:r>
      <w:r>
        <w:rPr>
          <w:noProof/>
        </w:rPr>
        <mc:AlternateContent>
          <mc:Choice Requires="wps">
            <w:drawing>
              <wp:anchor distT="0" distB="0" distL="114300" distR="114300" simplePos="0" relativeHeight="251651584" behindDoc="0" locked="0" layoutInCell="1" allowOverlap="1" wp14:anchorId="6C63575F" wp14:editId="61615D48">
                <wp:simplePos x="0" y="0"/>
                <wp:positionH relativeFrom="margin">
                  <wp:posOffset>5353685</wp:posOffset>
                </wp:positionH>
                <wp:positionV relativeFrom="paragraph">
                  <wp:posOffset>3024505</wp:posOffset>
                </wp:positionV>
                <wp:extent cx="371475" cy="391795"/>
                <wp:effectExtent l="0" t="2540" r="3810" b="0"/>
                <wp:wrapNone/>
                <wp:docPr id="593" name="Text Box 5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391795"/>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6350">
                              <a:solidFill>
                                <a:schemeClr val="bg1">
                                  <a:lumMod val="100000"/>
                                  <a:lumOff val="0"/>
                                </a:schemeClr>
                              </a:solidFill>
                              <a:miter lim="800000"/>
                              <a:headEnd/>
                              <a:tailEnd/>
                            </a14:hiddenLine>
                          </a:ext>
                        </a:extLst>
                      </wps:spPr>
                      <wps:txbx>
                        <w:txbxContent>
                          <w:p w14:paraId="18AC2702" w14:textId="77777777" w:rsidR="00C95DF0" w:rsidRPr="00791865" w:rsidRDefault="00C95DF0" w:rsidP="005F3D17">
                            <w:pPr>
                              <w:rPr>
                                <w:b/>
                                <w:sz w:val="44"/>
                                <w:szCs w:val="44"/>
                              </w:rPr>
                            </w:pPr>
                            <w:r>
                              <w:rPr>
                                <w:b/>
                                <w:sz w:val="44"/>
                                <w:szCs w:val="44"/>
                              </w:rPr>
                              <w:t>2</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6C63575F" id="_x0000_t202" coordsize="21600,21600" o:spt="202" path="m,l,21600r21600,l21600,xe">
                <v:stroke joinstyle="miter"/>
                <v:path gradientshapeok="t" o:connecttype="rect"/>
              </v:shapetype>
              <v:shape id="Text Box 567" o:spid="_x0000_s1026" type="#_x0000_t202" style="position:absolute;left:0;text-align:left;margin-left:421.55pt;margin-top:238.15pt;width:29.25pt;height:30.85pt;z-index:251651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" filled="f" fillcolor="white [3201]" stroked="f" strokecolor="white [3212]" strokeweight=".5pt">
                <v:textbox>
                  <w:txbxContent>
                    <w:p w14:paraId="18AC2702" w14:textId="77777777" w:rsidR="00C95DF0" w:rsidRPr="00791865" w:rsidRDefault="00C95DF0" w:rsidP="005F3D17">
                      <w:pPr>
                        <w:rPr>
                          <w:b/>
                          <w:sz w:val="44"/>
                          <w:szCs w:val="44"/>
                        </w:rPr>
                      </w:pPr>
                      <w:r>
                        <w:rPr>
                          <w:b/>
                          <w:sz w:val="44"/>
                          <w:szCs w:val="44"/>
                        </w:rPr>
                        <w:t>2</w:t>
                      </w:r>
                    </w:p>
                  </w:txbxContent>
                </v:textbox>
                <w10:wrap anchorx="margin"/>
              </v:shape>
            </w:pict>
          </mc:Fallback>
        </mc:AlternateContent>
      </w:r>
      <w:r>
        <w:rPr>
          <w:noProof/>
        </w:rPr>
        <mc:AlternateContent>
          <mc:Choice Requires="wps">
            <w:drawing>
              <wp:anchor distT="0" distB="0" distL="114300" distR="114300" simplePos="0" relativeHeight="251653632" behindDoc="0" locked="0" layoutInCell="1" allowOverlap="1" wp14:anchorId="55DC7F82" wp14:editId="4128F31A">
                <wp:simplePos x="0" y="0"/>
                <wp:positionH relativeFrom="margin">
                  <wp:posOffset>5302885</wp:posOffset>
                </wp:positionH>
                <wp:positionV relativeFrom="paragraph">
                  <wp:posOffset>3903980</wp:posOffset>
                </wp:positionV>
                <wp:extent cx="371475" cy="391795"/>
                <wp:effectExtent l="2540" t="0" r="0" b="2540"/>
                <wp:wrapNone/>
                <wp:docPr id="592" name="Text Box 5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391795"/>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6350">
                              <a:solidFill>
                                <a:schemeClr val="bg1">
                                  <a:lumMod val="100000"/>
                                  <a:lumOff val="0"/>
                                </a:schemeClr>
                              </a:solidFill>
                              <a:miter lim="800000"/>
                              <a:headEnd/>
                              <a:tailEnd/>
                            </a14:hiddenLine>
                          </a:ext>
                        </a:extLst>
                      </wps:spPr>
                      <wps:txbx>
                        <w:txbxContent>
                          <w:p w14:paraId="1F612536" w14:textId="77777777" w:rsidR="00C95DF0" w:rsidRPr="00791865" w:rsidRDefault="00C95DF0" w:rsidP="005F3D17">
                            <w:pPr>
                              <w:rPr>
                                <w:b/>
                                <w:sz w:val="44"/>
                                <w:szCs w:val="44"/>
                              </w:rPr>
                            </w:pPr>
                            <w:r>
                              <w:rPr>
                                <w:b/>
                                <w:sz w:val="44"/>
                                <w:szCs w:val="44"/>
                              </w:rPr>
                              <w:t>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5DC7F82" id="Text Box 569" o:spid="_x0000_s1027" type="#_x0000_t202" style="position:absolute;left:0;text-align:left;margin-left:417.55pt;margin-top:307.4pt;width:29.25pt;height:30.85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" filled="f" fillcolor="white [3201]" stroked="f" strokecolor="white [3212]" strokeweight=".5pt">
                <v:textbox>
                  <w:txbxContent>
                    <w:p w14:paraId="1F612536" w14:textId="77777777" w:rsidR="00C95DF0" w:rsidRPr="00791865" w:rsidRDefault="00C95DF0" w:rsidP="005F3D17">
                      <w:pPr>
                        <w:rPr>
                          <w:b/>
                          <w:sz w:val="44"/>
                          <w:szCs w:val="44"/>
                        </w:rPr>
                      </w:pPr>
                      <w:r>
                        <w:rPr>
                          <w:b/>
                          <w:sz w:val="44"/>
                          <w:szCs w:val="44"/>
                        </w:rPr>
                        <w:t>1</w:t>
                      </w:r>
                    </w:p>
                  </w:txbxContent>
                </v:textbox>
                <w10:wrap anchorx="margin"/>
              </v:shape>
            </w:pict>
          </mc:Fallback>
        </mc:AlternateContent>
      </w:r>
      <w:r>
        <w:rPr>
          <w:noProof/>
        </w:rPr>
        <mc:AlternateContent>
          <mc:Choice Requires="wps">
            <w:drawing>
              <wp:anchor distT="0" distB="0" distL="114300" distR="114300" simplePos="0" relativeHeight="251649536" behindDoc="0" locked="0" layoutInCell="1" allowOverlap="1" wp14:anchorId="3A1BC189" wp14:editId="12F0EED9">
                <wp:simplePos x="0" y="0"/>
                <wp:positionH relativeFrom="margin">
                  <wp:posOffset>5340985</wp:posOffset>
                </wp:positionH>
                <wp:positionV relativeFrom="paragraph">
                  <wp:posOffset>2209800</wp:posOffset>
                </wp:positionV>
                <wp:extent cx="371475" cy="391795"/>
                <wp:effectExtent l="2540" t="0" r="0" b="1270"/>
                <wp:wrapNone/>
                <wp:docPr id="591" name="Text Box 5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391795"/>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6350">
                              <a:solidFill>
                                <a:schemeClr val="bg1">
                                  <a:lumMod val="100000"/>
                                  <a:lumOff val="0"/>
                                </a:schemeClr>
                              </a:solidFill>
                              <a:miter lim="800000"/>
                              <a:headEnd/>
                              <a:tailEnd/>
                            </a14:hiddenLine>
                          </a:ext>
                        </a:extLst>
                      </wps:spPr>
                      <wps:txbx>
                        <w:txbxContent>
                          <w:p w14:paraId="2ABC6645" w14:textId="77777777" w:rsidR="00C95DF0" w:rsidRPr="00791865" w:rsidRDefault="00C95DF0" w:rsidP="005F3D17">
                            <w:pPr>
                              <w:rPr>
                                <w:b/>
                                <w:sz w:val="44"/>
                                <w:szCs w:val="44"/>
                              </w:rPr>
                            </w:pPr>
                            <w:r w:rsidRPr="00791865">
                              <w:rPr>
                                <w:b/>
                                <w:sz w:val="44"/>
                                <w:szCs w:val="44"/>
                              </w:rPr>
                              <w:t>3</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A1BC189" id="Text Box 565" o:spid="_x0000_s1028" type="#_x0000_t202" style="position:absolute;left:0;text-align:left;margin-left:420.55pt;margin-top:174pt;width:29.25pt;height:30.85pt;z-index:251649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" filled="f" fillcolor="white [3201]" stroked="f" strokecolor="white [3212]" strokeweight=".5pt">
                <v:textbox>
                  <w:txbxContent>
                    <w:p w14:paraId="2ABC6645" w14:textId="77777777" w:rsidR="00C95DF0" w:rsidRPr="00791865" w:rsidRDefault="00C95DF0" w:rsidP="005F3D17">
                      <w:pPr>
                        <w:rPr>
                          <w:b/>
                          <w:sz w:val="44"/>
                          <w:szCs w:val="44"/>
                        </w:rPr>
                      </w:pPr>
                      <w:r w:rsidRPr="00791865">
                        <w:rPr>
                          <w:b/>
                          <w:sz w:val="44"/>
                          <w:szCs w:val="44"/>
                        </w:rPr>
                        <w:t>3</w:t>
                      </w:r>
                    </w:p>
                  </w:txbxContent>
                </v:textbox>
                <w10:wrap anchorx="margin"/>
              </v:shape>
            </w:pict>
          </mc:Fallback>
        </mc:AlternateContent>
      </w:r>
      <w:r>
        <w:rPr>
          <w:noProof/>
        </w:rPr>
        <mc:AlternateContent>
          <mc:Choice Requires="wps">
            <w:drawing>
              <wp:anchor distT="0" distB="0" distL="114300" distR="114300" simplePos="0" relativeHeight="251647488" behindDoc="0" locked="0" layoutInCell="1" allowOverlap="1" wp14:anchorId="1F6DAC5B" wp14:editId="1C035FB0">
                <wp:simplePos x="0" y="0"/>
                <wp:positionH relativeFrom="margin">
                  <wp:posOffset>5293360</wp:posOffset>
                </wp:positionH>
                <wp:positionV relativeFrom="paragraph">
                  <wp:posOffset>161925</wp:posOffset>
                </wp:positionV>
                <wp:extent cx="371475" cy="391795"/>
                <wp:effectExtent l="2540" t="0" r="0" b="1270"/>
                <wp:wrapNone/>
                <wp:docPr id="590" name="Text Box 5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391795"/>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6350">
                              <a:solidFill>
                                <a:schemeClr val="bg1">
                                  <a:lumMod val="100000"/>
                                  <a:lumOff val="0"/>
                                </a:schemeClr>
                              </a:solidFill>
                              <a:miter lim="800000"/>
                              <a:headEnd/>
                              <a:tailEnd/>
                            </a14:hiddenLine>
                          </a:ext>
                        </a:extLst>
                      </wps:spPr>
                      <wps:txbx>
                        <w:txbxContent>
                          <w:p w14:paraId="4D82B73C" w14:textId="77777777" w:rsidR="00C95DF0" w:rsidRPr="00791865" w:rsidRDefault="00C95DF0" w:rsidP="005F3D17">
                            <w:pPr>
                              <w:rPr>
                                <w:b/>
                                <w:sz w:val="44"/>
                                <w:szCs w:val="44"/>
                              </w:rPr>
                            </w:pPr>
                            <w:r>
                              <w:rPr>
                                <w:b/>
                                <w:sz w:val="44"/>
                                <w:szCs w:val="44"/>
                              </w:rPr>
                              <w:t>4</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F6DAC5B" id="Text Box 563" o:spid="_x0000_s1029" type="#_x0000_t202" style="position:absolute;left:0;text-align:left;margin-left:416.8pt;margin-top:12.75pt;width:29.25pt;height:30.85pt;z-index:251647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" filled="f" fillcolor="white [3201]" stroked="f" strokecolor="white [3212]" strokeweight=".5pt">
                <v:textbox>
                  <w:txbxContent>
                    <w:p w14:paraId="4D82B73C" w14:textId="77777777" w:rsidR="00C95DF0" w:rsidRPr="00791865" w:rsidRDefault="00C95DF0" w:rsidP="005F3D17">
                      <w:pPr>
                        <w:rPr>
                          <w:b/>
                          <w:sz w:val="44"/>
                          <w:szCs w:val="44"/>
                        </w:rPr>
                      </w:pPr>
                      <w:r>
                        <w:rPr>
                          <w:b/>
                          <w:sz w:val="44"/>
                          <w:szCs w:val="44"/>
                        </w:rPr>
                        <w:t>4</w:t>
                      </w:r>
                    </w:p>
                  </w:txbxContent>
                </v:textbox>
                <w10:wrap anchorx="margin"/>
              </v:shape>
            </w:pict>
          </mc:Fallback>
        </mc:AlternateContent>
      </w:r>
      <w:r>
        <w:rPr>
          <w:noProof/>
        </w:rPr>
        <mc:AlternateContent>
          <mc:Choice Requires="wps">
            <w:drawing>
              <wp:anchor distT="0" distB="0" distL="114300" distR="114300" simplePos="0" relativeHeight="251646464" behindDoc="0" locked="0" layoutInCell="1" allowOverlap="1" wp14:anchorId="0C1F14CD" wp14:editId="75C510F3">
                <wp:simplePos x="0" y="0"/>
                <wp:positionH relativeFrom="page">
                  <wp:posOffset>5000625</wp:posOffset>
                </wp:positionH>
                <wp:positionV relativeFrom="paragraph">
                  <wp:posOffset>476250</wp:posOffset>
                </wp:positionV>
                <wp:extent cx="1205865" cy="619125"/>
                <wp:effectExtent l="76200" t="6985" r="13335" b="69215"/>
                <wp:wrapNone/>
                <wp:docPr id="589" name="Line 5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05865" cy="619125"/>
                        </a:xfrm>
                        <a:prstGeom prst="line">
                          <a:avLst/>
                        </a:prstGeom>
                        <a:noFill/>
                        <a:ln w="6350">
                          <a:solidFill>
                            <a:schemeClr val="dk1">
                              <a:lumMod val="100000"/>
                              <a:lumOff val="0"/>
                            </a:schemeClr>
                          </a:solidFill>
                          <a:miter lim="800000"/>
                          <a:headEnd type="oval" w="med" len="me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482D6475" id="Line 562" o:spid="_x0000_s1026" style="position:absolute;flip:y;z-index:2516464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93.75pt,37.5pt" to="488.7pt,8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" strokecolor="black [3200]" strokeweight=".5pt">
                <v:stroke startarrow="oval" joinstyle="miter"/>
                <w10:wrap anchorx="page"/>
              </v:line>
            </w:pict>
          </mc:Fallback>
        </mc:AlternateContent>
      </w:r>
      <w:r>
        <w:rPr>
          <w:noProof/>
        </w:rPr>
        <mc:AlternateContent>
          <mc:Choice Requires="wps">
            <w:drawing>
              <wp:anchor distT="0" distB="0" distL="114300" distR="114300" simplePos="0" relativeHeight="251652608" behindDoc="0" locked="0" layoutInCell="1" allowOverlap="1" wp14:anchorId="6FC1799C" wp14:editId="2A0C5962">
                <wp:simplePos x="0" y="0"/>
                <wp:positionH relativeFrom="page">
                  <wp:posOffset>3718560</wp:posOffset>
                </wp:positionH>
                <wp:positionV relativeFrom="paragraph">
                  <wp:posOffset>4105910</wp:posOffset>
                </wp:positionV>
                <wp:extent cx="2488565" cy="337185"/>
                <wp:effectExtent l="60960" t="7620" r="12700" b="64770"/>
                <wp:wrapNone/>
                <wp:docPr id="588" name="Line 5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488565" cy="337185"/>
                        </a:xfrm>
                        <a:prstGeom prst="line">
                          <a:avLst/>
                        </a:prstGeom>
                        <a:noFill/>
                        <a:ln w="6350">
                          <a:solidFill>
                            <a:schemeClr val="dk1">
                              <a:lumMod val="100000"/>
                              <a:lumOff val="0"/>
                            </a:schemeClr>
                          </a:solidFill>
                          <a:miter lim="800000"/>
                          <a:headEnd type="oval" w="med" len="me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628A1364" id="Line 568" o:spid="_x0000_s1026" style="position:absolute;flip:y;z-index:2516526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92.8pt,323.3pt" to="488.75pt,34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" strokecolor="black [3200]" strokeweight=".5pt">
                <v:stroke startarrow="oval" joinstyle="miter"/>
                <w10:wrap anchorx="page"/>
              </v:line>
            </w:pict>
          </mc:Fallback>
        </mc:AlternateContent>
      </w:r>
      <w:r>
        <w:rPr>
          <w:noProof/>
        </w:rPr>
        <mc:AlternateContent>
          <mc:Choice Requires="wps">
            <w:drawing>
              <wp:anchor distT="0" distB="0" distL="114300" distR="114300" simplePos="0" relativeHeight="251650560" behindDoc="0" locked="0" layoutInCell="1" allowOverlap="1" wp14:anchorId="55F33EEA" wp14:editId="181325CF">
                <wp:simplePos x="0" y="0"/>
                <wp:positionH relativeFrom="page">
                  <wp:posOffset>3790950</wp:posOffset>
                </wp:positionH>
                <wp:positionV relativeFrom="paragraph">
                  <wp:posOffset>3248660</wp:posOffset>
                </wp:positionV>
                <wp:extent cx="2439035" cy="327660"/>
                <wp:effectExtent l="66675" t="7620" r="8890" b="64770"/>
                <wp:wrapNone/>
                <wp:docPr id="587" name="Line 5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439035" cy="327660"/>
                        </a:xfrm>
                        <a:prstGeom prst="line">
                          <a:avLst/>
                        </a:prstGeom>
                        <a:noFill/>
                        <a:ln w="6350">
                          <a:solidFill>
                            <a:schemeClr val="dk1">
                              <a:lumMod val="100000"/>
                              <a:lumOff val="0"/>
                            </a:schemeClr>
                          </a:solidFill>
                          <a:miter lim="800000"/>
                          <a:headEnd type="oval" w="med" len="me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71338CDB" id="Line 566" o:spid="_x0000_s1026" style="position:absolute;flip:y;z-index:2516505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98.5pt,255.8pt" to="490.55pt,28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" strokecolor="black [3200]" strokeweight=".5pt">
                <v:stroke startarrow="oval" joinstyle="miter"/>
                <w10:wrap anchorx="page"/>
              </v:line>
            </w:pict>
          </mc:Fallback>
        </mc:AlternateContent>
      </w:r>
      <w:r w:rsidR="005F3D17" w:rsidRPr="00623AA0">
        <w:rPr>
          <w:noProof/>
        </w:rPr>
        <w:drawing>
          <wp:inline distT="0" distB="0" distL="0" distR="0" wp14:anchorId="39E3C43D" wp14:editId="4D60C9ED">
            <wp:extent cx="3143250" cy="4733041"/>
            <wp:effectExtent l="0" t="0" r="0" b="0"/>
            <wp:docPr id="5" name="Рисунок 5" descr="C:\Users\sv_kutsevich.COMETA\AppData\Local\Microsoft\Windows\Temporary Internet Files\Content.Outlook\367SSEXL\ККП-01 (00000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C:\Users\sv_kutsevich.COMETA\AppData\Local\Microsoft\Windows\Temporary Internet Files\Content.Outlook\367SSEXL\ККП-01 (00000002).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56083" cy="4752365"/>
                    </a:xfrm>
                    <a:prstGeom prst="rect">
                      <a:avLst/>
                    </a:prstGeom>
                    <a:noFill/>
                    <a:ln>
                      <a:noFill/>
                    </a:ln>
                  </pic:spPr>
                </pic:pic>
              </a:graphicData>
            </a:graphic>
          </wp:inline>
        </w:drawing>
      </w:r>
    </w:p>
    <w:p w14:paraId="00895D93" w14:textId="77777777" w:rsidR="005F3D17" w:rsidRDefault="005F3D17" w:rsidP="005F3D17">
      <w:pPr>
        <w:pStyle w:val="af0"/>
        <w:spacing w:line="276" w:lineRule="auto"/>
        <w:ind w:left="2268"/>
        <w:jc w:val="left"/>
      </w:pPr>
      <w:r>
        <w:t>1 – универсальная платформа ОК РОС;</w:t>
      </w:r>
    </w:p>
    <w:p w14:paraId="30D79018" w14:textId="77777777" w:rsidR="005F3D17" w:rsidRDefault="005F3D17" w:rsidP="005F3D17">
      <w:pPr>
        <w:pStyle w:val="af0"/>
        <w:spacing w:line="276" w:lineRule="auto"/>
        <w:ind w:left="2268"/>
        <w:jc w:val="left"/>
      </w:pPr>
      <w:r>
        <w:t>2 – мачта;</w:t>
      </w:r>
    </w:p>
    <w:p w14:paraId="58BFAB54" w14:textId="77777777" w:rsidR="005F3D17" w:rsidRDefault="005F3D17" w:rsidP="005F3D17">
      <w:pPr>
        <w:pStyle w:val="af0"/>
        <w:spacing w:line="276" w:lineRule="auto"/>
        <w:ind w:left="2268"/>
        <w:jc w:val="left"/>
      </w:pPr>
      <w:r>
        <w:t>3 – платформа с системой перенацеливания;</w:t>
      </w:r>
    </w:p>
    <w:p w14:paraId="4C1CAD37" w14:textId="77777777" w:rsidR="005F3D17" w:rsidRDefault="005F3D17" w:rsidP="005F3D17">
      <w:pPr>
        <w:pStyle w:val="af0"/>
        <w:spacing w:line="276" w:lineRule="auto"/>
        <w:ind w:left="2268"/>
        <w:jc w:val="left"/>
      </w:pPr>
      <w:r>
        <w:t>4 – УПК ККП</w:t>
      </w:r>
    </w:p>
    <w:p w14:paraId="032DE429" w14:textId="77777777" w:rsidR="005F3D17" w:rsidRDefault="005F3D17" w:rsidP="005F3D17">
      <w:pPr>
        <w:pStyle w:val="af0"/>
        <w:spacing w:line="276" w:lineRule="auto"/>
        <w:ind w:left="2268"/>
        <w:jc w:val="left"/>
      </w:pPr>
    </w:p>
    <w:p w14:paraId="1296AFD2" w14:textId="3F38ACEB" w:rsidR="005F3D17" w:rsidRDefault="005F3D17" w:rsidP="005F3D17">
      <w:pPr>
        <w:pStyle w:val="af0"/>
      </w:pPr>
      <w:bookmarkStart w:id="6" w:name="_Ref135148120"/>
      <w:bookmarkStart w:id="7" w:name="_Ref135148117"/>
      <w:r>
        <w:t xml:space="preserve">Рисунок </w:t>
      </w:r>
      <w:r w:rsidR="00196846">
        <w:fldChar w:fldCharType="begin"/>
      </w:r>
      <w:r w:rsidR="00196846">
        <w:instrText xml:space="preserve"> SEQ Рисунок \* ARABIC </w:instrText>
      </w:r>
      <w:r w:rsidR="00196846">
        <w:fldChar w:fldCharType="separate"/>
      </w:r>
      <w:r w:rsidR="00B6617D">
        <w:rPr>
          <w:noProof/>
        </w:rPr>
        <w:t>3</w:t>
      </w:r>
      <w:r w:rsidR="00196846">
        <w:rPr>
          <w:noProof/>
        </w:rPr>
        <w:fldChar w:fldCharType="end"/>
      </w:r>
      <w:bookmarkEnd w:id="6"/>
      <w:r>
        <w:t xml:space="preserve"> – Монтаж ОЭА ККП</w:t>
      </w:r>
      <w:bookmarkEnd w:id="7"/>
    </w:p>
    <w:p w14:paraId="399F9C36" w14:textId="77777777" w:rsidR="00AA7026" w:rsidRPr="00172061" w:rsidRDefault="00AA7026" w:rsidP="00AA7026">
      <w:pPr>
        <w:pStyle w:val="afa"/>
      </w:pPr>
      <w:r w:rsidRPr="00172061">
        <w:t>Текущее угловое положение платформы карданного механизма фиксируется по показаниям датчика угла привода на данной оси. Код угла задания сравнивается с кодом датчика угла, что используется для вычисления количества импульсов, которые следует подать на вход соответствующего шагового двигателя. Токоподвод к приводам карданного механизма и к оптическим приборам осуществляется кабелями, уложенными в металлические гибкие цеп</w:t>
      </w:r>
      <w:r>
        <w:t>и кабель-</w:t>
      </w:r>
      <w:r w:rsidRPr="00172061">
        <w:t>каналов.</w:t>
      </w:r>
    </w:p>
    <w:p w14:paraId="7B9AB50E" w14:textId="32071AD9" w:rsidR="00AA7026" w:rsidRDefault="00AA7026" w:rsidP="009C00AC">
      <w:pPr>
        <w:pStyle w:val="afa"/>
      </w:pPr>
      <w:r w:rsidRPr="00F8168F">
        <w:lastRenderedPageBreak/>
        <w:t xml:space="preserve">При поступлении импульсов от системы управления приводами на обмотки шагового двигателя последний приводит во вращение волновой генератор, входящий в состав редукторного привода. Шаговый двигатель соединен с волновым генератором. Выходной вал волнового редуктора соединен с гибкой шестерней волнового редуктора и с </w:t>
      </w:r>
      <w:r>
        <w:t>узлом датчика</w:t>
      </w:r>
      <w:r w:rsidRPr="00F8168F">
        <w:t>. Вращение выходных валов двух редукторных приводов обеспечивает поворот силовой платформы карданного механизма с оптическими приборами вокруг двух осей по углу и по азимуту на заданные углы. Карданные механизмы обеспечивают перенацеливание оси визирования установленных на них оптических приборов в предела</w:t>
      </w:r>
      <w:r w:rsidR="009C00AC">
        <w:t>х верхней полусферы для ОЭА ККП.</w:t>
      </w:r>
    </w:p>
    <w:p w14:paraId="761526AB" w14:textId="69549E58" w:rsidR="00EB2BC8" w:rsidRDefault="00EB2BC8" w:rsidP="00EB2BC8">
      <w:pPr>
        <w:pStyle w:val="afa"/>
      </w:pPr>
      <w:r w:rsidRPr="00366DEB">
        <w:t xml:space="preserve">В соответствии с ТЗ система перенацеливания </w:t>
      </w:r>
      <w:r>
        <w:t xml:space="preserve">(СПН) </w:t>
      </w:r>
      <w:r w:rsidRPr="00366DEB">
        <w:t>оптических приборов должна перемещать оси визирования оптических приборов по углу</w:t>
      </w:r>
      <w:r>
        <w:t xml:space="preserve"> места</w:t>
      </w:r>
      <w:r w:rsidRPr="00366DEB">
        <w:t xml:space="preserve"> в диапазоне </w:t>
      </w:r>
      <w:r>
        <w:t>(0-</w:t>
      </w:r>
      <w:r w:rsidRPr="00366DEB">
        <w:t>90</w:t>
      </w:r>
      <w:r>
        <w:t>)</w:t>
      </w:r>
      <w:r w:rsidR="00A04883">
        <w:t xml:space="preserve"> </w:t>
      </w:r>
      <w:r w:rsidRPr="00366DEB">
        <w:t xml:space="preserve">° и по азимуту в диапазоне </w:t>
      </w:r>
      <w:r>
        <w:t>(0-</w:t>
      </w:r>
      <w:r w:rsidRPr="00366DEB">
        <w:t>360</w:t>
      </w:r>
      <w:r>
        <w:t>)</w:t>
      </w:r>
      <w:r w:rsidR="00A04883">
        <w:t xml:space="preserve"> </w:t>
      </w:r>
      <w:r w:rsidRPr="00366DEB">
        <w:t>° с минимальной скоростью 1</w:t>
      </w:r>
      <w:r>
        <w:t>′</w:t>
      </w:r>
      <w:r w:rsidRPr="00366DEB">
        <w:t>/с и</w:t>
      </w:r>
      <w:r>
        <w:t xml:space="preserve"> с максимальной скоростью 3°/с, выполняя</w:t>
      </w:r>
      <w:r w:rsidRPr="00366DEB">
        <w:t xml:space="preserve"> контроль текущего положения оси визирования оптических приборов с точностью 10</w:t>
      </w:r>
      <w:r w:rsidRPr="002E4766">
        <w:t>′</w:t>
      </w:r>
      <w:r w:rsidRPr="00366DEB">
        <w:t>.</w:t>
      </w:r>
    </w:p>
    <w:p w14:paraId="247972D2" w14:textId="77777777" w:rsidR="00EB2BC8" w:rsidRPr="00CC449D" w:rsidRDefault="00EB2BC8" w:rsidP="00EB2BC8">
      <w:pPr>
        <w:pStyle w:val="afa"/>
      </w:pPr>
      <w:r w:rsidRPr="00CC449D">
        <w:t>В качестве параметров орбиты РОС примем параметры орбиты МКС. Средняя выс</w:t>
      </w:r>
      <w:r>
        <w:t xml:space="preserve">ота МКС над поверхностью Земли </w:t>
      </w:r>
      <w:r w:rsidRPr="00CC449D">
        <w:t>составляет 350 км, а скорость движения 16 оборотов вокруг Зе</w:t>
      </w:r>
      <w:r>
        <w:t xml:space="preserve">мли за сутки. Тогда за 24 часа </w:t>
      </w:r>
      <w:r w:rsidRPr="00CC449D">
        <w:t>станция поворачивается вокруг Земли 16 раз на 360 градусов со скоростью 240 °/час, что составляет 0,0667 °/с. Считаем радиус Земли 6368 км. Тогда скорость станции относительно поверхности Земли составляет 6368</w:t>
      </w:r>
      <w:r>
        <w:t>×</w:t>
      </w:r>
      <w:r>
        <w:rPr>
          <w:lang w:val="en-US"/>
        </w:rPr>
        <w:t>tan</w:t>
      </w:r>
      <w:r w:rsidRPr="00983EC0">
        <w:t xml:space="preserve"> </w:t>
      </w:r>
      <w:r w:rsidRPr="00CC449D">
        <w:t xml:space="preserve">(0,0667°) = 7,413 км/с. </w:t>
      </w:r>
      <w:r>
        <w:rPr>
          <w:lang w:val="en-US"/>
        </w:rPr>
        <w:t>C</w:t>
      </w:r>
      <w:r w:rsidRPr="00CC449D">
        <w:t>корост</w:t>
      </w:r>
      <w:r>
        <w:t>ь изображения в УПК ККП</w:t>
      </w:r>
      <w:r w:rsidRPr="00FB53B0">
        <w:t xml:space="preserve"> </w:t>
      </w:r>
      <w:r>
        <w:t>при значении фокуса объектива 2,77 м</w:t>
      </w:r>
      <w:r w:rsidRPr="00CC449D">
        <w:t xml:space="preserve"> будет 277</w:t>
      </w:r>
      <w:r w:rsidRPr="00F57769">
        <w:t>0</w:t>
      </w:r>
      <w:r>
        <w:t>×</w:t>
      </w:r>
      <w:r>
        <w:rPr>
          <w:lang w:val="en-US"/>
        </w:rPr>
        <w:t>tan</w:t>
      </w:r>
      <w:r w:rsidRPr="00F57769">
        <w:t xml:space="preserve"> (</w:t>
      </w:r>
      <w:r w:rsidRPr="00CC449D">
        <w:t>0,0667</w:t>
      </w:r>
      <w:r w:rsidRPr="00F57769">
        <w:t>)</w:t>
      </w:r>
      <w:r w:rsidRPr="00CC449D">
        <w:t xml:space="preserve"> = </w:t>
      </w:r>
      <w:r>
        <w:t>3,</w:t>
      </w:r>
      <w:r w:rsidRPr="00FB53B0">
        <w:t>233</w:t>
      </w:r>
      <w:r>
        <w:t xml:space="preserve"> </w:t>
      </w:r>
      <w:r w:rsidRPr="00CC449D">
        <w:t>мм/с.</w:t>
      </w:r>
    </w:p>
    <w:p w14:paraId="6236B023" w14:textId="77777777" w:rsidR="00EB2BC8" w:rsidRPr="00CC449D" w:rsidRDefault="00EB2BC8" w:rsidP="00EB2BC8">
      <w:pPr>
        <w:pStyle w:val="afa"/>
      </w:pPr>
      <w:r w:rsidRPr="00CC449D">
        <w:t>Таким образом</w:t>
      </w:r>
      <w:r>
        <w:t>,</w:t>
      </w:r>
      <w:r w:rsidRPr="00CC449D">
        <w:t xml:space="preserve"> для </w:t>
      </w:r>
      <w:r>
        <w:t>УПК ККП</w:t>
      </w:r>
      <w:r w:rsidRPr="00CC449D">
        <w:t xml:space="preserve"> требуется в момент выполнения кадра отработка путевой скорости за счет поворота оси визирования </w:t>
      </w:r>
      <w:r>
        <w:t>УПК ККП</w:t>
      </w:r>
      <w:r w:rsidRPr="00CC449D">
        <w:t xml:space="preserve"> с угловой скоростью 0,0667 °/с = 240,12"/с. Один шаг шагового двигателя привода эквивалентен повороту выходного вала привода на 40,5". </w:t>
      </w:r>
    </w:p>
    <w:p w14:paraId="6710245A" w14:textId="77777777" w:rsidR="00EB2BC8" w:rsidRDefault="00EB2BC8" w:rsidP="00EB2BC8">
      <w:pPr>
        <w:pStyle w:val="afa"/>
      </w:pPr>
      <w:r w:rsidRPr="00CC449D">
        <w:t xml:space="preserve">Таким образом, для отработки осью визирования </w:t>
      </w:r>
      <w:r>
        <w:t>УПК ККП</w:t>
      </w:r>
      <w:r w:rsidRPr="00CC449D">
        <w:t xml:space="preserve"> угловой скорости станции следует подавать на привод импульсы с частотой </w:t>
      </w:r>
      <w:r w:rsidRPr="00CC449D">
        <w:lastRenderedPageBreak/>
        <w:t>240,12/40,5</w:t>
      </w:r>
      <w:r>
        <w:t> </w:t>
      </w:r>
      <w:r w:rsidRPr="00CC449D">
        <w:t>=</w:t>
      </w:r>
      <w:r>
        <w:t> </w:t>
      </w:r>
      <w:r w:rsidRPr="00CC449D">
        <w:t xml:space="preserve">5,93 </w:t>
      </w:r>
      <w:r>
        <w:t>Гц. В этом случае смаз будет в шесть</w:t>
      </w:r>
      <w:r w:rsidRPr="00CC449D">
        <w:t xml:space="preserve"> раз меньше и изображение цели (звезды) не будет уходить из поля зрения объектива. При накоплении </w:t>
      </w:r>
      <w:r>
        <w:t xml:space="preserve">0,01 с (частота кадров 100 Гц) </w:t>
      </w:r>
      <w:r w:rsidRPr="00CC449D">
        <w:t>величина смаза на матрице будет составлять 0,0</w:t>
      </w:r>
      <w:r w:rsidRPr="00FB53B0">
        <w:t>3233</w:t>
      </w:r>
      <w:r w:rsidRPr="00CC449D">
        <w:t>мм</w:t>
      </w:r>
      <w:r>
        <w:t xml:space="preserve"> </w:t>
      </w:r>
      <w:r w:rsidRPr="00CC449D">
        <w:t>=</w:t>
      </w:r>
      <w:r>
        <w:t xml:space="preserve"> </w:t>
      </w:r>
      <w:r w:rsidRPr="00FB53B0">
        <w:t>32</w:t>
      </w:r>
      <w:r>
        <w:t>,</w:t>
      </w:r>
      <w:r w:rsidRPr="00FB53B0">
        <w:t>3</w:t>
      </w:r>
      <w:r w:rsidRPr="00CC449D">
        <w:t xml:space="preserve"> мкм. При линейных размерах пикселя 10</w:t>
      </w:r>
      <w:r>
        <w:t xml:space="preserve">×10 мкм </w:t>
      </w:r>
      <w:r w:rsidRPr="00CC449D">
        <w:t xml:space="preserve">величина смаза </w:t>
      </w:r>
      <w:r>
        <w:t>3</w:t>
      </w:r>
      <w:r w:rsidRPr="00CC449D">
        <w:t xml:space="preserve"> пиксел</w:t>
      </w:r>
      <w:r>
        <w:t>я</w:t>
      </w:r>
      <w:r w:rsidRPr="00CC449D">
        <w:t>.</w:t>
      </w:r>
      <w:r>
        <w:t xml:space="preserve"> Уменьшить величину смаза можно включением режима деления шага электродвигателя тогда перемещение будет происходить практически плавно, а не скачками.</w:t>
      </w:r>
    </w:p>
    <w:p w14:paraId="49164D6C" w14:textId="65CFD516" w:rsidR="009C00AC" w:rsidRDefault="00EB2BC8" w:rsidP="00840696">
      <w:pPr>
        <w:ind w:firstLine="709"/>
        <w:rPr>
          <w:rStyle w:val="afb"/>
        </w:rPr>
      </w:pPr>
      <w:r w:rsidRPr="000B702D">
        <w:rPr>
          <w:rStyle w:val="afb"/>
        </w:rPr>
        <w:t xml:space="preserve">В таблице </w:t>
      </w:r>
      <w:r w:rsidR="00404C7B" w:rsidRPr="00404C7B">
        <w:rPr>
          <w:rStyle w:val="afb"/>
          <w:highlight w:val="yellow"/>
        </w:rPr>
        <w:fldChar w:fldCharType="begin"/>
      </w:r>
      <w:r w:rsidR="00404C7B" w:rsidRPr="00404C7B">
        <w:rPr>
          <w:rStyle w:val="afb"/>
        </w:rPr>
        <w:instrText xml:space="preserve"> REF _Ref135147487 \h </w:instrText>
      </w:r>
      <w:r w:rsidR="00404C7B">
        <w:rPr>
          <w:rStyle w:val="afb"/>
          <w:highlight w:val="yellow"/>
        </w:rPr>
        <w:instrText xml:space="preserve"> \* MERGEFORMAT </w:instrText>
      </w:r>
      <w:r w:rsidR="00404C7B" w:rsidRPr="00404C7B">
        <w:rPr>
          <w:rStyle w:val="afb"/>
          <w:highlight w:val="yellow"/>
        </w:rPr>
      </w:r>
      <w:r w:rsidR="00404C7B" w:rsidRPr="00404C7B">
        <w:rPr>
          <w:rStyle w:val="afb"/>
          <w:highlight w:val="yellow"/>
        </w:rPr>
        <w:fldChar w:fldCharType="separate"/>
      </w:r>
      <w:r w:rsidR="00B6617D" w:rsidRPr="00B6617D">
        <w:rPr>
          <w:vanish/>
          <w:sz w:val="28"/>
          <w:szCs w:val="28"/>
        </w:rPr>
        <w:t xml:space="preserve">Таблица </w:t>
      </w:r>
      <w:r w:rsidR="00B6617D" w:rsidRPr="00B6617D">
        <w:rPr>
          <w:noProof/>
          <w:sz w:val="28"/>
          <w:szCs w:val="28"/>
        </w:rPr>
        <w:t>1</w:t>
      </w:r>
      <w:r w:rsidR="00404C7B" w:rsidRPr="00404C7B">
        <w:rPr>
          <w:rStyle w:val="afb"/>
          <w:highlight w:val="yellow"/>
        </w:rPr>
        <w:fldChar w:fldCharType="end"/>
      </w:r>
      <w:r w:rsidRPr="000B702D">
        <w:rPr>
          <w:rStyle w:val="afb"/>
        </w:rPr>
        <w:t xml:space="preserve"> приведена сводка моментов ин</w:t>
      </w:r>
      <w:r>
        <w:rPr>
          <w:rStyle w:val="afb"/>
        </w:rPr>
        <w:t>ерции нагрузки СПН модуля ОЭА КК</w:t>
      </w:r>
      <w:r w:rsidRPr="000B702D">
        <w:rPr>
          <w:rStyle w:val="afb"/>
        </w:rPr>
        <w:t xml:space="preserve">П. Моменты инерции с индексом 1 соответствуют </w:t>
      </w:r>
      <w:r>
        <w:rPr>
          <w:rStyle w:val="afb"/>
        </w:rPr>
        <w:t>моментам при вращении вокруг</w:t>
      </w:r>
      <w:r w:rsidRPr="000B702D">
        <w:rPr>
          <w:rStyle w:val="afb"/>
        </w:rPr>
        <w:t xml:space="preserve"> оси</w:t>
      </w:r>
      <w:r>
        <w:rPr>
          <w:rStyle w:val="afb"/>
        </w:rPr>
        <w:t xml:space="preserve"> установки угла</w:t>
      </w:r>
      <w:r w:rsidRPr="000B702D">
        <w:rPr>
          <w:rStyle w:val="afb"/>
        </w:rPr>
        <w:t xml:space="preserve"> </w:t>
      </w:r>
      <w:r>
        <w:rPr>
          <w:rStyle w:val="afb"/>
        </w:rPr>
        <w:t xml:space="preserve">по азимуту </w:t>
      </w:r>
      <w:r w:rsidRPr="000B702D">
        <w:rPr>
          <w:rStyle w:val="afb"/>
        </w:rPr>
        <w:t xml:space="preserve">СПН, а с индексом 2 – моментам </w:t>
      </w:r>
      <w:r>
        <w:rPr>
          <w:rStyle w:val="afb"/>
        </w:rPr>
        <w:t>при вращении вокруг оси установки угла места</w:t>
      </w:r>
      <w:r w:rsidRPr="000B702D">
        <w:rPr>
          <w:rStyle w:val="afb"/>
        </w:rPr>
        <w:t xml:space="preserve">. </w:t>
      </w:r>
    </w:p>
    <w:p w14:paraId="5CCE9199" w14:textId="71DAAD6A" w:rsidR="00EB2BC8" w:rsidRDefault="00EB2BC8" w:rsidP="00EB2BC8">
      <w:pPr>
        <w:pStyle w:val="af5"/>
      </w:pPr>
      <w:bookmarkStart w:id="8" w:name="_Ref135147487"/>
      <w:r>
        <w:t xml:space="preserve">Таблица </w:t>
      </w:r>
      <w:r w:rsidR="00196846">
        <w:fldChar w:fldCharType="begin"/>
      </w:r>
      <w:r w:rsidR="00196846">
        <w:instrText xml:space="preserve"> SEQ Таблица \* ARABIC </w:instrText>
      </w:r>
      <w:r w:rsidR="00196846">
        <w:fldChar w:fldCharType="separate"/>
      </w:r>
      <w:r w:rsidR="00B6617D">
        <w:rPr>
          <w:noProof/>
        </w:rPr>
        <w:t>1</w:t>
      </w:r>
      <w:r w:rsidR="00196846">
        <w:rPr>
          <w:noProof/>
        </w:rPr>
        <w:fldChar w:fldCharType="end"/>
      </w:r>
      <w:bookmarkEnd w:id="8"/>
      <w:r>
        <w:rPr>
          <w:noProof/>
        </w:rPr>
        <w:t xml:space="preserve"> – С</w:t>
      </w:r>
      <w:r w:rsidRPr="006621A7">
        <w:rPr>
          <w:noProof/>
        </w:rPr>
        <w:t>водка моментов инерци</w:t>
      </w:r>
      <w:r w:rsidR="00404C7B">
        <w:rPr>
          <w:noProof/>
        </w:rPr>
        <w:t>и нагрузки СПН модуля ОЭА ККП</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0"/>
        <w:gridCol w:w="916"/>
        <w:gridCol w:w="923"/>
        <w:gridCol w:w="1256"/>
        <w:gridCol w:w="1327"/>
        <w:gridCol w:w="1453"/>
        <w:gridCol w:w="1749"/>
      </w:tblGrid>
      <w:tr w:rsidR="00EB2BC8" w:rsidRPr="00983EC0" w14:paraId="69794923" w14:textId="77777777" w:rsidTr="00EB2BC8">
        <w:trPr>
          <w:trHeight w:val="921"/>
        </w:trPr>
        <w:tc>
          <w:tcPr>
            <w:tcW w:w="2400" w:type="dxa"/>
            <w:tcBorders>
              <w:bottom w:val="double" w:sz="4" w:space="0" w:color="auto"/>
            </w:tcBorders>
            <w:shd w:val="clear" w:color="auto" w:fill="auto"/>
            <w:noWrap/>
            <w:vAlign w:val="center"/>
            <w:hideMark/>
          </w:tcPr>
          <w:p w14:paraId="7BB48A86" w14:textId="77777777" w:rsidR="00EB2BC8" w:rsidRPr="00983EC0" w:rsidRDefault="00EB2BC8" w:rsidP="00EB2BC8">
            <w:pPr>
              <w:pStyle w:val="af5"/>
              <w:jc w:val="center"/>
              <w:rPr>
                <w:sz w:val="24"/>
                <w:szCs w:val="24"/>
              </w:rPr>
            </w:pPr>
            <w:r w:rsidRPr="00983EC0">
              <w:rPr>
                <w:sz w:val="24"/>
                <w:szCs w:val="24"/>
              </w:rPr>
              <w:t>Прибор</w:t>
            </w:r>
          </w:p>
        </w:tc>
        <w:tc>
          <w:tcPr>
            <w:tcW w:w="916" w:type="dxa"/>
            <w:tcBorders>
              <w:bottom w:val="double" w:sz="4" w:space="0" w:color="auto"/>
            </w:tcBorders>
            <w:shd w:val="clear" w:color="auto" w:fill="auto"/>
            <w:noWrap/>
            <w:vAlign w:val="center"/>
            <w:hideMark/>
          </w:tcPr>
          <w:p w14:paraId="58331EC1" w14:textId="77777777" w:rsidR="00EB2BC8" w:rsidRDefault="00EB2BC8" w:rsidP="00EB2BC8">
            <w:pPr>
              <w:pStyle w:val="af5"/>
              <w:jc w:val="center"/>
              <w:rPr>
                <w:sz w:val="24"/>
                <w:szCs w:val="24"/>
              </w:rPr>
            </w:pPr>
            <w:r w:rsidRPr="00983EC0">
              <w:rPr>
                <w:sz w:val="24"/>
                <w:szCs w:val="24"/>
              </w:rPr>
              <w:t>Масса,</w:t>
            </w:r>
          </w:p>
          <w:p w14:paraId="3C2FB77E" w14:textId="77777777" w:rsidR="00EB2BC8" w:rsidRPr="00877C23" w:rsidRDefault="00EB2BC8" w:rsidP="00EB2BC8">
            <w:pPr>
              <w:pStyle w:val="af5"/>
              <w:jc w:val="center"/>
              <w:rPr>
                <w:sz w:val="24"/>
                <w:szCs w:val="24"/>
              </w:rPr>
            </w:pPr>
            <w:r>
              <w:rPr>
                <w:sz w:val="24"/>
                <w:szCs w:val="24"/>
                <w:lang w:val="en-US"/>
              </w:rPr>
              <w:t>m</w:t>
            </w:r>
            <w:r>
              <w:rPr>
                <w:sz w:val="24"/>
                <w:szCs w:val="24"/>
              </w:rPr>
              <w:t xml:space="preserve">, </w:t>
            </w:r>
            <w:r w:rsidRPr="00983EC0">
              <w:rPr>
                <w:sz w:val="24"/>
                <w:szCs w:val="24"/>
              </w:rPr>
              <w:t>кг</w:t>
            </w:r>
          </w:p>
        </w:tc>
        <w:tc>
          <w:tcPr>
            <w:tcW w:w="923" w:type="dxa"/>
            <w:tcBorders>
              <w:bottom w:val="double" w:sz="4" w:space="0" w:color="auto"/>
            </w:tcBorders>
            <w:shd w:val="clear" w:color="auto" w:fill="auto"/>
            <w:noWrap/>
            <w:vAlign w:val="center"/>
            <w:hideMark/>
          </w:tcPr>
          <w:p w14:paraId="0D9F2D66" w14:textId="77777777" w:rsidR="00EB2BC8" w:rsidRDefault="00EB2BC8" w:rsidP="00EB2BC8">
            <w:pPr>
              <w:pStyle w:val="af5"/>
              <w:jc w:val="center"/>
              <w:rPr>
                <w:sz w:val="24"/>
                <w:szCs w:val="24"/>
              </w:rPr>
            </w:pPr>
            <w:r w:rsidRPr="00983EC0">
              <w:rPr>
                <w:sz w:val="24"/>
                <w:szCs w:val="24"/>
              </w:rPr>
              <w:t xml:space="preserve">Длина, </w:t>
            </w:r>
          </w:p>
          <w:p w14:paraId="2E9D669E" w14:textId="77777777" w:rsidR="00EB2BC8" w:rsidRPr="00983EC0" w:rsidRDefault="00EB2BC8" w:rsidP="00EB2BC8">
            <w:pPr>
              <w:pStyle w:val="af5"/>
              <w:jc w:val="center"/>
              <w:rPr>
                <w:sz w:val="24"/>
                <w:szCs w:val="24"/>
              </w:rPr>
            </w:pPr>
            <w:r w:rsidRPr="00983EC0">
              <w:rPr>
                <w:sz w:val="24"/>
                <w:szCs w:val="24"/>
              </w:rPr>
              <w:t>м</w:t>
            </w:r>
          </w:p>
        </w:tc>
        <w:tc>
          <w:tcPr>
            <w:tcW w:w="1256" w:type="dxa"/>
            <w:tcBorders>
              <w:bottom w:val="double" w:sz="4" w:space="0" w:color="auto"/>
            </w:tcBorders>
            <w:shd w:val="clear" w:color="auto" w:fill="auto"/>
            <w:noWrap/>
            <w:vAlign w:val="center"/>
            <w:hideMark/>
          </w:tcPr>
          <w:p w14:paraId="67767697" w14:textId="77777777" w:rsidR="00EB2BC8" w:rsidRDefault="00EB2BC8" w:rsidP="00EB2BC8">
            <w:pPr>
              <w:pStyle w:val="af5"/>
              <w:jc w:val="center"/>
              <w:rPr>
                <w:sz w:val="24"/>
                <w:szCs w:val="24"/>
              </w:rPr>
            </w:pPr>
            <w:r w:rsidRPr="00983EC0">
              <w:rPr>
                <w:sz w:val="24"/>
                <w:szCs w:val="24"/>
              </w:rPr>
              <w:t xml:space="preserve">Диаметр, </w:t>
            </w:r>
          </w:p>
          <w:p w14:paraId="46B06BBA" w14:textId="77777777" w:rsidR="00EB2BC8" w:rsidRPr="00983EC0" w:rsidRDefault="00EB2BC8" w:rsidP="00EB2BC8">
            <w:pPr>
              <w:pStyle w:val="af5"/>
              <w:jc w:val="center"/>
              <w:rPr>
                <w:sz w:val="24"/>
                <w:szCs w:val="24"/>
              </w:rPr>
            </w:pPr>
            <w:r w:rsidRPr="00983EC0">
              <w:rPr>
                <w:sz w:val="24"/>
                <w:szCs w:val="24"/>
              </w:rPr>
              <w:t>м</w:t>
            </w:r>
          </w:p>
        </w:tc>
        <w:tc>
          <w:tcPr>
            <w:tcW w:w="1327" w:type="dxa"/>
            <w:tcBorders>
              <w:bottom w:val="double" w:sz="4" w:space="0" w:color="auto"/>
            </w:tcBorders>
            <w:shd w:val="clear" w:color="auto" w:fill="auto"/>
            <w:vAlign w:val="center"/>
            <w:hideMark/>
          </w:tcPr>
          <w:p w14:paraId="7921957C" w14:textId="77777777" w:rsidR="00EB2BC8" w:rsidRDefault="00EB2BC8" w:rsidP="00EB2BC8">
            <w:pPr>
              <w:pStyle w:val="af5"/>
              <w:jc w:val="center"/>
              <w:rPr>
                <w:sz w:val="24"/>
                <w:szCs w:val="24"/>
              </w:rPr>
            </w:pPr>
            <w:r>
              <w:rPr>
                <w:sz w:val="24"/>
                <w:szCs w:val="24"/>
              </w:rPr>
              <w:t xml:space="preserve">Момент инерции </w:t>
            </w:r>
            <w:r w:rsidRPr="00983EC0">
              <w:rPr>
                <w:sz w:val="24"/>
                <w:szCs w:val="24"/>
              </w:rPr>
              <w:t>1,</w:t>
            </w:r>
          </w:p>
          <w:p w14:paraId="1870AADD" w14:textId="77777777" w:rsidR="00EB2BC8" w:rsidRPr="00983EC0" w:rsidRDefault="00EB2BC8" w:rsidP="00EB2BC8">
            <w:pPr>
              <w:pStyle w:val="af5"/>
              <w:jc w:val="center"/>
              <w:rPr>
                <w:sz w:val="24"/>
                <w:szCs w:val="24"/>
              </w:rPr>
            </w:pPr>
            <w:r w:rsidRPr="00983EC0">
              <w:rPr>
                <w:sz w:val="24"/>
                <w:szCs w:val="24"/>
              </w:rPr>
              <w:t>кг</w:t>
            </w:r>
            <w:r>
              <w:rPr>
                <w:rFonts w:ascii="Calibri" w:hAnsi="Calibri" w:cs="Calibri"/>
                <w:sz w:val="24"/>
                <w:szCs w:val="24"/>
              </w:rPr>
              <w:t>·</w:t>
            </w:r>
            <w:r w:rsidRPr="00983EC0">
              <w:rPr>
                <w:sz w:val="24"/>
                <w:szCs w:val="24"/>
              </w:rPr>
              <w:t>м</w:t>
            </w:r>
            <w:r w:rsidRPr="00983EC0">
              <w:rPr>
                <w:sz w:val="24"/>
                <w:szCs w:val="24"/>
                <w:vertAlign w:val="superscript"/>
              </w:rPr>
              <w:t>2</w:t>
            </w:r>
          </w:p>
        </w:tc>
        <w:tc>
          <w:tcPr>
            <w:tcW w:w="1453" w:type="dxa"/>
            <w:tcBorders>
              <w:bottom w:val="double" w:sz="4" w:space="0" w:color="auto"/>
            </w:tcBorders>
            <w:shd w:val="clear" w:color="auto" w:fill="auto"/>
            <w:vAlign w:val="center"/>
            <w:hideMark/>
          </w:tcPr>
          <w:p w14:paraId="35579AA8" w14:textId="77777777" w:rsidR="00EB2BC8" w:rsidRPr="00983EC0" w:rsidRDefault="00EB2BC8" w:rsidP="00EB2BC8">
            <w:pPr>
              <w:pStyle w:val="af5"/>
              <w:jc w:val="center"/>
              <w:rPr>
                <w:sz w:val="24"/>
                <w:szCs w:val="24"/>
              </w:rPr>
            </w:pPr>
            <w:r>
              <w:rPr>
                <w:sz w:val="24"/>
                <w:szCs w:val="24"/>
              </w:rPr>
              <w:t>Момент инерции </w:t>
            </w:r>
            <w:r w:rsidRPr="00983EC0">
              <w:rPr>
                <w:sz w:val="24"/>
                <w:szCs w:val="24"/>
              </w:rPr>
              <w:t>2, кг</w:t>
            </w:r>
            <w:r>
              <w:rPr>
                <w:rFonts w:ascii="Calibri" w:hAnsi="Calibri" w:cs="Calibri"/>
                <w:sz w:val="24"/>
                <w:szCs w:val="24"/>
              </w:rPr>
              <w:t>·</w:t>
            </w:r>
            <w:r w:rsidRPr="00983EC0">
              <w:rPr>
                <w:sz w:val="24"/>
                <w:szCs w:val="24"/>
              </w:rPr>
              <w:t>м</w:t>
            </w:r>
            <w:r w:rsidRPr="00983EC0">
              <w:rPr>
                <w:sz w:val="24"/>
                <w:szCs w:val="24"/>
                <w:vertAlign w:val="superscript"/>
              </w:rPr>
              <w:t>2</w:t>
            </w:r>
          </w:p>
        </w:tc>
        <w:tc>
          <w:tcPr>
            <w:tcW w:w="1749" w:type="dxa"/>
            <w:tcBorders>
              <w:bottom w:val="double" w:sz="4" w:space="0" w:color="auto"/>
            </w:tcBorders>
          </w:tcPr>
          <w:p w14:paraId="7CD4E59C" w14:textId="77777777" w:rsidR="00EB2BC8" w:rsidRDefault="00EB2BC8" w:rsidP="00EB2BC8">
            <w:pPr>
              <w:pStyle w:val="af5"/>
              <w:jc w:val="center"/>
              <w:rPr>
                <w:sz w:val="24"/>
                <w:szCs w:val="24"/>
              </w:rPr>
            </w:pPr>
            <w:r>
              <w:rPr>
                <w:sz w:val="24"/>
                <w:szCs w:val="24"/>
              </w:rPr>
              <w:t>Расстояние от центра масс прибора до оси вращения,</w:t>
            </w:r>
          </w:p>
          <w:p w14:paraId="0E7995EC" w14:textId="77777777" w:rsidR="00EB2BC8" w:rsidRPr="0045071A" w:rsidRDefault="00EB2BC8" w:rsidP="00EB2BC8">
            <w:pPr>
              <w:pStyle w:val="af5"/>
              <w:jc w:val="center"/>
              <w:rPr>
                <w:sz w:val="24"/>
                <w:szCs w:val="24"/>
                <w:vertAlign w:val="superscript"/>
              </w:rPr>
            </w:pPr>
            <w:r>
              <w:rPr>
                <w:sz w:val="24"/>
                <w:szCs w:val="24"/>
                <w:lang w:val="en-US"/>
              </w:rPr>
              <w:t>R</w:t>
            </w:r>
            <w:r>
              <w:rPr>
                <w:sz w:val="24"/>
                <w:szCs w:val="24"/>
              </w:rPr>
              <w:t>, м</w:t>
            </w:r>
          </w:p>
        </w:tc>
      </w:tr>
      <w:tr w:rsidR="00EB2BC8" w:rsidRPr="00983EC0" w14:paraId="7DFD38EB" w14:textId="77777777" w:rsidTr="00EB2BC8">
        <w:trPr>
          <w:trHeight w:val="300"/>
        </w:trPr>
        <w:tc>
          <w:tcPr>
            <w:tcW w:w="2400" w:type="dxa"/>
            <w:tcBorders>
              <w:top w:val="single" w:sz="4" w:space="0" w:color="auto"/>
            </w:tcBorders>
            <w:shd w:val="clear" w:color="auto" w:fill="auto"/>
            <w:noWrap/>
            <w:vAlign w:val="bottom"/>
            <w:hideMark/>
          </w:tcPr>
          <w:p w14:paraId="707F44C6" w14:textId="77777777" w:rsidR="00EB2BC8" w:rsidRPr="00983EC0" w:rsidRDefault="00EB2BC8" w:rsidP="00EB2BC8">
            <w:pPr>
              <w:pStyle w:val="af5"/>
              <w:rPr>
                <w:sz w:val="24"/>
                <w:szCs w:val="24"/>
              </w:rPr>
            </w:pPr>
            <w:r w:rsidRPr="00983EC0">
              <w:rPr>
                <w:sz w:val="24"/>
                <w:szCs w:val="24"/>
              </w:rPr>
              <w:t xml:space="preserve">УПК </w:t>
            </w:r>
            <w:r>
              <w:rPr>
                <w:sz w:val="24"/>
                <w:szCs w:val="24"/>
              </w:rPr>
              <w:t>КК</w:t>
            </w:r>
            <w:r w:rsidRPr="00983EC0">
              <w:rPr>
                <w:sz w:val="24"/>
                <w:szCs w:val="24"/>
              </w:rPr>
              <w:t>П</w:t>
            </w:r>
          </w:p>
        </w:tc>
        <w:tc>
          <w:tcPr>
            <w:tcW w:w="916" w:type="dxa"/>
            <w:tcBorders>
              <w:top w:val="single" w:sz="4" w:space="0" w:color="auto"/>
            </w:tcBorders>
            <w:shd w:val="clear" w:color="auto" w:fill="auto"/>
            <w:noWrap/>
            <w:vAlign w:val="bottom"/>
            <w:hideMark/>
          </w:tcPr>
          <w:p w14:paraId="5D7E55A4" w14:textId="77777777" w:rsidR="00EB2BC8" w:rsidRPr="00983EC0" w:rsidRDefault="00EB2BC8" w:rsidP="00EB2BC8">
            <w:pPr>
              <w:pStyle w:val="af5"/>
              <w:rPr>
                <w:sz w:val="24"/>
                <w:szCs w:val="24"/>
              </w:rPr>
            </w:pPr>
            <w:r w:rsidRPr="00983EC0">
              <w:rPr>
                <w:sz w:val="24"/>
                <w:szCs w:val="24"/>
              </w:rPr>
              <w:t>3</w:t>
            </w:r>
            <w:r>
              <w:rPr>
                <w:sz w:val="24"/>
                <w:szCs w:val="24"/>
              </w:rPr>
              <w:t>4</w:t>
            </w:r>
          </w:p>
        </w:tc>
        <w:tc>
          <w:tcPr>
            <w:tcW w:w="923" w:type="dxa"/>
            <w:tcBorders>
              <w:top w:val="single" w:sz="4" w:space="0" w:color="auto"/>
            </w:tcBorders>
            <w:shd w:val="clear" w:color="auto" w:fill="auto"/>
            <w:noWrap/>
            <w:vAlign w:val="bottom"/>
            <w:hideMark/>
          </w:tcPr>
          <w:p w14:paraId="52A85C34" w14:textId="77777777" w:rsidR="00EB2BC8" w:rsidRPr="00983EC0" w:rsidRDefault="00EB2BC8" w:rsidP="00EB2BC8">
            <w:pPr>
              <w:pStyle w:val="af5"/>
              <w:rPr>
                <w:sz w:val="24"/>
                <w:szCs w:val="24"/>
              </w:rPr>
            </w:pPr>
            <w:r w:rsidRPr="00983EC0">
              <w:rPr>
                <w:sz w:val="24"/>
                <w:szCs w:val="24"/>
              </w:rPr>
              <w:t>0,6</w:t>
            </w:r>
            <w:r>
              <w:rPr>
                <w:sz w:val="24"/>
                <w:szCs w:val="24"/>
              </w:rPr>
              <w:t>00</w:t>
            </w:r>
          </w:p>
        </w:tc>
        <w:tc>
          <w:tcPr>
            <w:tcW w:w="1256" w:type="dxa"/>
            <w:tcBorders>
              <w:top w:val="single" w:sz="4" w:space="0" w:color="auto"/>
            </w:tcBorders>
            <w:shd w:val="clear" w:color="auto" w:fill="auto"/>
            <w:noWrap/>
            <w:vAlign w:val="bottom"/>
            <w:hideMark/>
          </w:tcPr>
          <w:p w14:paraId="1FE618C0" w14:textId="77777777" w:rsidR="00EB2BC8" w:rsidRPr="00983EC0" w:rsidRDefault="00EB2BC8" w:rsidP="00EB2BC8">
            <w:pPr>
              <w:pStyle w:val="af5"/>
              <w:rPr>
                <w:sz w:val="24"/>
                <w:szCs w:val="24"/>
              </w:rPr>
            </w:pPr>
            <w:r w:rsidRPr="00983EC0">
              <w:rPr>
                <w:sz w:val="24"/>
                <w:szCs w:val="24"/>
              </w:rPr>
              <w:t>0,4</w:t>
            </w:r>
            <w:r>
              <w:rPr>
                <w:sz w:val="24"/>
                <w:szCs w:val="24"/>
              </w:rPr>
              <w:t>00</w:t>
            </w:r>
          </w:p>
        </w:tc>
        <w:tc>
          <w:tcPr>
            <w:tcW w:w="1327" w:type="dxa"/>
            <w:tcBorders>
              <w:top w:val="single" w:sz="4" w:space="0" w:color="auto"/>
            </w:tcBorders>
            <w:shd w:val="clear" w:color="auto" w:fill="auto"/>
            <w:noWrap/>
            <w:vAlign w:val="bottom"/>
            <w:hideMark/>
          </w:tcPr>
          <w:p w14:paraId="595039C4" w14:textId="77777777" w:rsidR="00EB2BC8" w:rsidRPr="00983EC0" w:rsidRDefault="00EB2BC8" w:rsidP="00EB2BC8">
            <w:pPr>
              <w:pStyle w:val="af5"/>
              <w:rPr>
                <w:sz w:val="24"/>
                <w:szCs w:val="24"/>
              </w:rPr>
            </w:pPr>
            <w:r w:rsidRPr="00983EC0">
              <w:rPr>
                <w:sz w:val="24"/>
                <w:szCs w:val="24"/>
              </w:rPr>
              <w:t>0,6</w:t>
            </w:r>
            <w:r>
              <w:rPr>
                <w:sz w:val="24"/>
                <w:szCs w:val="24"/>
              </w:rPr>
              <w:t>00</w:t>
            </w:r>
          </w:p>
        </w:tc>
        <w:tc>
          <w:tcPr>
            <w:tcW w:w="1453" w:type="dxa"/>
            <w:tcBorders>
              <w:top w:val="single" w:sz="4" w:space="0" w:color="auto"/>
            </w:tcBorders>
            <w:shd w:val="clear" w:color="auto" w:fill="auto"/>
            <w:noWrap/>
            <w:vAlign w:val="bottom"/>
            <w:hideMark/>
          </w:tcPr>
          <w:p w14:paraId="75C500FF" w14:textId="77777777" w:rsidR="00EB2BC8" w:rsidRPr="00983EC0" w:rsidRDefault="00EB2BC8" w:rsidP="00EB2BC8">
            <w:pPr>
              <w:pStyle w:val="af5"/>
              <w:rPr>
                <w:sz w:val="24"/>
                <w:szCs w:val="24"/>
              </w:rPr>
            </w:pPr>
            <w:r w:rsidRPr="00983EC0">
              <w:rPr>
                <w:sz w:val="24"/>
                <w:szCs w:val="24"/>
              </w:rPr>
              <w:t>1,2</w:t>
            </w:r>
            <w:r>
              <w:rPr>
                <w:sz w:val="24"/>
                <w:szCs w:val="24"/>
              </w:rPr>
              <w:t>00</w:t>
            </w:r>
          </w:p>
        </w:tc>
        <w:tc>
          <w:tcPr>
            <w:tcW w:w="1749" w:type="dxa"/>
            <w:tcBorders>
              <w:top w:val="single" w:sz="4" w:space="0" w:color="auto"/>
            </w:tcBorders>
          </w:tcPr>
          <w:p w14:paraId="21C42CF3" w14:textId="77777777" w:rsidR="00EB2BC8" w:rsidRPr="00983EC0" w:rsidRDefault="00EB2BC8" w:rsidP="00EB2BC8">
            <w:pPr>
              <w:pStyle w:val="af5"/>
              <w:jc w:val="center"/>
              <w:rPr>
                <w:sz w:val="24"/>
                <w:szCs w:val="24"/>
              </w:rPr>
            </w:pPr>
            <w:r>
              <w:rPr>
                <w:sz w:val="24"/>
                <w:szCs w:val="24"/>
              </w:rPr>
              <w:t>0,30</w:t>
            </w:r>
          </w:p>
        </w:tc>
      </w:tr>
      <w:tr w:rsidR="00EB2BC8" w:rsidRPr="00983EC0" w14:paraId="6090FDEA" w14:textId="77777777" w:rsidTr="00EB2BC8">
        <w:trPr>
          <w:trHeight w:val="300"/>
        </w:trPr>
        <w:tc>
          <w:tcPr>
            <w:tcW w:w="2400" w:type="dxa"/>
            <w:tcBorders>
              <w:top w:val="single" w:sz="4" w:space="0" w:color="auto"/>
            </w:tcBorders>
            <w:shd w:val="clear" w:color="auto" w:fill="auto"/>
            <w:noWrap/>
            <w:vAlign w:val="bottom"/>
          </w:tcPr>
          <w:p w14:paraId="767D9CFC" w14:textId="77777777" w:rsidR="00EB2BC8" w:rsidRPr="00635B4B" w:rsidRDefault="00EB2BC8" w:rsidP="00EB2BC8">
            <w:pPr>
              <w:pStyle w:val="af5"/>
              <w:jc w:val="right"/>
              <w:rPr>
                <w:b/>
                <w:sz w:val="24"/>
                <w:szCs w:val="24"/>
              </w:rPr>
            </w:pPr>
            <w:r w:rsidRPr="00635B4B">
              <w:rPr>
                <w:b/>
                <w:sz w:val="24"/>
                <w:szCs w:val="24"/>
              </w:rPr>
              <w:t>Σ</w:t>
            </w:r>
            <w:r>
              <w:rPr>
                <w:b/>
                <w:sz w:val="24"/>
                <w:szCs w:val="24"/>
              </w:rPr>
              <w:t xml:space="preserve"> значение</w:t>
            </w:r>
          </w:p>
        </w:tc>
        <w:tc>
          <w:tcPr>
            <w:tcW w:w="916" w:type="dxa"/>
            <w:tcBorders>
              <w:top w:val="single" w:sz="4" w:space="0" w:color="auto"/>
            </w:tcBorders>
            <w:shd w:val="clear" w:color="auto" w:fill="auto"/>
            <w:noWrap/>
            <w:vAlign w:val="bottom"/>
          </w:tcPr>
          <w:p w14:paraId="4BFC5513" w14:textId="77777777" w:rsidR="00EB2BC8" w:rsidRPr="00635B4B" w:rsidRDefault="00EB2BC8" w:rsidP="00EB2BC8">
            <w:pPr>
              <w:pStyle w:val="af5"/>
              <w:rPr>
                <w:b/>
                <w:sz w:val="24"/>
                <w:szCs w:val="24"/>
                <w:lang w:val="en-US"/>
              </w:rPr>
            </w:pPr>
            <w:r w:rsidRPr="00635B4B">
              <w:rPr>
                <w:b/>
                <w:sz w:val="24"/>
                <w:szCs w:val="24"/>
                <w:lang w:val="en-US"/>
              </w:rPr>
              <w:t>3</w:t>
            </w:r>
            <w:r>
              <w:rPr>
                <w:b/>
                <w:sz w:val="24"/>
                <w:szCs w:val="24"/>
                <w:lang w:val="en-US"/>
              </w:rPr>
              <w:t>4</w:t>
            </w:r>
          </w:p>
        </w:tc>
        <w:tc>
          <w:tcPr>
            <w:tcW w:w="923" w:type="dxa"/>
            <w:tcBorders>
              <w:top w:val="single" w:sz="4" w:space="0" w:color="auto"/>
            </w:tcBorders>
            <w:shd w:val="clear" w:color="auto" w:fill="auto"/>
            <w:noWrap/>
            <w:vAlign w:val="bottom"/>
          </w:tcPr>
          <w:p w14:paraId="2A58988A" w14:textId="77777777" w:rsidR="00EB2BC8" w:rsidRPr="00635B4B" w:rsidRDefault="00EB2BC8" w:rsidP="00EB2BC8">
            <w:pPr>
              <w:pStyle w:val="af5"/>
              <w:rPr>
                <w:b/>
                <w:sz w:val="24"/>
                <w:szCs w:val="24"/>
              </w:rPr>
            </w:pPr>
          </w:p>
        </w:tc>
        <w:tc>
          <w:tcPr>
            <w:tcW w:w="1256" w:type="dxa"/>
            <w:tcBorders>
              <w:top w:val="single" w:sz="4" w:space="0" w:color="auto"/>
            </w:tcBorders>
            <w:shd w:val="clear" w:color="auto" w:fill="auto"/>
            <w:noWrap/>
            <w:vAlign w:val="bottom"/>
          </w:tcPr>
          <w:p w14:paraId="23E0A96C" w14:textId="77777777" w:rsidR="00EB2BC8" w:rsidRPr="00635B4B" w:rsidRDefault="00EB2BC8" w:rsidP="00EB2BC8">
            <w:pPr>
              <w:pStyle w:val="af5"/>
              <w:rPr>
                <w:b/>
                <w:sz w:val="24"/>
                <w:szCs w:val="24"/>
              </w:rPr>
            </w:pPr>
          </w:p>
        </w:tc>
        <w:tc>
          <w:tcPr>
            <w:tcW w:w="1327" w:type="dxa"/>
            <w:tcBorders>
              <w:top w:val="single" w:sz="4" w:space="0" w:color="auto"/>
            </w:tcBorders>
            <w:shd w:val="clear" w:color="auto" w:fill="auto"/>
            <w:noWrap/>
            <w:vAlign w:val="bottom"/>
          </w:tcPr>
          <w:p w14:paraId="7CD04C0D" w14:textId="77777777" w:rsidR="00EB2BC8" w:rsidRPr="00B66C21" w:rsidRDefault="00EB2BC8" w:rsidP="00EB2BC8">
            <w:pPr>
              <w:pStyle w:val="af5"/>
              <w:rPr>
                <w:b/>
                <w:sz w:val="24"/>
                <w:szCs w:val="24"/>
              </w:rPr>
            </w:pPr>
            <w:r w:rsidRPr="00635B4B">
              <w:rPr>
                <w:b/>
                <w:sz w:val="24"/>
                <w:szCs w:val="24"/>
                <w:lang w:val="en-US"/>
              </w:rPr>
              <w:t>0</w:t>
            </w:r>
            <w:r>
              <w:rPr>
                <w:b/>
                <w:sz w:val="24"/>
                <w:szCs w:val="24"/>
                <w:lang w:val="en-US"/>
              </w:rPr>
              <w:t>,</w:t>
            </w:r>
            <w:r w:rsidRPr="00635B4B">
              <w:rPr>
                <w:b/>
                <w:sz w:val="24"/>
                <w:szCs w:val="24"/>
                <w:lang w:val="en-US"/>
              </w:rPr>
              <w:t>6</w:t>
            </w:r>
            <w:r>
              <w:rPr>
                <w:b/>
                <w:sz w:val="24"/>
                <w:szCs w:val="24"/>
              </w:rPr>
              <w:t>00</w:t>
            </w:r>
          </w:p>
        </w:tc>
        <w:tc>
          <w:tcPr>
            <w:tcW w:w="1453" w:type="dxa"/>
            <w:tcBorders>
              <w:top w:val="single" w:sz="4" w:space="0" w:color="auto"/>
            </w:tcBorders>
            <w:shd w:val="clear" w:color="auto" w:fill="auto"/>
            <w:noWrap/>
            <w:vAlign w:val="bottom"/>
          </w:tcPr>
          <w:p w14:paraId="5E029B49" w14:textId="77777777" w:rsidR="00EB2BC8" w:rsidRPr="00B66C21" w:rsidRDefault="00EB2BC8" w:rsidP="00EB2BC8">
            <w:pPr>
              <w:pStyle w:val="af5"/>
              <w:rPr>
                <w:b/>
                <w:sz w:val="24"/>
                <w:szCs w:val="24"/>
              </w:rPr>
            </w:pPr>
            <w:r w:rsidRPr="00635B4B">
              <w:rPr>
                <w:b/>
                <w:sz w:val="24"/>
                <w:szCs w:val="24"/>
                <w:lang w:val="en-US"/>
              </w:rPr>
              <w:t>1,2</w:t>
            </w:r>
            <w:r>
              <w:rPr>
                <w:b/>
                <w:sz w:val="24"/>
                <w:szCs w:val="24"/>
              </w:rPr>
              <w:t>00</w:t>
            </w:r>
          </w:p>
        </w:tc>
        <w:tc>
          <w:tcPr>
            <w:tcW w:w="1749" w:type="dxa"/>
            <w:tcBorders>
              <w:top w:val="single" w:sz="4" w:space="0" w:color="auto"/>
            </w:tcBorders>
          </w:tcPr>
          <w:p w14:paraId="250C366F" w14:textId="77777777" w:rsidR="00EB2BC8" w:rsidRDefault="00EB2BC8" w:rsidP="00EB2BC8">
            <w:pPr>
              <w:pStyle w:val="af5"/>
              <w:jc w:val="center"/>
              <w:rPr>
                <w:sz w:val="24"/>
                <w:szCs w:val="24"/>
              </w:rPr>
            </w:pPr>
          </w:p>
        </w:tc>
      </w:tr>
    </w:tbl>
    <w:p w14:paraId="2159BB13" w14:textId="77777777" w:rsidR="00EB2BC8" w:rsidRDefault="00EB2BC8" w:rsidP="00EB2BC8">
      <w:pPr>
        <w:ind w:firstLine="709"/>
        <w:rPr>
          <w:sz w:val="28"/>
        </w:rPr>
      </w:pPr>
    </w:p>
    <w:p w14:paraId="0A6A80A0" w14:textId="77777777" w:rsidR="00EB2BC8" w:rsidRDefault="00EB2BC8" w:rsidP="00EB2BC8">
      <w:pPr>
        <w:ind w:firstLine="709"/>
        <w:rPr>
          <w:sz w:val="28"/>
        </w:rPr>
      </w:pPr>
      <w:r>
        <w:rPr>
          <w:sz w:val="28"/>
        </w:rPr>
        <w:t xml:space="preserve">Суммарный момент инерции </w:t>
      </w:r>
      <w:r w:rsidRPr="00EC1582">
        <w:rPr>
          <w:sz w:val="28"/>
        </w:rPr>
        <w:t>ОЭА ККП</w:t>
      </w:r>
      <w:r>
        <w:rPr>
          <w:sz w:val="28"/>
        </w:rPr>
        <w:t>:</w:t>
      </w:r>
    </w:p>
    <w:p w14:paraId="32D540DC" w14:textId="77777777" w:rsidR="00EB2BC8" w:rsidRPr="009013B8" w:rsidRDefault="00EB2BC8" w:rsidP="00EB2BC8">
      <w:pPr>
        <w:pStyle w:val="afa"/>
        <w:rPr>
          <w:lang w:val="en-US"/>
        </w:rPr>
      </w:pPr>
      <w:r w:rsidRPr="009013B8">
        <w:object w:dxaOrig="6160" w:dyaOrig="480" w14:anchorId="371E180C">
          <v:shape id="_x0000_i1028" type="#_x0000_t75" style="width:455.15pt;height:28.15pt" o:ole="">
            <v:imagedata r:id="rId21" o:title=""/>
          </v:shape>
          <o:OLEObject Type="Embed" ProgID="Equation.3" ShapeID="_x0000_i1028" DrawAspect="Content" ObjectID="_1746352881" r:id="rId22"/>
        </w:object>
      </w:r>
    </w:p>
    <w:p w14:paraId="7D6FB541" w14:textId="1208FD33" w:rsidR="00EB2BC8" w:rsidRDefault="00EB2BC8" w:rsidP="00404C7B">
      <w:pPr>
        <w:pStyle w:val="afa"/>
        <w:rPr>
          <w:rStyle w:val="afb"/>
        </w:rPr>
      </w:pPr>
      <w:r w:rsidRPr="00877C23">
        <w:object w:dxaOrig="6180" w:dyaOrig="480" w14:anchorId="188D5715">
          <v:shape id="_x0000_i1029" type="#_x0000_t75" style="width:454.55pt;height:28.15pt" o:ole="">
            <v:imagedata r:id="rId23" o:title=""/>
          </v:shape>
          <o:OLEObject Type="Embed" ProgID="Equation.3" ShapeID="_x0000_i1029" DrawAspect="Content" ObjectID="_1746352882" r:id="rId24"/>
        </w:object>
      </w:r>
    </w:p>
    <w:p w14:paraId="41896F88" w14:textId="12B503AD" w:rsidR="00EB2BC8" w:rsidRDefault="00EB2BC8" w:rsidP="00EB2BC8">
      <w:pPr>
        <w:ind w:firstLine="709"/>
        <w:rPr>
          <w:sz w:val="28"/>
        </w:rPr>
      </w:pPr>
      <w:r w:rsidRPr="000B702D">
        <w:rPr>
          <w:rStyle w:val="afb"/>
        </w:rPr>
        <w:t xml:space="preserve">Примем с запасом момент инерции максимальный по осям СПН </w:t>
      </w:r>
      <w:r>
        <w:rPr>
          <w:rStyle w:val="afb"/>
        </w:rPr>
        <w:t>модуля ОЭА КК</w:t>
      </w:r>
      <w:r w:rsidRPr="000B702D">
        <w:rPr>
          <w:rStyle w:val="afb"/>
        </w:rPr>
        <w:t xml:space="preserve">П </w:t>
      </w:r>
      <w:r>
        <w:rPr>
          <w:rStyle w:val="afb"/>
        </w:rPr>
        <w:t xml:space="preserve">– </w:t>
      </w:r>
      <w:r w:rsidRPr="000B702D">
        <w:rPr>
          <w:rStyle w:val="afb"/>
        </w:rPr>
        <w:t>5 кг</w:t>
      </w:r>
      <w:r>
        <w:rPr>
          <w:rStyle w:val="afb"/>
          <w:rFonts w:ascii="Calibri" w:hAnsi="Calibri" w:cs="Calibri"/>
        </w:rPr>
        <w:t>·</w:t>
      </w:r>
      <w:r w:rsidRPr="000B702D">
        <w:rPr>
          <w:rStyle w:val="afb"/>
        </w:rPr>
        <w:t>м</w:t>
      </w:r>
      <w:r w:rsidRPr="000B702D">
        <w:rPr>
          <w:rStyle w:val="afb"/>
          <w:vertAlign w:val="superscript"/>
        </w:rPr>
        <w:t>2</w:t>
      </w:r>
      <w:r w:rsidRPr="000B702D">
        <w:rPr>
          <w:rStyle w:val="afb"/>
        </w:rPr>
        <w:t xml:space="preserve">. </w:t>
      </w:r>
      <w:r w:rsidR="00404C7B">
        <w:rPr>
          <w:rStyle w:val="afb"/>
        </w:rPr>
        <w:t>К</w:t>
      </w:r>
      <w:r w:rsidRPr="000B702D">
        <w:rPr>
          <w:rStyle w:val="afb"/>
        </w:rPr>
        <w:t>омпенсационные мах</w:t>
      </w:r>
      <w:r>
        <w:rPr>
          <w:rStyle w:val="afb"/>
        </w:rPr>
        <w:t>овики по осям привода СПН ОЭА КК</w:t>
      </w:r>
      <w:r w:rsidRPr="000B702D">
        <w:rPr>
          <w:rStyle w:val="afb"/>
        </w:rPr>
        <w:t>П должен иметь момент инерции Jm</w:t>
      </w:r>
      <w:r>
        <w:rPr>
          <w:rStyle w:val="afb"/>
        </w:rPr>
        <w:t>2 = </w:t>
      </w:r>
      <w:r w:rsidRPr="000B702D">
        <w:rPr>
          <w:rStyle w:val="afb"/>
        </w:rPr>
        <w:t>5/160 = 0,031 кг</w:t>
      </w:r>
      <w:r>
        <w:rPr>
          <w:rStyle w:val="afb"/>
          <w:rFonts w:ascii="Calibri" w:hAnsi="Calibri" w:cs="Calibri"/>
        </w:rPr>
        <w:t>·</w:t>
      </w:r>
      <w:r w:rsidRPr="000B702D">
        <w:rPr>
          <w:rStyle w:val="afb"/>
        </w:rPr>
        <w:t>м</w:t>
      </w:r>
      <w:r w:rsidRPr="000B702D">
        <w:rPr>
          <w:rStyle w:val="afb"/>
          <w:vertAlign w:val="superscript"/>
        </w:rPr>
        <w:t>2</w:t>
      </w:r>
      <w:r w:rsidRPr="000B702D">
        <w:rPr>
          <w:rStyle w:val="afb"/>
        </w:rPr>
        <w:t>. В этом случае моменты на основание будут скомпенсированы. Компенсационные маховики являются основной нагрузкой на шаговые двигатели. Максимальное угловое ускорение, которое могут развить двигатели с моментом Мmax</w:t>
      </w:r>
      <w:r>
        <w:rPr>
          <w:rStyle w:val="afb"/>
        </w:rPr>
        <w:t> </w:t>
      </w:r>
      <w:r w:rsidRPr="000B702D">
        <w:rPr>
          <w:rStyle w:val="afb"/>
        </w:rPr>
        <w:t>=</w:t>
      </w:r>
      <w:r>
        <w:rPr>
          <w:rStyle w:val="afb"/>
        </w:rPr>
        <w:t> </w:t>
      </w:r>
      <w:r w:rsidRPr="000B702D">
        <w:rPr>
          <w:rStyle w:val="afb"/>
        </w:rPr>
        <w:t>1 Н</w:t>
      </w:r>
      <w:r>
        <w:rPr>
          <w:rStyle w:val="afb"/>
          <w:rFonts w:ascii="Calibri" w:hAnsi="Calibri" w:cs="Calibri"/>
        </w:rPr>
        <w:t>·</w:t>
      </w:r>
      <w:r w:rsidRPr="000B702D">
        <w:rPr>
          <w:rStyle w:val="afb"/>
        </w:rPr>
        <w:t>м</w:t>
      </w:r>
      <w:r>
        <w:rPr>
          <w:rStyle w:val="afb"/>
        </w:rPr>
        <w:t xml:space="preserve">, равно </w:t>
      </w:r>
      <w:r w:rsidR="00404C7B">
        <w:rPr>
          <w:rStyle w:val="afb"/>
        </w:rPr>
        <w:br/>
      </w:r>
      <w:r>
        <w:rPr>
          <w:rStyle w:val="afb"/>
        </w:rPr>
        <w:lastRenderedPageBreak/>
        <w:t>ε = Мmax /Jm = 1/</w:t>
      </w:r>
      <w:r w:rsidRPr="000B702D">
        <w:rPr>
          <w:rStyle w:val="afb"/>
        </w:rPr>
        <w:t>0,0625 = 16 рад/с</w:t>
      </w:r>
      <w:r w:rsidRPr="000B702D">
        <w:rPr>
          <w:rStyle w:val="afb"/>
          <w:vertAlign w:val="superscript"/>
        </w:rPr>
        <w:t>2</w:t>
      </w:r>
      <w:r w:rsidRPr="000B702D">
        <w:rPr>
          <w:rStyle w:val="afb"/>
        </w:rPr>
        <w:t>. Если цикл разгона и торможения двигателя занимает 0,6 с, то максималь</w:t>
      </w:r>
      <w:r>
        <w:rPr>
          <w:rStyle w:val="afb"/>
        </w:rPr>
        <w:t xml:space="preserve">ная скорость двигателя составит </w:t>
      </w:r>
      <w:r w:rsidRPr="000B702D">
        <w:rPr>
          <w:rStyle w:val="afb"/>
        </w:rPr>
        <w:t xml:space="preserve">9,6 рад/с. При этом выходной вал редуктора будет вращаться с угловой скоростью </w:t>
      </w:r>
      <w:r>
        <w:rPr>
          <w:rStyle w:val="afb"/>
        </w:rPr>
        <w:br/>
      </w:r>
      <w:r w:rsidRPr="000B702D">
        <w:rPr>
          <w:rStyle w:val="afb"/>
        </w:rPr>
        <w:t>9,6/160 = 0,06 рад/с = 3,43 °/с, что соответствует требованиям к СПН. В такой конструкции момент на основание определяется только точностью подбора момента инерции маховиков и может составлять величину 0,05 Н</w:t>
      </w:r>
      <w:r>
        <w:rPr>
          <w:rStyle w:val="afb"/>
          <w:rFonts w:ascii="Calibri" w:hAnsi="Calibri" w:cs="Calibri"/>
        </w:rPr>
        <w:t>·</w:t>
      </w:r>
      <w:r w:rsidRPr="000B702D">
        <w:rPr>
          <w:rStyle w:val="afb"/>
        </w:rPr>
        <w:t>м. Это обстоятельство существенно снижает нагрузку со стороны СПН на гиродины РОС</w:t>
      </w:r>
      <w:r>
        <w:rPr>
          <w:sz w:val="28"/>
        </w:rPr>
        <w:t>.</w:t>
      </w:r>
    </w:p>
    <w:p w14:paraId="5088840E" w14:textId="77777777" w:rsidR="00EB2BC8" w:rsidRPr="008F689C" w:rsidRDefault="00EB2BC8" w:rsidP="00EB2BC8">
      <w:pPr>
        <w:pStyle w:val="afa"/>
      </w:pPr>
      <w:r w:rsidRPr="008F689C">
        <w:t>Наличие компенсационного маховика на оси шагового привода по данной оси вращения соответствующего карданного механизма позволяет компенсировать реактивный момент на РОС, возникающий при перемещении оптических приборов вокруг этой оси.</w:t>
      </w:r>
    </w:p>
    <w:p w14:paraId="203EEA26" w14:textId="78353320" w:rsidR="00EB2BC8" w:rsidRDefault="00EB2BC8" w:rsidP="00EB2BC8">
      <w:pPr>
        <w:pStyle w:val="afa"/>
      </w:pPr>
      <w:r>
        <w:t xml:space="preserve">Другим вариантом построения системы компенсации моментов на основание является </w:t>
      </w:r>
      <w:r w:rsidR="00FD07FF">
        <w:t xml:space="preserve">локальный модуль компенсации моментов (ЛМКМ) на </w:t>
      </w:r>
      <w:r>
        <w:t>модуль ОЭА ККП</w:t>
      </w:r>
      <w:r w:rsidR="00FD07FF">
        <w:t>, который може</w:t>
      </w:r>
      <w:r>
        <w:t>т располагаться как снаружи, так и внутри станции.</w:t>
      </w:r>
    </w:p>
    <w:p w14:paraId="28A97E36" w14:textId="7934AD0A" w:rsidR="00EB2BC8" w:rsidRDefault="00EB2BC8" w:rsidP="00EB2BC8">
      <w:pPr>
        <w:pStyle w:val="afa"/>
      </w:pPr>
      <w:r>
        <w:t xml:space="preserve">По схеме </w:t>
      </w:r>
      <w:r w:rsidR="00404C7B">
        <w:t xml:space="preserve">СПН ОЭА ККП </w:t>
      </w:r>
      <w:r>
        <w:t xml:space="preserve">может быть выполнен и ЛМКМ. В этом случае вместо </w:t>
      </w:r>
      <w:r w:rsidR="00404C7B">
        <w:t>УПК ККП</w:t>
      </w:r>
      <w:r>
        <w:t xml:space="preserve"> нагрузкой приводов ЛМКМ являются два маховика с собственными приводами. Движение приводов ЛМКМ синхронизируется с приводами СПН ОЭА ККП. Оси приводов ЛМКМ должны совпадать с ос</w:t>
      </w:r>
      <w:r w:rsidR="00404C7B">
        <w:t>ью</w:t>
      </w:r>
      <w:r>
        <w:t xml:space="preserve"> СПН ОЭА ККП.</w:t>
      </w:r>
    </w:p>
    <w:p w14:paraId="74DF3FE2" w14:textId="6F3D0874" w:rsidR="00840696" w:rsidRDefault="00840696" w:rsidP="00EB2BC8">
      <w:pPr>
        <w:pStyle w:val="afa"/>
      </w:pPr>
      <w:r>
        <w:br w:type="page"/>
      </w:r>
    </w:p>
    <w:p w14:paraId="1597EAB8" w14:textId="6C2FC236" w:rsidR="003E7C20" w:rsidRDefault="003E7C20" w:rsidP="003E7C20">
      <w:pPr>
        <w:pStyle w:val="2"/>
      </w:pPr>
      <w:bookmarkStart w:id="9" w:name="_Toc135659207"/>
      <w:r>
        <w:lastRenderedPageBreak/>
        <w:t>Оптическая схема ОЭА ККП</w:t>
      </w:r>
      <w:bookmarkEnd w:id="9"/>
      <w:r>
        <w:t xml:space="preserve"> </w:t>
      </w:r>
    </w:p>
    <w:p w14:paraId="29FD326D" w14:textId="49797632" w:rsidR="003655A6" w:rsidRDefault="003655A6" w:rsidP="003655A6">
      <w:pPr>
        <w:pStyle w:val="afa"/>
      </w:pPr>
      <w:r>
        <w:t xml:space="preserve">В таблице </w:t>
      </w:r>
      <w:r>
        <w:fldChar w:fldCharType="begin"/>
      </w:r>
      <w:r>
        <w:instrText xml:space="preserve"> REF _Ref135209630 \h  \* MERGEFORMAT </w:instrText>
      </w:r>
      <w:r>
        <w:fldChar w:fldCharType="separate"/>
      </w:r>
      <w:r w:rsidR="00B6617D" w:rsidRPr="00B6617D">
        <w:rPr>
          <w:vanish/>
        </w:rPr>
        <w:t>Таблица</w:t>
      </w:r>
      <w:r w:rsidR="00B6617D">
        <w:t xml:space="preserve"> </w:t>
      </w:r>
      <w:r w:rsidR="00B6617D">
        <w:rPr>
          <w:noProof/>
        </w:rPr>
        <w:t>2</w:t>
      </w:r>
      <w:r>
        <w:fldChar w:fldCharType="end"/>
      </w:r>
      <w:r>
        <w:t xml:space="preserve">  представлены основные параметры УПК КК</w:t>
      </w:r>
      <w:r w:rsidR="00A04883">
        <w:t xml:space="preserve">П в соответствии с требованиями </w:t>
      </w:r>
      <w:r>
        <w:t xml:space="preserve">ТЗ. </w:t>
      </w:r>
    </w:p>
    <w:p w14:paraId="1B93BEF6" w14:textId="1E9C2C0C" w:rsidR="009D6655" w:rsidRDefault="009D6655" w:rsidP="009D6655">
      <w:pPr>
        <w:pStyle w:val="af5"/>
      </w:pPr>
      <w:bookmarkStart w:id="10" w:name="_Ref135209630"/>
      <w:r>
        <w:t xml:space="preserve">Таблица </w:t>
      </w:r>
      <w:r w:rsidR="00196846">
        <w:fldChar w:fldCharType="begin"/>
      </w:r>
      <w:r w:rsidR="00196846">
        <w:instrText xml:space="preserve"> SEQ Таблица \* ARABIC </w:instrText>
      </w:r>
      <w:r w:rsidR="00196846">
        <w:fldChar w:fldCharType="separate"/>
      </w:r>
      <w:r w:rsidR="00B6617D">
        <w:rPr>
          <w:noProof/>
        </w:rPr>
        <w:t>2</w:t>
      </w:r>
      <w:r w:rsidR="00196846">
        <w:rPr>
          <w:noProof/>
        </w:rPr>
        <w:fldChar w:fldCharType="end"/>
      </w:r>
      <w:bookmarkEnd w:id="10"/>
      <w:r>
        <w:t xml:space="preserve"> – </w:t>
      </w:r>
      <w:r w:rsidR="003655A6">
        <w:t>Основные параметры</w:t>
      </w:r>
      <w:r w:rsidRPr="00481400">
        <w:t xml:space="preserve"> </w:t>
      </w:r>
      <w:r w:rsidR="003655A6">
        <w:t>УПК</w:t>
      </w:r>
      <w:r w:rsidRPr="00481400">
        <w:t xml:space="preserve"> ККП</w:t>
      </w:r>
    </w:p>
    <w:tbl>
      <w:tblPr>
        <w:tblStyle w:val="af"/>
        <w:tblW w:w="5000" w:type="pct"/>
        <w:tblLook w:val="04A0" w:firstRow="1" w:lastRow="0" w:firstColumn="1" w:lastColumn="0" w:noHBand="0" w:noVBand="1"/>
      </w:tblPr>
      <w:tblGrid>
        <w:gridCol w:w="5232"/>
        <w:gridCol w:w="1664"/>
        <w:gridCol w:w="2902"/>
      </w:tblGrid>
      <w:tr w:rsidR="009D6655" w14:paraId="2C74228F" w14:textId="77777777" w:rsidTr="009D6655">
        <w:trPr>
          <w:cantSplit/>
          <w:trHeight w:val="627"/>
        </w:trPr>
        <w:tc>
          <w:tcPr>
            <w:tcW w:w="2670" w:type="pct"/>
            <w:tcBorders>
              <w:bottom w:val="double" w:sz="4" w:space="0" w:color="auto"/>
            </w:tcBorders>
            <w:vAlign w:val="center"/>
          </w:tcPr>
          <w:p w14:paraId="0E11B03F" w14:textId="77777777" w:rsidR="009D6655" w:rsidRDefault="009D6655" w:rsidP="009D6655">
            <w:pPr>
              <w:pStyle w:val="-5"/>
            </w:pPr>
            <w:r>
              <w:t>Наименование</w:t>
            </w:r>
          </w:p>
        </w:tc>
        <w:tc>
          <w:tcPr>
            <w:tcW w:w="849" w:type="pct"/>
            <w:tcBorders>
              <w:bottom w:val="double" w:sz="4" w:space="0" w:color="auto"/>
            </w:tcBorders>
            <w:vAlign w:val="center"/>
          </w:tcPr>
          <w:p w14:paraId="57A3224C" w14:textId="77777777" w:rsidR="009D6655" w:rsidRDefault="009D6655" w:rsidP="009D6655">
            <w:pPr>
              <w:pStyle w:val="-5"/>
            </w:pPr>
            <w:r>
              <w:t>Обозначение</w:t>
            </w:r>
          </w:p>
        </w:tc>
        <w:tc>
          <w:tcPr>
            <w:tcW w:w="1481" w:type="pct"/>
            <w:tcBorders>
              <w:bottom w:val="double" w:sz="4" w:space="0" w:color="auto"/>
            </w:tcBorders>
            <w:vAlign w:val="center"/>
          </w:tcPr>
          <w:p w14:paraId="2867AD67" w14:textId="77777777" w:rsidR="009D6655" w:rsidRDefault="009D6655" w:rsidP="009D6655">
            <w:pPr>
              <w:pStyle w:val="-5"/>
            </w:pPr>
            <w:r>
              <w:t>Значение</w:t>
            </w:r>
          </w:p>
        </w:tc>
      </w:tr>
      <w:tr w:rsidR="009D6655" w14:paraId="58B311ED" w14:textId="77777777" w:rsidTr="009D6655">
        <w:trPr>
          <w:cantSplit/>
        </w:trPr>
        <w:tc>
          <w:tcPr>
            <w:tcW w:w="2670" w:type="pct"/>
            <w:tcBorders>
              <w:top w:val="double" w:sz="4" w:space="0" w:color="auto"/>
            </w:tcBorders>
          </w:tcPr>
          <w:p w14:paraId="7E5E8F21" w14:textId="77777777" w:rsidR="009D6655" w:rsidRDefault="009D6655" w:rsidP="009D6655">
            <w:pPr>
              <w:pStyle w:val="-5"/>
            </w:pPr>
            <w:r>
              <w:t>Спектральный диапазон</w:t>
            </w:r>
          </w:p>
        </w:tc>
        <w:tc>
          <w:tcPr>
            <w:tcW w:w="849" w:type="pct"/>
            <w:tcBorders>
              <w:top w:val="double" w:sz="4" w:space="0" w:color="auto"/>
            </w:tcBorders>
          </w:tcPr>
          <w:p w14:paraId="0CA5D443" w14:textId="77777777" w:rsidR="009D6655" w:rsidRDefault="009D6655" w:rsidP="009D6655">
            <w:pPr>
              <w:pStyle w:val="-5"/>
            </w:pPr>
          </w:p>
        </w:tc>
        <w:tc>
          <w:tcPr>
            <w:tcW w:w="1481" w:type="pct"/>
            <w:tcBorders>
              <w:top w:val="double" w:sz="4" w:space="0" w:color="auto"/>
            </w:tcBorders>
          </w:tcPr>
          <w:p w14:paraId="50CCB7C6" w14:textId="77777777" w:rsidR="009D6655" w:rsidRDefault="009D6655" w:rsidP="009D6655">
            <w:pPr>
              <w:pStyle w:val="-5"/>
            </w:pPr>
            <w:r>
              <w:t>видимый</w:t>
            </w:r>
          </w:p>
        </w:tc>
      </w:tr>
      <w:tr w:rsidR="009D6655" w14:paraId="70C7DA07" w14:textId="77777777" w:rsidTr="009D6655">
        <w:trPr>
          <w:cantSplit/>
        </w:trPr>
        <w:tc>
          <w:tcPr>
            <w:tcW w:w="2670" w:type="pct"/>
          </w:tcPr>
          <w:p w14:paraId="68C3999F" w14:textId="77777777" w:rsidR="009D6655" w:rsidRDefault="009D6655" w:rsidP="009D6655">
            <w:pPr>
              <w:pStyle w:val="-5"/>
            </w:pPr>
            <w:r>
              <w:t>Поле зрения</w:t>
            </w:r>
          </w:p>
        </w:tc>
        <w:tc>
          <w:tcPr>
            <w:tcW w:w="849" w:type="pct"/>
          </w:tcPr>
          <w:p w14:paraId="32E95183" w14:textId="77777777" w:rsidR="009D6655" w:rsidRPr="0009792B" w:rsidRDefault="009D6655" w:rsidP="009D6655">
            <w:pPr>
              <w:pStyle w:val="-5"/>
              <w:rPr>
                <w:lang w:val="en-US"/>
              </w:rPr>
            </w:pPr>
            <w:r>
              <w:t>2ω</w:t>
            </w:r>
            <w:r>
              <w:rPr>
                <w:vertAlign w:val="subscript"/>
                <w:lang w:val="en-US"/>
              </w:rPr>
              <w:t xml:space="preserve">x </w:t>
            </w:r>
            <w:r>
              <w:rPr>
                <w:lang w:val="en-US"/>
              </w:rPr>
              <w:t>x</w:t>
            </w:r>
            <w:r>
              <w:t>2ω</w:t>
            </w:r>
            <w:r>
              <w:rPr>
                <w:vertAlign w:val="subscript"/>
                <w:lang w:val="en-US"/>
              </w:rPr>
              <w:t>y</w:t>
            </w:r>
          </w:p>
        </w:tc>
        <w:tc>
          <w:tcPr>
            <w:tcW w:w="1481" w:type="pct"/>
          </w:tcPr>
          <w:p w14:paraId="3BE8E5E2" w14:textId="77777777" w:rsidR="009D6655" w:rsidRPr="0009792B" w:rsidRDefault="009D6655" w:rsidP="009D6655">
            <w:pPr>
              <w:pStyle w:val="-5"/>
              <w:rPr>
                <w:lang w:val="en-US"/>
              </w:rPr>
            </w:pPr>
            <w:r>
              <w:rPr>
                <w:lang w:val="en-US"/>
              </w:rPr>
              <w:t>1</w:t>
            </w:r>
            <w:r>
              <w:rPr>
                <w:rFonts w:ascii="ГОСТ тип А" w:hAnsi="ГОСТ тип А"/>
                <w:lang w:val="en-US"/>
              </w:rPr>
              <w:t>°</w:t>
            </w:r>
            <w:r>
              <w:rPr>
                <w:lang w:val="en-US"/>
              </w:rPr>
              <w:t xml:space="preserve"> x 1,5</w:t>
            </w:r>
            <w:r>
              <w:rPr>
                <w:rFonts w:ascii="ГОСТ тип А" w:hAnsi="ГОСТ тип А"/>
                <w:lang w:val="en-US"/>
              </w:rPr>
              <w:t>°</w:t>
            </w:r>
          </w:p>
        </w:tc>
      </w:tr>
      <w:tr w:rsidR="009D6655" w14:paraId="41430A95" w14:textId="77777777" w:rsidTr="009D6655">
        <w:trPr>
          <w:cantSplit/>
        </w:trPr>
        <w:tc>
          <w:tcPr>
            <w:tcW w:w="2670" w:type="pct"/>
          </w:tcPr>
          <w:p w14:paraId="561BE603" w14:textId="77777777" w:rsidR="009D6655" w:rsidRDefault="009D6655" w:rsidP="009D6655">
            <w:pPr>
              <w:pStyle w:val="-5"/>
            </w:pPr>
            <w:r>
              <w:t>Угловой размер пикселя (угл.сек)</w:t>
            </w:r>
          </w:p>
        </w:tc>
        <w:tc>
          <w:tcPr>
            <w:tcW w:w="849" w:type="pct"/>
          </w:tcPr>
          <w:p w14:paraId="0753F04A" w14:textId="77777777" w:rsidR="009D6655" w:rsidRDefault="009D6655" w:rsidP="009D6655">
            <w:pPr>
              <w:pStyle w:val="-5"/>
            </w:pPr>
            <w:r>
              <w:rPr>
                <w:rFonts w:ascii="ГОСТ тип А" w:hAnsi="ГОСТ тип А"/>
              </w:rPr>
              <w:t>ψ</w:t>
            </w:r>
          </w:p>
        </w:tc>
        <w:tc>
          <w:tcPr>
            <w:tcW w:w="1481" w:type="pct"/>
          </w:tcPr>
          <w:p w14:paraId="3A35E947" w14:textId="77777777" w:rsidR="009D6655" w:rsidRDefault="009D6655" w:rsidP="009D6655">
            <w:pPr>
              <w:pStyle w:val="-5"/>
            </w:pPr>
            <w:r>
              <w:t>не более 1</w:t>
            </w:r>
          </w:p>
        </w:tc>
      </w:tr>
    </w:tbl>
    <w:p w14:paraId="4349C09D" w14:textId="77777777" w:rsidR="009D6655" w:rsidRDefault="009D6655" w:rsidP="00F91418">
      <w:pPr>
        <w:pStyle w:val="afa"/>
      </w:pPr>
    </w:p>
    <w:p w14:paraId="5D69769F" w14:textId="342F0A06" w:rsidR="00F91418" w:rsidRPr="001C4F92" w:rsidRDefault="00F91418" w:rsidP="00F91418">
      <w:pPr>
        <w:pStyle w:val="afa"/>
      </w:pPr>
      <w:r w:rsidRPr="001C4F92">
        <w:t>В качестве ФПУ-В было выбрано устройство, которое планируется к разработке в рамках ОКР «Каталог». Основные параметры ФПУ представлены в таблице</w:t>
      </w:r>
      <w:r>
        <w:t xml:space="preserve"> </w:t>
      </w:r>
      <w:r>
        <w:rPr>
          <w:highlight w:val="yellow"/>
        </w:rPr>
        <w:fldChar w:fldCharType="begin"/>
      </w:r>
      <w:r>
        <w:instrText xml:space="preserve"> REF _Ref133671017 \h </w:instrText>
      </w:r>
      <w:r>
        <w:rPr>
          <w:highlight w:val="yellow"/>
        </w:rPr>
        <w:instrText xml:space="preserve"> \* MERGEFORMAT </w:instrText>
      </w:r>
      <w:r>
        <w:rPr>
          <w:highlight w:val="yellow"/>
        </w:rPr>
      </w:r>
      <w:r>
        <w:rPr>
          <w:highlight w:val="yellow"/>
        </w:rPr>
        <w:fldChar w:fldCharType="separate"/>
      </w:r>
      <w:r w:rsidR="00B6617D" w:rsidRPr="00B6617D">
        <w:rPr>
          <w:vanish/>
        </w:rPr>
        <w:t xml:space="preserve">Таблица </w:t>
      </w:r>
      <w:r w:rsidR="00B6617D">
        <w:rPr>
          <w:noProof/>
        </w:rPr>
        <w:t>3</w:t>
      </w:r>
      <w:r>
        <w:rPr>
          <w:highlight w:val="yellow"/>
        </w:rPr>
        <w:fldChar w:fldCharType="end"/>
      </w:r>
      <w:r w:rsidRPr="001C4F92">
        <w:t>.</w:t>
      </w:r>
    </w:p>
    <w:p w14:paraId="31F8909F" w14:textId="72FB56F7" w:rsidR="00F91418" w:rsidRDefault="00F91418" w:rsidP="00F91418">
      <w:pPr>
        <w:pStyle w:val="af5"/>
      </w:pPr>
      <w:bookmarkStart w:id="11" w:name="_Ref133671017"/>
      <w:r>
        <w:t xml:space="preserve">Таблица </w:t>
      </w:r>
      <w:r w:rsidR="00196846">
        <w:fldChar w:fldCharType="begin"/>
      </w:r>
      <w:r w:rsidR="00196846">
        <w:instrText xml:space="preserve"> SEQ Таблица \* ARABIC </w:instrText>
      </w:r>
      <w:r w:rsidR="00196846">
        <w:fldChar w:fldCharType="separate"/>
      </w:r>
      <w:r w:rsidR="00B6617D">
        <w:rPr>
          <w:noProof/>
        </w:rPr>
        <w:t>3</w:t>
      </w:r>
      <w:r w:rsidR="00196846">
        <w:rPr>
          <w:noProof/>
        </w:rPr>
        <w:fldChar w:fldCharType="end"/>
      </w:r>
      <w:bookmarkEnd w:id="11"/>
      <w:r>
        <w:t xml:space="preserve"> – Параметры ФПУ</w:t>
      </w:r>
    </w:p>
    <w:tbl>
      <w:tblPr>
        <w:tblStyle w:val="af"/>
        <w:tblW w:w="5000" w:type="pct"/>
        <w:tblLook w:val="04A0" w:firstRow="1" w:lastRow="0" w:firstColumn="1" w:lastColumn="0" w:noHBand="0" w:noVBand="1"/>
      </w:tblPr>
      <w:tblGrid>
        <w:gridCol w:w="3266"/>
        <w:gridCol w:w="3265"/>
        <w:gridCol w:w="3267"/>
      </w:tblGrid>
      <w:tr w:rsidR="00F91418" w14:paraId="58C19B25" w14:textId="77777777" w:rsidTr="009D6655">
        <w:tc>
          <w:tcPr>
            <w:tcW w:w="1666" w:type="pct"/>
            <w:tcBorders>
              <w:bottom w:val="double" w:sz="4" w:space="0" w:color="auto"/>
            </w:tcBorders>
          </w:tcPr>
          <w:p w14:paraId="27D0FBF4" w14:textId="77777777" w:rsidR="00F91418" w:rsidRDefault="00F91418" w:rsidP="009D6655">
            <w:pPr>
              <w:pStyle w:val="-5"/>
            </w:pPr>
            <w:r>
              <w:t>Наименование</w:t>
            </w:r>
          </w:p>
        </w:tc>
        <w:tc>
          <w:tcPr>
            <w:tcW w:w="1666" w:type="pct"/>
            <w:tcBorders>
              <w:bottom w:val="double" w:sz="4" w:space="0" w:color="auto"/>
            </w:tcBorders>
          </w:tcPr>
          <w:p w14:paraId="175E9177" w14:textId="77777777" w:rsidR="00F91418" w:rsidRDefault="00F91418" w:rsidP="009D6655">
            <w:pPr>
              <w:pStyle w:val="-5"/>
            </w:pPr>
            <w:r>
              <w:t>Обозначение</w:t>
            </w:r>
          </w:p>
        </w:tc>
        <w:tc>
          <w:tcPr>
            <w:tcW w:w="1667" w:type="pct"/>
            <w:tcBorders>
              <w:bottom w:val="double" w:sz="4" w:space="0" w:color="auto"/>
            </w:tcBorders>
          </w:tcPr>
          <w:p w14:paraId="21FF4332" w14:textId="77777777" w:rsidR="00F91418" w:rsidRDefault="00F91418" w:rsidP="009D6655">
            <w:pPr>
              <w:pStyle w:val="-5"/>
            </w:pPr>
            <w:r>
              <w:t>Значение</w:t>
            </w:r>
          </w:p>
        </w:tc>
      </w:tr>
      <w:tr w:rsidR="00F91418" w14:paraId="1FFEA4CF" w14:textId="77777777" w:rsidTr="009D6655">
        <w:tc>
          <w:tcPr>
            <w:tcW w:w="1666" w:type="pct"/>
            <w:tcBorders>
              <w:top w:val="double" w:sz="4" w:space="0" w:color="auto"/>
            </w:tcBorders>
          </w:tcPr>
          <w:p w14:paraId="1669CD4F" w14:textId="77777777" w:rsidR="00F91418" w:rsidRDefault="00F91418" w:rsidP="009D6655">
            <w:pPr>
              <w:pStyle w:val="-5"/>
            </w:pPr>
            <w:r>
              <w:t>Шум матрицы (электрон)</w:t>
            </w:r>
          </w:p>
        </w:tc>
        <w:tc>
          <w:tcPr>
            <w:tcW w:w="1666" w:type="pct"/>
            <w:tcBorders>
              <w:top w:val="double" w:sz="4" w:space="0" w:color="auto"/>
            </w:tcBorders>
          </w:tcPr>
          <w:p w14:paraId="73F614A1" w14:textId="77777777" w:rsidR="00F91418" w:rsidRPr="00094487" w:rsidRDefault="00F91418" w:rsidP="009D6655">
            <w:pPr>
              <w:pStyle w:val="-5"/>
              <w:rPr>
                <w:lang w:val="en-US"/>
              </w:rPr>
            </w:pPr>
            <w:r>
              <w:rPr>
                <w:lang w:val="en-US"/>
              </w:rPr>
              <w:t>sh</w:t>
            </w:r>
          </w:p>
        </w:tc>
        <w:tc>
          <w:tcPr>
            <w:tcW w:w="1667" w:type="pct"/>
            <w:tcBorders>
              <w:top w:val="double" w:sz="4" w:space="0" w:color="auto"/>
            </w:tcBorders>
          </w:tcPr>
          <w:p w14:paraId="428268E3" w14:textId="77777777" w:rsidR="00F91418" w:rsidRPr="00094487" w:rsidRDefault="00F91418" w:rsidP="009D6655">
            <w:pPr>
              <w:pStyle w:val="-5"/>
              <w:rPr>
                <w:lang w:val="en-US"/>
              </w:rPr>
            </w:pPr>
            <w:r>
              <w:rPr>
                <w:lang w:val="en-US"/>
              </w:rPr>
              <w:t>7</w:t>
            </w:r>
          </w:p>
        </w:tc>
      </w:tr>
      <w:tr w:rsidR="00F91418" w14:paraId="7052A2FF" w14:textId="77777777" w:rsidTr="009D6655">
        <w:tc>
          <w:tcPr>
            <w:tcW w:w="1666" w:type="pct"/>
          </w:tcPr>
          <w:p w14:paraId="07055299" w14:textId="77777777" w:rsidR="00F91418" w:rsidRPr="00094487" w:rsidRDefault="00F91418" w:rsidP="009D6655">
            <w:pPr>
              <w:pStyle w:val="-5"/>
            </w:pPr>
            <w:r>
              <w:t>Размер пикселя (мкм)</w:t>
            </w:r>
          </w:p>
        </w:tc>
        <w:tc>
          <w:tcPr>
            <w:tcW w:w="1666" w:type="pct"/>
          </w:tcPr>
          <w:p w14:paraId="723E704D" w14:textId="77777777" w:rsidR="00F91418" w:rsidRPr="00094487" w:rsidRDefault="00F91418" w:rsidP="009D6655">
            <w:pPr>
              <w:pStyle w:val="-5"/>
              <w:rPr>
                <w:lang w:val="en-US"/>
              </w:rPr>
            </w:pPr>
            <w:r>
              <w:rPr>
                <w:lang w:val="en-US"/>
              </w:rPr>
              <w:t>Px</w:t>
            </w:r>
          </w:p>
        </w:tc>
        <w:tc>
          <w:tcPr>
            <w:tcW w:w="1667" w:type="pct"/>
          </w:tcPr>
          <w:p w14:paraId="60672711" w14:textId="77777777" w:rsidR="00F91418" w:rsidRPr="00094487" w:rsidRDefault="00F91418" w:rsidP="009D6655">
            <w:pPr>
              <w:pStyle w:val="-5"/>
              <w:rPr>
                <w:lang w:val="en-US"/>
              </w:rPr>
            </w:pPr>
            <w:r>
              <w:rPr>
                <w:lang w:val="en-US"/>
              </w:rPr>
              <w:t>11</w:t>
            </w:r>
          </w:p>
        </w:tc>
      </w:tr>
      <w:tr w:rsidR="00F91418" w14:paraId="21EC0B4E" w14:textId="77777777" w:rsidTr="009D6655">
        <w:tc>
          <w:tcPr>
            <w:tcW w:w="1666" w:type="pct"/>
          </w:tcPr>
          <w:p w14:paraId="2D43F917" w14:textId="77777777" w:rsidR="00F91418" w:rsidRPr="00094487" w:rsidRDefault="00F91418" w:rsidP="009D6655">
            <w:pPr>
              <w:pStyle w:val="-5"/>
            </w:pPr>
            <w:r>
              <w:t>Квантовая эффективность</w:t>
            </w:r>
          </w:p>
        </w:tc>
        <w:tc>
          <w:tcPr>
            <w:tcW w:w="1666" w:type="pct"/>
          </w:tcPr>
          <w:p w14:paraId="23B7A2ED" w14:textId="77777777" w:rsidR="00F91418" w:rsidRDefault="00F91418" w:rsidP="009D6655">
            <w:pPr>
              <w:pStyle w:val="-5"/>
              <w:rPr>
                <w:lang w:val="en-US"/>
              </w:rPr>
            </w:pPr>
            <w:r>
              <w:rPr>
                <w:lang w:val="en-US"/>
              </w:rPr>
              <w:t>η</w:t>
            </w:r>
          </w:p>
        </w:tc>
        <w:tc>
          <w:tcPr>
            <w:tcW w:w="1667" w:type="pct"/>
          </w:tcPr>
          <w:p w14:paraId="56F22115" w14:textId="77777777" w:rsidR="00F91418" w:rsidRPr="00094487" w:rsidRDefault="00F91418" w:rsidP="009D6655">
            <w:pPr>
              <w:pStyle w:val="-5"/>
            </w:pPr>
            <w:r>
              <w:t>0,6</w:t>
            </w:r>
          </w:p>
        </w:tc>
      </w:tr>
    </w:tbl>
    <w:p w14:paraId="777A7FA8" w14:textId="77777777" w:rsidR="00F91418" w:rsidRDefault="00F91418" w:rsidP="00F91418">
      <w:pPr>
        <w:pStyle w:val="afa"/>
      </w:pPr>
      <w:bookmarkStart w:id="12" w:name="_Toc134516856"/>
    </w:p>
    <w:p w14:paraId="31804572" w14:textId="77777777" w:rsidR="00F91418" w:rsidRDefault="00F91418" w:rsidP="00F91418">
      <w:pPr>
        <w:pStyle w:val="31"/>
      </w:pPr>
      <w:bookmarkStart w:id="13" w:name="_Toc134516857"/>
      <w:bookmarkStart w:id="14" w:name="_Toc135659208"/>
      <w:bookmarkEnd w:id="12"/>
      <w:r>
        <w:t>Определение фокусного расстояния</w:t>
      </w:r>
      <w:bookmarkEnd w:id="13"/>
      <w:bookmarkEnd w:id="14"/>
    </w:p>
    <w:p w14:paraId="20F4F22B" w14:textId="3A40FFD4" w:rsidR="00F91418" w:rsidRPr="00707B43" w:rsidRDefault="00F91418" w:rsidP="00F91418">
      <w:pPr>
        <w:pStyle w:val="afa"/>
      </w:pPr>
      <w:r>
        <w:t>Минимальное значение фокусного расстояния объектива определятся исходя из углового размера пикселя и рассчитывается по следующей формуле</w:t>
      </w:r>
      <w:r w:rsidR="00063587">
        <w:t xml:space="preserve"> </w:t>
      </w:r>
      <w:r w:rsidR="00063587" w:rsidRPr="00513AC1">
        <w:t>(2.1)</w:t>
      </w:r>
      <w:r w:rsidRPr="00513AC1">
        <w:t>.</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2"/>
        <w:gridCol w:w="1406"/>
      </w:tblGrid>
      <w:tr w:rsidR="00F91418" w14:paraId="38B11ED3" w14:textId="77777777" w:rsidTr="009D6655">
        <w:tc>
          <w:tcPr>
            <w:tcW w:w="8222" w:type="dxa"/>
          </w:tcPr>
          <w:p w14:paraId="6FFB2799" w14:textId="77777777" w:rsidR="00F91418" w:rsidRPr="00FE529E" w:rsidRDefault="00F91418" w:rsidP="009D6655">
            <w:pPr>
              <w:pStyle w:val="-"/>
              <w:ind w:firstLine="0"/>
              <w:rPr>
                <w:i/>
              </w:rPr>
            </w:pPr>
            <m:oMathPara>
              <m:oMath>
                <m:r>
                  <w:rPr>
                    <w:rFonts w:ascii="Cambria Math" w:hAnsi="Cambria Math"/>
                    <w:lang w:val="en-US"/>
                  </w:rPr>
                  <m:t>f</m:t>
                </m:r>
                <m:r>
                  <w:rPr>
                    <w:rFonts w:ascii="Cambria Math" w:hAnsi="Cambria Math"/>
                  </w:rPr>
                  <m:t xml:space="preserve">`= </m:t>
                </m:r>
                <m:f>
                  <m:fPr>
                    <m:ctrlPr>
                      <w:rPr>
                        <w:rFonts w:ascii="Cambria Math" w:hAnsi="Cambria Math"/>
                        <w:i/>
                        <w:lang w:val="en-US"/>
                      </w:rPr>
                    </m:ctrlPr>
                  </m:fPr>
                  <m:num>
                    <m:r>
                      <w:rPr>
                        <w:rFonts w:ascii="Cambria Math" w:hAnsi="Cambria Math"/>
                        <w:lang w:val="en-US"/>
                      </w:rPr>
                      <m:t>Px</m:t>
                    </m:r>
                  </m:num>
                  <m:den>
                    <m:r>
                      <m:rPr>
                        <m:sty m:val="p"/>
                      </m:rPr>
                      <w:rPr>
                        <w:rFonts w:ascii="Cambria Math" w:hAnsi="Cambria Math"/>
                        <w:lang w:val="en-US"/>
                      </w:rPr>
                      <m:t>tan</m:t>
                    </m:r>
                    <m:r>
                      <m:rPr>
                        <m:sty m:val="p"/>
                      </m:rPr>
                      <w:rPr>
                        <w:rFonts w:ascii="Cambria Math" w:hAnsi="Cambria Math"/>
                      </w:rPr>
                      <m:t>⁡</m:t>
                    </m:r>
                    <m:r>
                      <w:rPr>
                        <w:rFonts w:ascii="Cambria Math" w:hAnsi="Cambria Math"/>
                      </w:rPr>
                      <m:t>(</m:t>
                    </m:r>
                    <m:r>
                      <w:rPr>
                        <w:rFonts w:ascii="Cambria Math" w:hAnsi="Cambria Math"/>
                        <w:lang w:val="en-US"/>
                      </w:rPr>
                      <m:t>ψ</m:t>
                    </m:r>
                    <m:r>
                      <w:rPr>
                        <w:rFonts w:ascii="Cambria Math" w:hAnsi="Cambria Math"/>
                      </w:rPr>
                      <m:t>)</m:t>
                    </m:r>
                  </m:den>
                </m:f>
                <m:r>
                  <w:rPr>
                    <w:rFonts w:ascii="Cambria Math" w:hAnsi="Cambria Math"/>
                  </w:rPr>
                  <m:t>=2268,91 мм</m:t>
                </m:r>
              </m:oMath>
            </m:oMathPara>
          </w:p>
        </w:tc>
        <w:tc>
          <w:tcPr>
            <w:tcW w:w="1406" w:type="dxa"/>
            <w:vAlign w:val="center"/>
          </w:tcPr>
          <w:p w14:paraId="112AF978" w14:textId="77777777" w:rsidR="00F91418" w:rsidRPr="00707B43" w:rsidRDefault="00F91418" w:rsidP="003F2312">
            <w:pPr>
              <w:pStyle w:val="-1"/>
              <w:numPr>
                <w:ilvl w:val="3"/>
                <w:numId w:val="28"/>
              </w:numPr>
              <w:rPr>
                <w:lang w:val="ru-RU"/>
              </w:rPr>
            </w:pPr>
            <w:bookmarkStart w:id="15" w:name="фокус"/>
            <w:bookmarkStart w:id="16" w:name="_Ref133677083"/>
            <w:bookmarkEnd w:id="15"/>
          </w:p>
        </w:tc>
        <w:bookmarkEnd w:id="16"/>
      </w:tr>
    </w:tbl>
    <w:p w14:paraId="7DF86143" w14:textId="21FD9A7B" w:rsidR="00F91418" w:rsidRDefault="00F91418" w:rsidP="00F91418">
      <w:pPr>
        <w:pStyle w:val="afa"/>
      </w:pPr>
      <w:r>
        <w:t xml:space="preserve"> Для системы выберем фокусное расстояние равное 2270 мм.</w:t>
      </w:r>
    </w:p>
    <w:p w14:paraId="29BD758C" w14:textId="77777777" w:rsidR="00F91418" w:rsidRDefault="00F91418" w:rsidP="00F91418">
      <w:pPr>
        <w:pStyle w:val="afa"/>
      </w:pPr>
    </w:p>
    <w:p w14:paraId="3CB834A9" w14:textId="77777777" w:rsidR="00F91418" w:rsidRPr="00707B43" w:rsidRDefault="00F91418" w:rsidP="00F91418">
      <w:pPr>
        <w:pStyle w:val="31"/>
      </w:pPr>
      <w:bookmarkStart w:id="17" w:name="_Toc134516858"/>
      <w:bookmarkStart w:id="18" w:name="_Toc135659209"/>
      <w:r>
        <w:t>Определение диаметра входного зрачка</w:t>
      </w:r>
      <w:bookmarkEnd w:id="17"/>
      <w:bookmarkEnd w:id="18"/>
    </w:p>
    <w:p w14:paraId="01C911D6" w14:textId="77777777" w:rsidR="00F91418" w:rsidRDefault="00F91418" w:rsidP="00F91418">
      <w:pPr>
        <w:pStyle w:val="afa"/>
      </w:pPr>
      <w:r>
        <w:t xml:space="preserve">Диаметр входного значка выбирается так, чтобы диаметр кружка Эри не превышал размер пикселя и обеспечить требуемые энергетические </w:t>
      </w:r>
      <w:r>
        <w:lastRenderedPageBreak/>
        <w:t>характеристики. Для оптической системы диаметр входного (</w:t>
      </w:r>
      <w:r>
        <w:rPr>
          <w:lang w:val="en-US"/>
        </w:rPr>
        <w:t>D</w:t>
      </w:r>
      <w:r w:rsidRPr="008E2445">
        <w:t>)</w:t>
      </w:r>
      <w:r>
        <w:t xml:space="preserve"> зрачка выбран размером 300 мм. </w:t>
      </w:r>
    </w:p>
    <w:p w14:paraId="19BDFB70" w14:textId="2C888A16" w:rsidR="00F91418" w:rsidRPr="00513AC1" w:rsidRDefault="00F91418" w:rsidP="00F91418">
      <w:pPr>
        <w:pStyle w:val="afa"/>
      </w:pPr>
      <w:r>
        <w:t>Диаметр кружка Эри рассчитывается по следующей формул</w:t>
      </w:r>
      <w:r w:rsidRPr="00513AC1">
        <w:t xml:space="preserve">е </w:t>
      </w:r>
      <w:r w:rsidRPr="00513AC1">
        <w:fldChar w:fldCharType="begin"/>
      </w:r>
      <w:r w:rsidRPr="00513AC1">
        <w:instrText xml:space="preserve"> REF Эри \r \h  \* MERGEFORMAT </w:instrText>
      </w:r>
      <w:r w:rsidRPr="00513AC1">
        <w:fldChar w:fldCharType="separate"/>
      </w:r>
      <w:r w:rsidR="00B6617D">
        <w:t>(2.2)</w:t>
      </w:r>
      <w:r w:rsidRPr="00513AC1">
        <w:fldChar w:fldCharType="end"/>
      </w:r>
      <w:r w:rsidRPr="00513AC1">
        <w:t>.</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2"/>
        <w:gridCol w:w="1406"/>
      </w:tblGrid>
      <w:tr w:rsidR="00F91418" w:rsidRPr="00513AC1" w14:paraId="1963B7EF" w14:textId="77777777" w:rsidTr="009D6655">
        <w:tc>
          <w:tcPr>
            <w:tcW w:w="8222" w:type="dxa"/>
          </w:tcPr>
          <w:p w14:paraId="2863B01D" w14:textId="5BAAFF11" w:rsidR="00F91418" w:rsidRPr="00513AC1" w:rsidRDefault="00196846" w:rsidP="009D6655">
            <w:pPr>
              <w:pStyle w:val="-"/>
              <w:ind w:firstLine="0"/>
              <w:rPr>
                <w:i/>
              </w:rP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rPr>
                      <m:t>Эри</m:t>
                    </m:r>
                  </m:sub>
                </m:sSub>
                <m:r>
                  <w:rPr>
                    <w:rFonts w:ascii="Cambria Math" w:hAnsi="Cambria Math"/>
                    <w:lang w:val="en-US"/>
                  </w:rPr>
                  <m:t>= 2,44</m:t>
                </m:r>
                <m:f>
                  <m:fPr>
                    <m:ctrlPr>
                      <w:rPr>
                        <w:rFonts w:ascii="Cambria Math" w:hAnsi="Cambria Math"/>
                        <w:i/>
                        <w:lang w:val="en-US"/>
                      </w:rPr>
                    </m:ctrlPr>
                  </m:fPr>
                  <m:num>
                    <m:r>
                      <w:rPr>
                        <w:rFonts w:ascii="Cambria Math" w:hAnsi="Cambria Math"/>
                        <w:lang w:val="en-US"/>
                      </w:rPr>
                      <m:t>λ</m:t>
                    </m:r>
                  </m:num>
                  <m:den>
                    <m:r>
                      <w:rPr>
                        <w:rFonts w:ascii="Cambria Math" w:hAnsi="Cambria Math"/>
                        <w:lang w:val="en-US"/>
                      </w:rPr>
                      <m:t>D</m:t>
                    </m:r>
                  </m:den>
                </m:f>
                <m:r>
                  <w:rPr>
                    <w:rFonts w:ascii="Cambria Math" w:hAnsi="Cambria Math"/>
                    <w:lang w:val="en-US"/>
                  </w:rPr>
                  <m:t>f`=10,15</m:t>
                </m:r>
                <m:r>
                  <w:rPr>
                    <w:rFonts w:ascii="Cambria Math" w:hAnsi="Cambria Math"/>
                  </w:rPr>
                  <m:t xml:space="preserve"> мкм</m:t>
                </m:r>
              </m:oMath>
            </m:oMathPara>
          </w:p>
        </w:tc>
        <w:tc>
          <w:tcPr>
            <w:tcW w:w="1406" w:type="dxa"/>
            <w:vAlign w:val="center"/>
          </w:tcPr>
          <w:p w14:paraId="13680A66" w14:textId="77777777" w:rsidR="00F91418" w:rsidRPr="00513AC1" w:rsidRDefault="00F91418" w:rsidP="009D6655">
            <w:pPr>
              <w:pStyle w:val="-1"/>
              <w:numPr>
                <w:ilvl w:val="3"/>
                <w:numId w:val="28"/>
              </w:numPr>
            </w:pPr>
            <w:bookmarkStart w:id="19" w:name="Эри"/>
            <w:bookmarkEnd w:id="19"/>
          </w:p>
        </w:tc>
      </w:tr>
    </w:tbl>
    <w:p w14:paraId="21940D3D" w14:textId="77777777" w:rsidR="00F91418" w:rsidRPr="00513AC1" w:rsidRDefault="00F91418" w:rsidP="00F91418">
      <w:pPr>
        <w:pStyle w:val="afa"/>
      </w:pPr>
      <w:r w:rsidRPr="00513AC1">
        <w:t>Из расчёта видно, что диаметр кружка Эри меньше размера пикселя.</w:t>
      </w:r>
    </w:p>
    <w:p w14:paraId="111FC8FF" w14:textId="0E400358" w:rsidR="00F91418" w:rsidRDefault="00F91418" w:rsidP="00F91418">
      <w:pPr>
        <w:pStyle w:val="afa"/>
      </w:pPr>
      <w:r w:rsidRPr="00513AC1">
        <w:t xml:space="preserve">Поле зрение объектива рассчитывается по следующей формуле </w:t>
      </w:r>
      <w:r w:rsidRPr="00513AC1">
        <w:fldChar w:fldCharType="begin"/>
      </w:r>
      <w:r w:rsidRPr="00513AC1">
        <w:instrText xml:space="preserve"> REF поле \r \h  \* MERGEFORMAT </w:instrText>
      </w:r>
      <w:r w:rsidRPr="00513AC1">
        <w:fldChar w:fldCharType="separate"/>
      </w:r>
      <w:r w:rsidR="00B6617D">
        <w:t>(2.3)</w:t>
      </w:r>
      <w:r w:rsidRPr="00513AC1">
        <w:fldChar w:fldCharType="end"/>
      </w:r>
      <w:r w:rsidRPr="00513AC1">
        <w:t>.</w:t>
      </w:r>
      <w:r>
        <w:t xml:space="preserve"> </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2"/>
        <w:gridCol w:w="1406"/>
      </w:tblGrid>
      <w:tr w:rsidR="00F91418" w14:paraId="507E77E3" w14:textId="77777777" w:rsidTr="009D6655">
        <w:tc>
          <w:tcPr>
            <w:tcW w:w="8222" w:type="dxa"/>
          </w:tcPr>
          <w:p w14:paraId="0B6EA5D2" w14:textId="77777777" w:rsidR="00F91418" w:rsidRPr="001929DB" w:rsidRDefault="00F91418" w:rsidP="009D6655">
            <w:pPr>
              <w:pStyle w:val="-"/>
              <w:ind w:firstLine="0"/>
              <w:rPr>
                <w:i/>
              </w:rPr>
            </w:pPr>
            <m:oMathPara>
              <m:oMath>
                <m:r>
                  <w:rPr>
                    <w:rFonts w:ascii="Cambria Math" w:hAnsi="Cambria Math"/>
                    <w:lang w:val="en-US"/>
                  </w:rPr>
                  <m:t xml:space="preserve">2∙ω = </m:t>
                </m:r>
                <m:rad>
                  <m:radPr>
                    <m:degHide m:val="1"/>
                    <m:ctrlPr>
                      <w:rPr>
                        <w:rFonts w:ascii="Cambria Math" w:hAnsi="Cambria Math"/>
                        <w:i/>
                        <w:lang w:val="en-US"/>
                      </w:rPr>
                    </m:ctrlPr>
                  </m:radPr>
                  <m:deg/>
                  <m:e>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2</m:t>
                            </m:r>
                            <m:sSub>
                              <m:sSubPr>
                                <m:ctrlPr>
                                  <w:rPr>
                                    <w:rFonts w:ascii="Cambria Math" w:hAnsi="Cambria Math"/>
                                    <w:i/>
                                    <w:lang w:val="en-US"/>
                                  </w:rPr>
                                </m:ctrlPr>
                              </m:sSubPr>
                              <m:e>
                                <m:r>
                                  <w:rPr>
                                    <w:rFonts w:ascii="Cambria Math" w:hAnsi="Cambria Math"/>
                                    <w:lang w:val="en-US"/>
                                  </w:rPr>
                                  <m:t>ω</m:t>
                                </m:r>
                              </m:e>
                              <m:sub>
                                <m:r>
                                  <w:rPr>
                                    <w:rFonts w:ascii="Cambria Math" w:hAnsi="Cambria Math"/>
                                    <w:lang w:val="en-US"/>
                                  </w:rPr>
                                  <m:t>х</m:t>
                                </m:r>
                              </m:sub>
                            </m:sSub>
                          </m:e>
                        </m:d>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2</m:t>
                            </m:r>
                            <m:sSub>
                              <m:sSubPr>
                                <m:ctrlPr>
                                  <w:rPr>
                                    <w:rFonts w:ascii="Cambria Math" w:hAnsi="Cambria Math"/>
                                    <w:i/>
                                    <w:lang w:val="en-US"/>
                                  </w:rPr>
                                </m:ctrlPr>
                              </m:sSubPr>
                              <m:e>
                                <m:r>
                                  <w:rPr>
                                    <w:rFonts w:ascii="Cambria Math" w:hAnsi="Cambria Math"/>
                                    <w:lang w:val="en-US"/>
                                  </w:rPr>
                                  <m:t>ω</m:t>
                                </m:r>
                              </m:e>
                              <m:sub>
                                <m:r>
                                  <w:rPr>
                                    <w:rFonts w:ascii="Cambria Math" w:hAnsi="Cambria Math"/>
                                    <w:lang w:val="en-US"/>
                                  </w:rPr>
                                  <m:t>y</m:t>
                                </m:r>
                              </m:sub>
                            </m:sSub>
                          </m:e>
                        </m:d>
                      </m:e>
                      <m:sup>
                        <m:r>
                          <w:rPr>
                            <w:rFonts w:ascii="Cambria Math" w:hAnsi="Cambria Math"/>
                            <w:lang w:val="en-US"/>
                          </w:rPr>
                          <m:t>2</m:t>
                        </m:r>
                      </m:sup>
                    </m:sSup>
                  </m:e>
                </m:rad>
                <m:r>
                  <w:rPr>
                    <w:rFonts w:ascii="Cambria Math" w:hAnsi="Cambria Math"/>
                    <w:lang w:val="en-US"/>
                  </w:rPr>
                  <m:t>=1</m:t>
                </m:r>
                <m:r>
                  <w:rPr>
                    <w:rFonts w:ascii="Cambria Math" w:hAnsi="Cambria Math"/>
                  </w:rPr>
                  <m:t>,8°</m:t>
                </m:r>
              </m:oMath>
            </m:oMathPara>
          </w:p>
        </w:tc>
        <w:tc>
          <w:tcPr>
            <w:tcW w:w="1406" w:type="dxa"/>
            <w:vAlign w:val="center"/>
          </w:tcPr>
          <w:p w14:paraId="2EDC3232" w14:textId="77777777" w:rsidR="00F91418" w:rsidRDefault="00F91418" w:rsidP="009D6655">
            <w:pPr>
              <w:pStyle w:val="-1"/>
              <w:numPr>
                <w:ilvl w:val="3"/>
                <w:numId w:val="28"/>
              </w:numPr>
            </w:pPr>
            <w:bookmarkStart w:id="20" w:name="поле"/>
            <w:bookmarkEnd w:id="20"/>
          </w:p>
        </w:tc>
      </w:tr>
    </w:tbl>
    <w:p w14:paraId="7FD54F9F" w14:textId="77777777" w:rsidR="002F4D0E" w:rsidRDefault="002F4D0E" w:rsidP="00F91418">
      <w:pPr>
        <w:pStyle w:val="afa"/>
      </w:pPr>
    </w:p>
    <w:p w14:paraId="57C9922A" w14:textId="12025DCD" w:rsidR="00E73C2B" w:rsidRDefault="00E73C2B" w:rsidP="00F91418">
      <w:pPr>
        <w:pStyle w:val="afa"/>
      </w:pPr>
      <w:r>
        <w:t xml:space="preserve">В качестве оптической схемы для объектива УПК ККП была выбрана система на основе схемы Ричи-Критьена. Схема представляет собой двухзеркальную сборку с линзовым компенсатором полевых аберраций. Главное и вторичное зеркала представляют собой асферические поверхности. </w:t>
      </w:r>
    </w:p>
    <w:p w14:paraId="6AF93B9C" w14:textId="31AB93E8" w:rsidR="00E73C2B" w:rsidRDefault="00E73C2B" w:rsidP="00F91418">
      <w:pPr>
        <w:pStyle w:val="afa"/>
      </w:pPr>
      <w:r>
        <w:t>Внешний вид оптической схемы представлен на рисунк</w:t>
      </w:r>
      <w:r w:rsidRPr="00D73696">
        <w:t xml:space="preserve">е </w:t>
      </w:r>
      <w:r w:rsidR="008B560F">
        <w:rPr>
          <w:highlight w:val="yellow"/>
        </w:rPr>
        <w:fldChar w:fldCharType="begin"/>
      </w:r>
      <w:r w:rsidR="008B560F">
        <w:instrText xml:space="preserve"> REF _Ref135148176 \h </w:instrText>
      </w:r>
      <w:r w:rsidR="008B560F">
        <w:rPr>
          <w:highlight w:val="yellow"/>
        </w:rPr>
        <w:instrText xml:space="preserve"> \* MERGEFORMAT </w:instrText>
      </w:r>
      <w:r w:rsidR="008B560F">
        <w:rPr>
          <w:highlight w:val="yellow"/>
        </w:rPr>
      </w:r>
      <w:r w:rsidR="008B560F">
        <w:rPr>
          <w:highlight w:val="yellow"/>
        </w:rPr>
        <w:fldChar w:fldCharType="separate"/>
      </w:r>
      <w:r w:rsidR="00B6617D" w:rsidRPr="00B6617D">
        <w:rPr>
          <w:vanish/>
        </w:rPr>
        <w:t xml:space="preserve">Рисунок </w:t>
      </w:r>
      <w:r w:rsidR="00B6617D">
        <w:rPr>
          <w:noProof/>
        </w:rPr>
        <w:t>4</w:t>
      </w:r>
      <w:r w:rsidR="008B560F">
        <w:rPr>
          <w:highlight w:val="yellow"/>
        </w:rPr>
        <w:fldChar w:fldCharType="end"/>
      </w:r>
      <w:r>
        <w:t>.</w:t>
      </w:r>
    </w:p>
    <w:p w14:paraId="7670AE27" w14:textId="77777777" w:rsidR="00E73C2B" w:rsidRDefault="00E73C2B" w:rsidP="00F91418">
      <w:pPr>
        <w:pStyle w:val="afa"/>
      </w:pPr>
      <w:r w:rsidRPr="00C4423F">
        <w:t>К недостаткам данной системы может быть отнесено использование асферических зеркал, что усложняет их изготовление и контроль, а также повышает стоимость изделия.</w:t>
      </w:r>
    </w:p>
    <w:p w14:paraId="5BD61051" w14:textId="598B968B" w:rsidR="00E73C2B" w:rsidRDefault="00814400" w:rsidP="00E73C2B">
      <w:pPr>
        <w:pStyle w:val="af0"/>
      </w:pPr>
      <w:r>
        <w:rPr>
          <w:noProof/>
        </w:rPr>
        <w:drawing>
          <wp:inline distT="0" distB="0" distL="0" distR="0" wp14:anchorId="403A767A" wp14:editId="152F6962">
            <wp:extent cx="5267325" cy="2534291"/>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2"/>
                    <pic:cNvPicPr>
                      <a:picLocks noChangeAspect="1" noChangeArrowheads="1"/>
                    </pic:cNvPicPr>
                  </pic:nvPicPr>
                  <pic:blipFill>
                    <a:blip r:embed="rId25">
                      <a:extLst>
                        <a:ext uri="{28A0092B-C50C-407E-A947-70E740481C1C}">
                          <a14:useLocalDpi xmlns:a14="http://schemas.microsoft.com/office/drawing/2010/main" val="0"/>
                        </a:ext>
                      </a:extLst>
                    </a:blip>
                    <a:srcRect l="10425" t="23186" r="10861" b="42204"/>
                    <a:stretch>
                      <a:fillRect/>
                    </a:stretch>
                  </pic:blipFill>
                  <pic:spPr bwMode="auto">
                    <a:xfrm>
                      <a:off x="0" y="0"/>
                      <a:ext cx="5284555" cy="2542581"/>
                    </a:xfrm>
                    <a:prstGeom prst="rect">
                      <a:avLst/>
                    </a:prstGeom>
                    <a:noFill/>
                  </pic:spPr>
                </pic:pic>
              </a:graphicData>
            </a:graphic>
          </wp:inline>
        </w:drawing>
      </w:r>
    </w:p>
    <w:p w14:paraId="3E3CE0E5" w14:textId="6209BBEF" w:rsidR="00E73C2B" w:rsidRDefault="00E73C2B" w:rsidP="00814400">
      <w:pPr>
        <w:pStyle w:val="af0"/>
      </w:pPr>
      <w:bookmarkStart w:id="21" w:name="_Ref135148176"/>
      <w:r>
        <w:t xml:space="preserve">Рисунок </w:t>
      </w:r>
      <w:r w:rsidR="00196846">
        <w:fldChar w:fldCharType="begin"/>
      </w:r>
      <w:r w:rsidR="00196846">
        <w:instrText xml:space="preserve"> SEQ Рисунок \* ARABIC </w:instrText>
      </w:r>
      <w:r w:rsidR="00196846">
        <w:fldChar w:fldCharType="separate"/>
      </w:r>
      <w:r w:rsidR="00B6617D">
        <w:rPr>
          <w:noProof/>
        </w:rPr>
        <w:t>4</w:t>
      </w:r>
      <w:r w:rsidR="00196846">
        <w:rPr>
          <w:noProof/>
        </w:rPr>
        <w:fldChar w:fldCharType="end"/>
      </w:r>
      <w:bookmarkEnd w:id="21"/>
      <w:r>
        <w:t xml:space="preserve"> – </w:t>
      </w:r>
      <w:r w:rsidR="00C22BAF">
        <w:t>Общий вид</w:t>
      </w:r>
      <w:r w:rsidR="00C22BAF" w:rsidRPr="005E6FB4">
        <w:t xml:space="preserve"> </w:t>
      </w:r>
      <w:r w:rsidR="00C22BAF">
        <w:t>системы на основе схемы Ричи-Критьена</w:t>
      </w:r>
    </w:p>
    <w:p w14:paraId="408C997E" w14:textId="5B7F8059" w:rsidR="00E73C2B" w:rsidRDefault="00E73C2B" w:rsidP="00814400">
      <w:pPr>
        <w:pStyle w:val="afa"/>
      </w:pPr>
      <w:r>
        <w:lastRenderedPageBreak/>
        <w:t xml:space="preserve">Альтернативный вариант – это </w:t>
      </w:r>
      <w:r w:rsidRPr="008F2816">
        <w:t xml:space="preserve">объектив, построенный на основе </w:t>
      </w:r>
      <w:r>
        <w:t>системы</w:t>
      </w:r>
      <w:r w:rsidRPr="008F2816">
        <w:t xml:space="preserve"> Максутова</w:t>
      </w:r>
      <w:r>
        <w:t>-Кассегрена</w:t>
      </w:r>
      <w:r w:rsidRPr="008F2816">
        <w:t>.</w:t>
      </w:r>
      <w:r>
        <w:t xml:space="preserve"> В представленном варианте это зеркально-линзовый объектив с полноапертурным мениском, который расположен перед блоком из главного и вторичного зеркал, с полевым линзовым компенсатором, расположенным вблизи плоскости изображения.</w:t>
      </w:r>
      <w:r w:rsidRPr="00EE40E0">
        <w:t xml:space="preserve"> </w:t>
      </w:r>
      <w:r>
        <w:t xml:space="preserve">На рисунке </w:t>
      </w:r>
      <w:r w:rsidR="008B560F">
        <w:rPr>
          <w:highlight w:val="yellow"/>
        </w:rPr>
        <w:fldChar w:fldCharType="begin"/>
      </w:r>
      <w:r w:rsidR="008B560F">
        <w:instrText xml:space="preserve"> REF _Ref135148237 \h </w:instrText>
      </w:r>
      <w:r w:rsidR="008B560F">
        <w:rPr>
          <w:highlight w:val="yellow"/>
        </w:rPr>
        <w:instrText xml:space="preserve"> \* MERGEFORMAT </w:instrText>
      </w:r>
      <w:r w:rsidR="008B560F">
        <w:rPr>
          <w:highlight w:val="yellow"/>
        </w:rPr>
      </w:r>
      <w:r w:rsidR="008B560F">
        <w:rPr>
          <w:highlight w:val="yellow"/>
        </w:rPr>
        <w:fldChar w:fldCharType="separate"/>
      </w:r>
      <w:r w:rsidR="00B6617D" w:rsidRPr="00B6617D">
        <w:rPr>
          <w:vanish/>
        </w:rPr>
        <w:t xml:space="preserve">Рисунок </w:t>
      </w:r>
      <w:r w:rsidR="00B6617D">
        <w:rPr>
          <w:noProof/>
        </w:rPr>
        <w:t>5</w:t>
      </w:r>
      <w:r w:rsidR="008B560F">
        <w:rPr>
          <w:highlight w:val="yellow"/>
        </w:rPr>
        <w:fldChar w:fldCharType="end"/>
      </w:r>
      <w:r>
        <w:t xml:space="preserve"> представлен общий вид схемы.</w:t>
      </w:r>
    </w:p>
    <w:p w14:paraId="6CE94A9E" w14:textId="77777777" w:rsidR="00E73C2B" w:rsidRDefault="00E73C2B" w:rsidP="00E73C2B">
      <w:pPr>
        <w:pStyle w:val="af0"/>
        <w:rPr>
          <w:lang w:val="en-US"/>
        </w:rPr>
      </w:pPr>
      <w:r>
        <w:rPr>
          <w:noProof/>
        </w:rPr>
        <w:drawing>
          <wp:inline distT="0" distB="0" distL="0" distR="0" wp14:anchorId="69F29C27" wp14:editId="56EA97BC">
            <wp:extent cx="5267325" cy="2708417"/>
            <wp:effectExtent l="0" t="0" r="0" b="0"/>
            <wp:docPr id="30" name="Рисунок 30" descr="схема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схема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98974" cy="2724691"/>
                    </a:xfrm>
                    <a:prstGeom prst="rect">
                      <a:avLst/>
                    </a:prstGeom>
                    <a:noFill/>
                    <a:ln>
                      <a:noFill/>
                    </a:ln>
                  </pic:spPr>
                </pic:pic>
              </a:graphicData>
            </a:graphic>
          </wp:inline>
        </w:drawing>
      </w:r>
    </w:p>
    <w:p w14:paraId="4CE0730D" w14:textId="194A3D3B" w:rsidR="00E73C2B" w:rsidRDefault="00E73C2B" w:rsidP="00E73C2B">
      <w:pPr>
        <w:pStyle w:val="af0"/>
      </w:pPr>
      <w:bookmarkStart w:id="22" w:name="_Ref135148237"/>
      <w:r>
        <w:t xml:space="preserve">Рисунок </w:t>
      </w:r>
      <w:r w:rsidR="00196846">
        <w:fldChar w:fldCharType="begin"/>
      </w:r>
      <w:r w:rsidR="00196846">
        <w:instrText xml:space="preserve"> SEQ Рисунок \* MERGEFORMAT </w:instrText>
      </w:r>
      <w:r w:rsidR="00196846">
        <w:fldChar w:fldCharType="separate"/>
      </w:r>
      <w:r w:rsidR="00B6617D">
        <w:rPr>
          <w:noProof/>
        </w:rPr>
        <w:t>5</w:t>
      </w:r>
      <w:r w:rsidR="00196846">
        <w:rPr>
          <w:noProof/>
        </w:rPr>
        <w:fldChar w:fldCharType="end"/>
      </w:r>
      <w:bookmarkEnd w:id="22"/>
      <w:r>
        <w:t xml:space="preserve"> – Общий вид</w:t>
      </w:r>
      <w:r w:rsidRPr="005E6FB4">
        <w:t xml:space="preserve"> </w:t>
      </w:r>
      <w:r>
        <w:t>системы на основе схемы Максутова-Кассегрена</w:t>
      </w:r>
    </w:p>
    <w:p w14:paraId="59AAAA0A" w14:textId="77777777" w:rsidR="00E73C2B" w:rsidRPr="00E50EB8" w:rsidRDefault="00E73C2B" w:rsidP="00814400">
      <w:pPr>
        <w:pStyle w:val="afa"/>
      </w:pPr>
      <w:r w:rsidRPr="00814400">
        <w:t>Достоинством данной системы является возможность получения высокого качества изображения без использования асферических поверхностей. Однако</w:t>
      </w:r>
      <w:r w:rsidRPr="00EE40E0">
        <w:t xml:space="preserve"> данная схема из</w:t>
      </w:r>
      <w:r>
        <w:t>-за наличия полноапертурного</w:t>
      </w:r>
      <w:r w:rsidRPr="00EE40E0">
        <w:t xml:space="preserve"> мениск</w:t>
      </w:r>
      <w:r>
        <w:t>а имеет</w:t>
      </w:r>
      <w:r w:rsidRPr="00EE40E0">
        <w:t xml:space="preserve"> </w:t>
      </w:r>
      <w:r>
        <w:t>бóльшую</w:t>
      </w:r>
      <w:r w:rsidRPr="00EE40E0">
        <w:t xml:space="preserve"> массу</w:t>
      </w:r>
      <w:r>
        <w:t>, чем первая схема</w:t>
      </w:r>
      <w:r w:rsidRPr="00EE40E0">
        <w:t>.</w:t>
      </w:r>
    </w:p>
    <w:p w14:paraId="034A2631" w14:textId="0B448349" w:rsidR="00E73C2B" w:rsidRDefault="00E73C2B" w:rsidP="00814400">
      <w:pPr>
        <w:pStyle w:val="afa"/>
      </w:pPr>
      <w:r>
        <w:t xml:space="preserve">Вторая альтернативная схема – это двузеркальный объектив без использования асферических поверхностей на основе системы Клевцова. Сферическая аберрация главного зеркала исправляется корректором из двух менисковых линз, расположенных вблизи вторичного зеркала, аберрации по полю зрения исправляются полевым трехлинзовым компенсатором, расположенным вблизи плоскости изображения. Общий вид его представлен на рисунке </w:t>
      </w:r>
      <w:r w:rsidR="008B560F">
        <w:rPr>
          <w:highlight w:val="yellow"/>
        </w:rPr>
        <w:fldChar w:fldCharType="begin"/>
      </w:r>
      <w:r w:rsidR="008B560F">
        <w:instrText xml:space="preserve"> REF _Ref135148297 \h </w:instrText>
      </w:r>
      <w:r w:rsidR="008B560F">
        <w:rPr>
          <w:highlight w:val="yellow"/>
        </w:rPr>
        <w:instrText xml:space="preserve"> \* MERGEFORMAT </w:instrText>
      </w:r>
      <w:r w:rsidR="008B560F">
        <w:rPr>
          <w:highlight w:val="yellow"/>
        </w:rPr>
      </w:r>
      <w:r w:rsidR="008B560F">
        <w:rPr>
          <w:highlight w:val="yellow"/>
        </w:rPr>
        <w:fldChar w:fldCharType="separate"/>
      </w:r>
      <w:r w:rsidR="00B6617D" w:rsidRPr="00B6617D">
        <w:rPr>
          <w:vanish/>
        </w:rPr>
        <w:t xml:space="preserve">Рисунок </w:t>
      </w:r>
      <w:r w:rsidR="00B6617D">
        <w:rPr>
          <w:noProof/>
        </w:rPr>
        <w:t>6</w:t>
      </w:r>
      <w:r w:rsidR="008B560F">
        <w:rPr>
          <w:highlight w:val="yellow"/>
        </w:rPr>
        <w:fldChar w:fldCharType="end"/>
      </w:r>
      <w:r>
        <w:t>.</w:t>
      </w:r>
    </w:p>
    <w:p w14:paraId="4EA7D022" w14:textId="77777777" w:rsidR="00E73C2B" w:rsidRDefault="00E73C2B" w:rsidP="00E73C2B">
      <w:pPr>
        <w:pStyle w:val="af0"/>
        <w:rPr>
          <w:lang w:val="en-US"/>
        </w:rPr>
      </w:pPr>
      <w:r w:rsidRPr="00C45995">
        <w:rPr>
          <w:noProof/>
        </w:rPr>
        <w:lastRenderedPageBreak/>
        <w:drawing>
          <wp:inline distT="0" distB="0" distL="0" distR="0" wp14:anchorId="69E90D81" wp14:editId="00CBFDEA">
            <wp:extent cx="6241462" cy="3057525"/>
            <wp:effectExtent l="0" t="0" r="0" b="0"/>
            <wp:docPr id="27" name="Рисунок 27" descr="LAY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LAYOUT"/>
                    <pic:cNvPicPr>
                      <a:picLocks noChangeAspect="1" noChangeArrowheads="1"/>
                    </pic:cNvPicPr>
                  </pic:nvPicPr>
                  <pic:blipFill>
                    <a:blip r:embed="rId27" cstate="print">
                      <a:extLst>
                        <a:ext uri="{28A0092B-C50C-407E-A947-70E740481C1C}">
                          <a14:useLocalDpi xmlns:a14="http://schemas.microsoft.com/office/drawing/2010/main" val="0"/>
                        </a:ext>
                      </a:extLst>
                    </a:blip>
                    <a:srcRect l="2965" t="9154" r="30768" b="30524"/>
                    <a:stretch>
                      <a:fillRect/>
                    </a:stretch>
                  </pic:blipFill>
                  <pic:spPr bwMode="auto">
                    <a:xfrm>
                      <a:off x="0" y="0"/>
                      <a:ext cx="6253023" cy="3063188"/>
                    </a:xfrm>
                    <a:prstGeom prst="rect">
                      <a:avLst/>
                    </a:prstGeom>
                    <a:noFill/>
                    <a:ln>
                      <a:noFill/>
                    </a:ln>
                  </pic:spPr>
                </pic:pic>
              </a:graphicData>
            </a:graphic>
          </wp:inline>
        </w:drawing>
      </w:r>
    </w:p>
    <w:p w14:paraId="16E89A3F" w14:textId="4B7F4910" w:rsidR="00E73C2B" w:rsidRDefault="00E73C2B" w:rsidP="00E73C2B">
      <w:pPr>
        <w:pStyle w:val="af0"/>
      </w:pPr>
      <w:bookmarkStart w:id="23" w:name="_Ref135148297"/>
      <w:r>
        <w:t xml:space="preserve">Рисунок </w:t>
      </w:r>
      <w:r w:rsidR="00196846">
        <w:fldChar w:fldCharType="begin"/>
      </w:r>
      <w:r w:rsidR="00196846">
        <w:instrText xml:space="preserve"> SEQ Рисунок \* MERGEFORMAT </w:instrText>
      </w:r>
      <w:r w:rsidR="00196846">
        <w:fldChar w:fldCharType="separate"/>
      </w:r>
      <w:r w:rsidR="00B6617D">
        <w:rPr>
          <w:noProof/>
        </w:rPr>
        <w:t>6</w:t>
      </w:r>
      <w:r w:rsidR="00196846">
        <w:rPr>
          <w:noProof/>
        </w:rPr>
        <w:fldChar w:fldCharType="end"/>
      </w:r>
      <w:bookmarkEnd w:id="23"/>
      <w:r>
        <w:t xml:space="preserve"> – Общий вид схемы на основе системы Клевцова</w:t>
      </w:r>
    </w:p>
    <w:p w14:paraId="747230F6" w14:textId="77777777" w:rsidR="00E73C2B" w:rsidRDefault="00E73C2B" w:rsidP="00814400">
      <w:pPr>
        <w:pStyle w:val="afa"/>
      </w:pPr>
      <w:r>
        <w:t>Как и предыдущий вариант, данная схема позволяет получить высокое качество изображения без использования асферических поверхностей. При этом она легче, чем система на основе схемы Максутова, но из-за наличия дополнительных менисковых линз тяжелее, чем объектив на основе схемы Ричи-Кретьена.</w:t>
      </w:r>
    </w:p>
    <w:p w14:paraId="5BCD318C" w14:textId="02C45CE0" w:rsidR="00E73C2B" w:rsidRDefault="00E73C2B" w:rsidP="00814400">
      <w:pPr>
        <w:pStyle w:val="afa"/>
      </w:pPr>
      <w:r>
        <w:t xml:space="preserve">С учётом вышеизложенного была выбрана схема Ричи-Кретьена, которая </w:t>
      </w:r>
      <w:r w:rsidRPr="00A62DCA">
        <w:t xml:space="preserve">позволяет достичь требуемых характеристик при сравнительно небольшой массе. </w:t>
      </w:r>
    </w:p>
    <w:p w14:paraId="422B9C78" w14:textId="77777777" w:rsidR="00732650" w:rsidRDefault="00732650" w:rsidP="00814400">
      <w:pPr>
        <w:pStyle w:val="afa"/>
      </w:pPr>
    </w:p>
    <w:p w14:paraId="59665707" w14:textId="55CF8A22" w:rsidR="00555531" w:rsidRDefault="003E7C20" w:rsidP="00555531">
      <w:pPr>
        <w:pStyle w:val="2"/>
      </w:pPr>
      <w:bookmarkStart w:id="24" w:name="_Toc135659210"/>
      <w:r w:rsidRPr="00555531">
        <w:t>Состав и структура ОЭА ККП. Описание конструкции</w:t>
      </w:r>
      <w:bookmarkEnd w:id="24"/>
    </w:p>
    <w:p w14:paraId="053B8D53" w14:textId="21DE1B95" w:rsidR="00625A32" w:rsidRDefault="00625A32" w:rsidP="00625A32">
      <w:pPr>
        <w:pStyle w:val="afa"/>
      </w:pPr>
      <w:r>
        <w:t xml:space="preserve">На рисунке </w:t>
      </w:r>
      <w:r>
        <w:rPr>
          <w:highlight w:val="yellow"/>
        </w:rPr>
        <w:fldChar w:fldCharType="begin"/>
      </w:r>
      <w:r>
        <w:instrText xml:space="preserve"> REF _Ref135148592 \h </w:instrText>
      </w:r>
      <w:r>
        <w:rPr>
          <w:highlight w:val="yellow"/>
        </w:rPr>
        <w:instrText xml:space="preserve"> \* MERGEFORMAT </w:instrText>
      </w:r>
      <w:r>
        <w:rPr>
          <w:highlight w:val="yellow"/>
        </w:rPr>
      </w:r>
      <w:r>
        <w:rPr>
          <w:highlight w:val="yellow"/>
        </w:rPr>
        <w:fldChar w:fldCharType="separate"/>
      </w:r>
      <w:r w:rsidR="00B6617D" w:rsidRPr="00B6617D">
        <w:rPr>
          <w:vanish/>
        </w:rPr>
        <w:t xml:space="preserve">Рисунок </w:t>
      </w:r>
      <w:r w:rsidR="00B6617D">
        <w:rPr>
          <w:noProof/>
        </w:rPr>
        <w:t>7</w:t>
      </w:r>
      <w:r>
        <w:rPr>
          <w:highlight w:val="yellow"/>
        </w:rPr>
        <w:fldChar w:fldCharType="end"/>
      </w:r>
      <w:r>
        <w:t xml:space="preserve"> представлен технический облик ОЭА ККП.</w:t>
      </w:r>
    </w:p>
    <w:p w14:paraId="58A95595" w14:textId="77777777" w:rsidR="00625A32" w:rsidRPr="00CB5D4C" w:rsidRDefault="00625A32" w:rsidP="00625A32">
      <w:pPr>
        <w:pStyle w:val="afa"/>
      </w:pP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71"/>
        <w:gridCol w:w="5037"/>
      </w:tblGrid>
      <w:tr w:rsidR="00625A32" w14:paraId="10875FC3" w14:textId="77777777" w:rsidTr="00871637">
        <w:tc>
          <w:tcPr>
            <w:tcW w:w="4895" w:type="dxa"/>
          </w:tcPr>
          <w:p w14:paraId="73452A50" w14:textId="77777777" w:rsidR="00625A32" w:rsidRDefault="00625A32" w:rsidP="00871637">
            <w:pPr>
              <w:pStyle w:val="afa"/>
              <w:ind w:firstLine="0"/>
            </w:pPr>
            <w:r w:rsidRPr="00CB5D4C">
              <w:rPr>
                <w:noProof/>
              </w:rPr>
              <w:lastRenderedPageBreak/>
              <w:drawing>
                <wp:inline distT="0" distB="0" distL="0" distR="0" wp14:anchorId="708A3A4A" wp14:editId="2CD89BBA">
                  <wp:extent cx="2947740" cy="4438650"/>
                  <wp:effectExtent l="0" t="0" r="0" b="0"/>
                  <wp:docPr id="673" name="Рисунок 673" descr="A:\!Проекты\Перспектива\РОС\Документы\материалы\Рисунки и модели\ККП-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A:\!Проекты\Перспектива\РОС\Документы\материалы\Рисунки и модели\ККП-0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55962" cy="4451031"/>
                          </a:xfrm>
                          <a:prstGeom prst="rect">
                            <a:avLst/>
                          </a:prstGeom>
                          <a:noFill/>
                          <a:ln>
                            <a:noFill/>
                          </a:ln>
                        </pic:spPr>
                      </pic:pic>
                    </a:graphicData>
                  </a:graphic>
                </wp:inline>
              </w:drawing>
            </w:r>
          </w:p>
        </w:tc>
        <w:tc>
          <w:tcPr>
            <w:tcW w:w="5129" w:type="dxa"/>
          </w:tcPr>
          <w:p w14:paraId="3F754290" w14:textId="602A9219" w:rsidR="00625A32" w:rsidRDefault="00196846" w:rsidP="00871637">
            <w:pPr>
              <w:pStyle w:val="afa"/>
              <w:ind w:firstLine="0"/>
            </w:pPr>
            <w:r>
              <w:rPr>
                <w:noProof/>
              </w:rPr>
              <mc:AlternateContent>
                <mc:Choice Requires="wps">
                  <w:drawing>
                    <wp:anchor distT="0" distB="0" distL="114300" distR="114300" simplePos="0" relativeHeight="251655680" behindDoc="0" locked="0" layoutInCell="1" allowOverlap="1" wp14:anchorId="2686D9F5" wp14:editId="26993FA0">
                      <wp:simplePos x="0" y="0"/>
                      <wp:positionH relativeFrom="column">
                        <wp:posOffset>1195070</wp:posOffset>
                      </wp:positionH>
                      <wp:positionV relativeFrom="paragraph">
                        <wp:posOffset>2301875</wp:posOffset>
                      </wp:positionV>
                      <wp:extent cx="391795" cy="342900"/>
                      <wp:effectExtent l="0" t="0" r="452755" b="34290"/>
                      <wp:wrapNone/>
                      <wp:docPr id="584" name="Выноска 2 (без границы) 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91795" cy="342900"/>
                              </a:xfrm>
                              <a:prstGeom prst="callout2">
                                <a:avLst>
                                  <a:gd name="adj1" fmla="val 107847"/>
                                  <a:gd name="adj2" fmla="val 5273"/>
                                  <a:gd name="adj3" fmla="val 107847"/>
                                  <a:gd name="adj4" fmla="val 99343"/>
                                  <a:gd name="adj5" fmla="val 23787"/>
                                  <a:gd name="adj6" fmla="val 201468"/>
                                </a:avLst>
                              </a:prstGeom>
                              <a:noFill/>
                              <a:ln w="12700">
                                <a:solidFill>
                                  <a:schemeClr val="dk1">
                                    <a:lumMod val="100000"/>
                                    <a:lumOff val="0"/>
                                  </a:schemeClr>
                                </a:solidFill>
                                <a:miter lim="800000"/>
                                <a:headEnd/>
                                <a:tailEnd type="oval" w="sm" len="sm"/>
                              </a:ln>
                              <a:extLst>
                                <a:ext uri="{909E8E84-426E-40DD-AFC4-6F175D3DCCD1}">
                                  <a14:hiddenFill xmlns:a14="http://schemas.microsoft.com/office/drawing/2010/main">
                                    <a:solidFill>
                                      <a:schemeClr val="lt1">
                                        <a:lumMod val="100000"/>
                                        <a:lumOff val="0"/>
                                      </a:schemeClr>
                                    </a:solidFill>
                                  </a14:hiddenFill>
                                </a:ext>
                              </a:extLst>
                            </wps:spPr>
                            <wps:txbx>
                              <w:txbxContent>
                                <w:p w14:paraId="6661D882" w14:textId="77777777" w:rsidR="00C95DF0" w:rsidRPr="004A2A49" w:rsidRDefault="00C95DF0" w:rsidP="00625A32">
                                  <w:pPr>
                                    <w:pStyle w:val="aff9"/>
                                    <w:spacing w:before="0" w:beforeAutospacing="0" w:after="0" w:afterAutospacing="0" w:line="252" w:lineRule="auto"/>
                                    <w:jc w:val="center"/>
                                    <w:rPr>
                                      <w:b/>
                                      <w:sz w:val="32"/>
                                      <w:szCs w:val="32"/>
                                    </w:rPr>
                                  </w:pPr>
                                  <w:r>
                                    <w:rPr>
                                      <w:rFonts w:eastAsia="Calibri"/>
                                      <w:b/>
                                      <w:sz w:val="32"/>
                                      <w:szCs w:val="32"/>
                                    </w:rPr>
                                    <w:t>2</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2686D9F5" id="_x0000_t42" coordsize="21600,21600" o:spt="42" adj="-10080,24300,-3600,4050,-1800,4050" path="m@0@1l@2@3@4@5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textborder="f"/>
                    </v:shapetype>
                    <v:shape id="Выноска 2 (без границы) 97" o:spid="_x0000_s1030" type="#_x0000_t42" style="position:absolute;left:0;text-align:left;margin-left:94.1pt;margin-top:181.25pt;width:30.85pt;height:27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" adj="43517,5138,21458,23295,1139,23295" filled="f" fillcolor="white [3201]" strokecolor="black [3200]" strokeweight="1pt">
                      <v:stroke startarrow="oval" startarrowwidth="narrow" startarrowlength="short"/>
                      <v:textbox>
                        <w:txbxContent>
                          <w:p w14:paraId="6661D882" w14:textId="77777777" w:rsidR="00C95DF0" w:rsidRPr="004A2A49" w:rsidRDefault="00C95DF0" w:rsidP="00625A32">
                            <w:pPr>
                              <w:pStyle w:val="aff9"/>
                              <w:spacing w:before="0" w:beforeAutospacing="0" w:after="0" w:afterAutospacing="0" w:line="252" w:lineRule="auto"/>
                              <w:jc w:val="center"/>
                              <w:rPr>
                                <w:b/>
                                <w:sz w:val="32"/>
                                <w:szCs w:val="32"/>
                              </w:rPr>
                            </w:pPr>
                            <w:r>
                              <w:rPr>
                                <w:rFonts w:eastAsia="Calibri"/>
                                <w:b/>
                                <w:sz w:val="32"/>
                                <w:szCs w:val="32"/>
                              </w:rPr>
                              <w:t>2</w:t>
                            </w:r>
                          </w:p>
                        </w:txbxContent>
                      </v:textbox>
                      <o:callout v:ext="edit" minusx="t"/>
                    </v:shape>
                  </w:pict>
                </mc:Fallback>
              </mc:AlternateContent>
            </w:r>
            <w:r>
              <w:rPr>
                <w:noProof/>
              </w:rPr>
              <mc:AlternateContent>
                <mc:Choice Requires="wps">
                  <w:drawing>
                    <wp:anchor distT="0" distB="0" distL="114300" distR="114300" simplePos="0" relativeHeight="251654656" behindDoc="0" locked="0" layoutInCell="1" allowOverlap="1" wp14:anchorId="1E645BCE" wp14:editId="5D68DF6F">
                      <wp:simplePos x="0" y="0"/>
                      <wp:positionH relativeFrom="column">
                        <wp:posOffset>1995805</wp:posOffset>
                      </wp:positionH>
                      <wp:positionV relativeFrom="paragraph">
                        <wp:posOffset>125730</wp:posOffset>
                      </wp:positionV>
                      <wp:extent cx="323850" cy="342900"/>
                      <wp:effectExtent l="441960" t="0" r="0" b="505460"/>
                      <wp:wrapNone/>
                      <wp:docPr id="583" name="Выноска 2 (без границы) 1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23850" cy="342900"/>
                              </a:xfrm>
                              <a:prstGeom prst="callout2">
                                <a:avLst>
                                  <a:gd name="adj1" fmla="val 105069"/>
                                  <a:gd name="adj2" fmla="val 92856"/>
                                  <a:gd name="adj3" fmla="val 105069"/>
                                  <a:gd name="adj4" fmla="val -10139"/>
                                  <a:gd name="adj5" fmla="val 228500"/>
                                  <a:gd name="adj6" fmla="val -119176"/>
                                </a:avLst>
                              </a:prstGeom>
                              <a:noFill/>
                              <a:ln w="12700">
                                <a:solidFill>
                                  <a:schemeClr val="dk1">
                                    <a:lumMod val="100000"/>
                                    <a:lumOff val="0"/>
                                  </a:schemeClr>
                                </a:solidFill>
                                <a:miter lim="800000"/>
                                <a:headEnd/>
                                <a:tailEnd type="oval" w="sm" len="sm"/>
                              </a:ln>
                              <a:extLst>
                                <a:ext uri="{909E8E84-426E-40DD-AFC4-6F175D3DCCD1}">
                                  <a14:hiddenFill xmlns:a14="http://schemas.microsoft.com/office/drawing/2010/main">
                                    <a:solidFill>
                                      <a:schemeClr val="lt1">
                                        <a:lumMod val="100000"/>
                                        <a:lumOff val="0"/>
                                      </a:schemeClr>
                                    </a:solidFill>
                                  </a14:hiddenFill>
                                </a:ext>
                              </a:extLst>
                            </wps:spPr>
                            <wps:txbx>
                              <w:txbxContent>
                                <w:p w14:paraId="52BBE5A4" w14:textId="77777777" w:rsidR="00C95DF0" w:rsidRPr="004A2A49" w:rsidRDefault="00C95DF0" w:rsidP="00625A32">
                                  <w:pPr>
                                    <w:pStyle w:val="aff9"/>
                                    <w:spacing w:before="0" w:beforeAutospacing="0" w:after="0" w:afterAutospacing="0" w:line="256" w:lineRule="auto"/>
                                    <w:jc w:val="center"/>
                                    <w:rPr>
                                      <w:b/>
                                      <w:sz w:val="32"/>
                                      <w:szCs w:val="32"/>
                                    </w:rPr>
                                  </w:pPr>
                                  <w:r w:rsidRPr="004A2A49">
                                    <w:rPr>
                                      <w:rFonts w:eastAsia="Calibri"/>
                                      <w:b/>
                                      <w:sz w:val="32"/>
                                      <w:szCs w:val="32"/>
                                    </w:rPr>
                                    <w:t>1</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1E645BCE" id="Выноска 2 (без границы) 164" o:spid="_x0000_s1031" type="#_x0000_t42" style="position:absolute;left:0;text-align:left;margin-left:157.15pt;margin-top:9.9pt;width:25.5pt;height:27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" adj="-25742,49356,-2190,22695,20057,22695" filled="f" fillcolor="white [3201]" strokecolor="black [3200]" strokeweight="1pt">
                      <v:stroke startarrow="oval" startarrowwidth="narrow" startarrowlength="short"/>
                      <v:textbox>
                        <w:txbxContent>
                          <w:p w14:paraId="52BBE5A4" w14:textId="77777777" w:rsidR="00C95DF0" w:rsidRPr="004A2A49" w:rsidRDefault="00C95DF0" w:rsidP="00625A32">
                            <w:pPr>
                              <w:pStyle w:val="aff9"/>
                              <w:spacing w:before="0" w:beforeAutospacing="0" w:after="0" w:afterAutospacing="0" w:line="256" w:lineRule="auto"/>
                              <w:jc w:val="center"/>
                              <w:rPr>
                                <w:b/>
                                <w:sz w:val="32"/>
                                <w:szCs w:val="32"/>
                              </w:rPr>
                            </w:pPr>
                            <w:r w:rsidRPr="004A2A49">
                              <w:rPr>
                                <w:rFonts w:eastAsia="Calibri"/>
                                <w:b/>
                                <w:sz w:val="32"/>
                                <w:szCs w:val="32"/>
                              </w:rPr>
                              <w:t>1</w:t>
                            </w:r>
                          </w:p>
                        </w:txbxContent>
                      </v:textbox>
                      <o:callout v:ext="edit" minusy="t"/>
                    </v:shape>
                  </w:pict>
                </mc:Fallback>
              </mc:AlternateContent>
            </w:r>
            <w:r w:rsidR="00625A32" w:rsidRPr="00CB5D4C">
              <w:rPr>
                <w:noProof/>
              </w:rPr>
              <w:drawing>
                <wp:inline distT="0" distB="0" distL="0" distR="0" wp14:anchorId="3218EAD5" wp14:editId="0CDAFE60">
                  <wp:extent cx="3119897" cy="4476750"/>
                  <wp:effectExtent l="0" t="0" r="0" b="0"/>
                  <wp:docPr id="674" name="Рисунок 674" descr="A:\!Проекты\Перспектива\РОС\Документы\материалы\Рисунки и модели\ККП-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descr="A:\!Проекты\Перспектива\РОС\Документы\материалы\Рисунки и модели\ККП-02.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34981" cy="4498394"/>
                          </a:xfrm>
                          <a:prstGeom prst="rect">
                            <a:avLst/>
                          </a:prstGeom>
                          <a:noFill/>
                          <a:ln>
                            <a:noFill/>
                          </a:ln>
                        </pic:spPr>
                      </pic:pic>
                    </a:graphicData>
                  </a:graphic>
                </wp:inline>
              </w:drawing>
            </w:r>
          </w:p>
        </w:tc>
      </w:tr>
    </w:tbl>
    <w:p w14:paraId="34718053" w14:textId="77777777" w:rsidR="00625A32" w:rsidRDefault="00625A32" w:rsidP="00625A32">
      <w:pPr>
        <w:pStyle w:val="af0"/>
      </w:pPr>
      <w:r>
        <w:t>1 – УПК ККП;</w:t>
      </w:r>
    </w:p>
    <w:p w14:paraId="0154CABF" w14:textId="77777777" w:rsidR="00625A32" w:rsidRDefault="00625A32" w:rsidP="00625A32">
      <w:pPr>
        <w:pStyle w:val="af0"/>
      </w:pPr>
      <w:r>
        <w:t>2 – платформа с СПН ОЭА ККП</w:t>
      </w:r>
    </w:p>
    <w:p w14:paraId="2CF2A5A7" w14:textId="77777777" w:rsidR="00625A32" w:rsidRDefault="00625A32" w:rsidP="00625A32">
      <w:pPr>
        <w:pStyle w:val="af0"/>
      </w:pPr>
    </w:p>
    <w:p w14:paraId="73C9CE35" w14:textId="363D6686" w:rsidR="00625A32" w:rsidRDefault="00625A32" w:rsidP="00625A32">
      <w:pPr>
        <w:pStyle w:val="af0"/>
      </w:pPr>
      <w:bookmarkStart w:id="25" w:name="_Ref135148592"/>
      <w:r>
        <w:t xml:space="preserve">Рисунок </w:t>
      </w:r>
      <w:r w:rsidR="00196846">
        <w:fldChar w:fldCharType="begin"/>
      </w:r>
      <w:r w:rsidR="00196846">
        <w:instrText xml:space="preserve"> SEQ Рисунок \* ARABIC </w:instrText>
      </w:r>
      <w:r w:rsidR="00196846">
        <w:fldChar w:fldCharType="separate"/>
      </w:r>
      <w:r w:rsidR="00B6617D">
        <w:rPr>
          <w:noProof/>
        </w:rPr>
        <w:t>7</w:t>
      </w:r>
      <w:r w:rsidR="00196846">
        <w:rPr>
          <w:noProof/>
        </w:rPr>
        <w:fldChar w:fldCharType="end"/>
      </w:r>
      <w:bookmarkEnd w:id="25"/>
      <w:r w:rsidRPr="00386D25">
        <w:t xml:space="preserve"> –</w:t>
      </w:r>
      <w:r>
        <w:t xml:space="preserve"> Технический облик ОЭА ККП</w:t>
      </w:r>
    </w:p>
    <w:p w14:paraId="3C8FC3B9" w14:textId="77777777" w:rsidR="00C67BD4" w:rsidRPr="00CB5D4C" w:rsidRDefault="00C67BD4" w:rsidP="00625A32">
      <w:pPr>
        <w:pStyle w:val="af0"/>
      </w:pPr>
    </w:p>
    <w:p w14:paraId="1FF8CB18" w14:textId="324EA782" w:rsidR="00625A32" w:rsidRDefault="00252C6B" w:rsidP="00252C6B">
      <w:pPr>
        <w:pStyle w:val="31"/>
      </w:pPr>
      <w:bookmarkStart w:id="26" w:name="_Toc135659211"/>
      <w:r>
        <w:t>УПК ККП</w:t>
      </w:r>
      <w:bookmarkEnd w:id="26"/>
    </w:p>
    <w:p w14:paraId="0E7CF32E" w14:textId="77777777" w:rsidR="00C67BD4" w:rsidRPr="00C67BD4" w:rsidRDefault="00C67BD4" w:rsidP="00C67BD4"/>
    <w:p w14:paraId="26940EF1" w14:textId="3F682FED" w:rsidR="00625A32" w:rsidRDefault="00625A32" w:rsidP="00625A32">
      <w:pPr>
        <w:pStyle w:val="afa"/>
      </w:pPr>
      <w:r w:rsidRPr="00386D25">
        <w:t xml:space="preserve">На рисунке </w:t>
      </w:r>
      <w:r>
        <w:fldChar w:fldCharType="begin"/>
      </w:r>
      <w:r>
        <w:instrText xml:space="preserve"> REF _Ref135148934 \h  \* MERGEFORMAT </w:instrText>
      </w:r>
      <w:r>
        <w:fldChar w:fldCharType="separate"/>
      </w:r>
      <w:r w:rsidR="00B6617D" w:rsidRPr="00B6617D">
        <w:rPr>
          <w:vanish/>
        </w:rPr>
        <w:t xml:space="preserve">Рисунок </w:t>
      </w:r>
      <w:r w:rsidR="00B6617D">
        <w:rPr>
          <w:noProof/>
        </w:rPr>
        <w:t>8</w:t>
      </w:r>
      <w:r>
        <w:fldChar w:fldCharType="end"/>
      </w:r>
      <w:r w:rsidRPr="00386D25">
        <w:t xml:space="preserve"> представлена структурная схема УПК ККП.</w:t>
      </w:r>
    </w:p>
    <w:p w14:paraId="190E085F" w14:textId="77777777" w:rsidR="00625A32" w:rsidRDefault="00625A32" w:rsidP="00625A32">
      <w:pPr>
        <w:pStyle w:val="af0"/>
      </w:pPr>
      <w:r>
        <w:rPr>
          <w:noProof/>
        </w:rPr>
        <w:lastRenderedPageBreak/>
        <w:drawing>
          <wp:inline distT="0" distB="0" distL="0" distR="0" wp14:anchorId="6CDD9B10" wp14:editId="485D52A6">
            <wp:extent cx="6029325" cy="4162425"/>
            <wp:effectExtent l="0" t="0" r="0" b="0"/>
            <wp:docPr id="227" name="Схема 22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tbl>
      <w:tblPr>
        <w:tblStyle w:val="af"/>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62"/>
        <w:gridCol w:w="2710"/>
      </w:tblGrid>
      <w:tr w:rsidR="00625A32" w:rsidRPr="007B66CD" w14:paraId="65DFB68D" w14:textId="77777777" w:rsidTr="00871637">
        <w:tc>
          <w:tcPr>
            <w:tcW w:w="6662" w:type="dxa"/>
          </w:tcPr>
          <w:p w14:paraId="4A63EFAA" w14:textId="77777777" w:rsidR="00625A32" w:rsidRDefault="00625A32" w:rsidP="00871637">
            <w:pPr>
              <w:pStyle w:val="af0"/>
              <w:spacing w:before="0" w:after="0"/>
              <w:jc w:val="left"/>
              <w:rPr>
                <w:sz w:val="24"/>
                <w:szCs w:val="24"/>
              </w:rPr>
            </w:pPr>
            <w:bookmarkStart w:id="27" w:name="_Ref134090501"/>
            <w:r>
              <w:rPr>
                <w:sz w:val="24"/>
                <w:szCs w:val="24"/>
              </w:rPr>
              <w:t>БУФ – блок управления ФПУ;</w:t>
            </w:r>
          </w:p>
          <w:p w14:paraId="76EE2DB6" w14:textId="77777777" w:rsidR="00625A32" w:rsidRDefault="00625A32" w:rsidP="00871637">
            <w:pPr>
              <w:pStyle w:val="af0"/>
              <w:spacing w:before="0" w:after="0"/>
              <w:jc w:val="left"/>
              <w:rPr>
                <w:sz w:val="24"/>
                <w:szCs w:val="24"/>
              </w:rPr>
            </w:pPr>
            <w:r>
              <w:rPr>
                <w:sz w:val="24"/>
                <w:szCs w:val="24"/>
              </w:rPr>
              <w:t>СОТР – система обеспечения температурного режима;</w:t>
            </w:r>
          </w:p>
          <w:p w14:paraId="2A5CA0F8" w14:textId="77777777" w:rsidR="00625A32" w:rsidRDefault="00625A32" w:rsidP="00871637">
            <w:pPr>
              <w:pStyle w:val="af0"/>
              <w:spacing w:before="0" w:after="0"/>
              <w:jc w:val="left"/>
              <w:rPr>
                <w:sz w:val="24"/>
                <w:szCs w:val="24"/>
              </w:rPr>
            </w:pPr>
            <w:r>
              <w:rPr>
                <w:sz w:val="24"/>
                <w:szCs w:val="24"/>
              </w:rPr>
              <w:t>УДФ – узел дистанционной фокусировки;</w:t>
            </w:r>
          </w:p>
          <w:p w14:paraId="3E981BB1" w14:textId="77777777" w:rsidR="00625A32" w:rsidRPr="007B66CD" w:rsidRDefault="00625A32" w:rsidP="00871637">
            <w:pPr>
              <w:pStyle w:val="af0"/>
              <w:spacing w:before="0" w:after="0"/>
              <w:jc w:val="left"/>
              <w:rPr>
                <w:sz w:val="24"/>
                <w:szCs w:val="24"/>
              </w:rPr>
            </w:pPr>
            <w:r w:rsidRPr="007B66CD">
              <w:rPr>
                <w:sz w:val="24"/>
                <w:szCs w:val="24"/>
              </w:rPr>
              <w:t>УПК – узкопольный канал</w:t>
            </w:r>
          </w:p>
        </w:tc>
        <w:tc>
          <w:tcPr>
            <w:tcW w:w="2710" w:type="dxa"/>
          </w:tcPr>
          <w:p w14:paraId="6C6B27B8" w14:textId="77777777" w:rsidR="00625A32" w:rsidRPr="007B66CD" w:rsidRDefault="00625A32" w:rsidP="00871637">
            <w:pPr>
              <w:pStyle w:val="af0"/>
              <w:spacing w:line="276" w:lineRule="auto"/>
              <w:rPr>
                <w:sz w:val="24"/>
                <w:szCs w:val="24"/>
              </w:rPr>
            </w:pPr>
          </w:p>
        </w:tc>
      </w:tr>
    </w:tbl>
    <w:p w14:paraId="526B310A" w14:textId="040D09E7" w:rsidR="00625A32" w:rsidRDefault="00625A32" w:rsidP="00625A32">
      <w:pPr>
        <w:pStyle w:val="af0"/>
      </w:pPr>
      <w:bookmarkStart w:id="28" w:name="_Ref135148934"/>
      <w:bookmarkEnd w:id="27"/>
      <w:r>
        <w:t xml:space="preserve">Рисунок </w:t>
      </w:r>
      <w:r w:rsidR="00196846">
        <w:fldChar w:fldCharType="begin"/>
      </w:r>
      <w:r w:rsidR="00196846">
        <w:instrText xml:space="preserve"> SEQ Рисунок \* ARABIC </w:instrText>
      </w:r>
      <w:r w:rsidR="00196846">
        <w:fldChar w:fldCharType="separate"/>
      </w:r>
      <w:r w:rsidR="00B6617D">
        <w:rPr>
          <w:noProof/>
        </w:rPr>
        <w:t>8</w:t>
      </w:r>
      <w:r w:rsidR="00196846">
        <w:rPr>
          <w:noProof/>
        </w:rPr>
        <w:fldChar w:fldCharType="end"/>
      </w:r>
      <w:bookmarkEnd w:id="28"/>
      <w:r>
        <w:t xml:space="preserve"> </w:t>
      </w:r>
      <w:r>
        <w:rPr>
          <w:noProof/>
        </w:rPr>
        <w:t xml:space="preserve"> </w:t>
      </w:r>
      <w:r w:rsidRPr="00386D25">
        <w:t>– Структурная схема УПК ККП</w:t>
      </w:r>
    </w:p>
    <w:p w14:paraId="75452319" w14:textId="77777777" w:rsidR="00625A32" w:rsidRDefault="00625A32" w:rsidP="00625A32">
      <w:pPr>
        <w:pStyle w:val="afa"/>
      </w:pPr>
    </w:p>
    <w:p w14:paraId="78606772" w14:textId="050AF0A0" w:rsidR="00625A32" w:rsidRDefault="00625A32" w:rsidP="00625A32">
      <w:pPr>
        <w:pStyle w:val="afa"/>
      </w:pPr>
      <w:r>
        <w:t xml:space="preserve">На рисунке </w:t>
      </w:r>
      <w:r w:rsidR="00980195">
        <w:fldChar w:fldCharType="begin"/>
      </w:r>
      <w:r w:rsidR="00980195">
        <w:instrText xml:space="preserve"> REF _Ref135149040 \h  \* MERGEFORMAT </w:instrText>
      </w:r>
      <w:r w:rsidR="00980195">
        <w:fldChar w:fldCharType="separate"/>
      </w:r>
      <w:r w:rsidR="00B6617D" w:rsidRPr="00B6617D">
        <w:rPr>
          <w:vanish/>
        </w:rPr>
        <w:t xml:space="preserve">Рисунок </w:t>
      </w:r>
      <w:r w:rsidR="00B6617D">
        <w:rPr>
          <w:noProof/>
        </w:rPr>
        <w:t>9</w:t>
      </w:r>
      <w:r w:rsidR="00980195">
        <w:fldChar w:fldCharType="end"/>
      </w:r>
      <w:r w:rsidRPr="003B7613">
        <w:t xml:space="preserve"> представлен технический облик </w:t>
      </w:r>
      <w:r>
        <w:t>УПК ККП.</w:t>
      </w:r>
    </w:p>
    <w:p w14:paraId="256D79E0" w14:textId="77777777" w:rsidR="00625A32" w:rsidRDefault="00625A32" w:rsidP="00625A32">
      <w:pPr>
        <w:pStyle w:val="afa"/>
      </w:pPr>
    </w:p>
    <w:p w14:paraId="73E94AC8" w14:textId="444B5DD8" w:rsidR="00625A32" w:rsidRDefault="00196846" w:rsidP="00625A32">
      <w:pPr>
        <w:pStyle w:val="af0"/>
      </w:pPr>
      <w:r>
        <w:rPr>
          <w:noProof/>
        </w:rPr>
        <w:lastRenderedPageBreak/>
        <mc:AlternateContent>
          <mc:Choice Requires="wpc">
            <w:drawing>
              <wp:inline distT="0" distB="0" distL="0" distR="0" wp14:anchorId="34C9FDA6" wp14:editId="2DB999BB">
                <wp:extent cx="4413250" cy="2787015"/>
                <wp:effectExtent l="0" t="0" r="0" b="6350"/>
                <wp:docPr id="608" name="Полотно 17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582" name="Рисунок 162"/>
                          <pic:cNvPicPr preferRelativeResize="0">
                            <a:picLocks noChangeAspect="1"/>
                          </pic:cNvPicPr>
                        </pic:nvPicPr>
                        <pic:blipFill>
                          <a:blip r:embed="rId34" cstate="print">
                            <a:extLst>
                              <a:ext uri="{28A0092B-C50C-407E-A947-70E740481C1C}">
                                <a14:useLocalDpi xmlns:a14="http://schemas.microsoft.com/office/drawing/2010/main" val="0"/>
                              </a:ext>
                            </a:extLst>
                          </a:blip>
                          <a:srcRect l="20175" t="16563" r="6258" b="16875"/>
                          <a:stretch>
                            <a:fillRect/>
                          </a:stretch>
                        </pic:blipFill>
                        <pic:spPr bwMode="auto">
                          <a:xfrm>
                            <a:off x="0" y="0"/>
                            <a:ext cx="4413250" cy="2787015"/>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1A4C320F" id="Полотно 170" o:spid="_x0000_s1026" editas="canvas" style="width:347.5pt;height:219.45pt;mso-position-horizontal-relative:char;mso-position-vertical-relative:line" coordsize="44132,2787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fy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JA60UAFFBOOtGaLgFFAOel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pksSyrtI+tPooA8t/aK/Yu/Zf8A2tLTTLL9o34J6H4sTRrw&#10;3OmtqcLboXKspG5GVmQhjmNiUY4JUlQR0/wz+Cfwl+CnhmPwZ8G/hb4d8J6PEwaPSvDWjw2NurBV&#10;TcI4VVc7URc4zhVHQCurop3YrWGxqyj5qdRRSG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">
                <v:shape id="_x0000_s1027" type="#_x0000_t75" style="position:absolute;width:44132;height:27870;visibility:visible;mso-wrap-style:square">
                  <v:fill o:detectmouseclick="t"/>
                  <v:path o:connecttype="none"/>
                </v:shape>
                <v:shape id="Рисунок 162" o:spid="_x0000_s1028" type="#_x0000_t75" style="position:absolute;width:44132;height:27870;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">
                  <v:imagedata r:id="rId35" o:title="" croptop="10855f" cropbottom="11059f" cropleft="13222f" cropright="4101f"/>
                </v:shape>
                <w10:anchorlock/>
              </v:group>
            </w:pict>
          </mc:Fallback>
        </mc:AlternateContent>
      </w:r>
    </w:p>
    <w:p w14:paraId="57E6D4A3" w14:textId="3D7B9BD8" w:rsidR="00625A32" w:rsidRDefault="00196846" w:rsidP="00625A32">
      <w:pPr>
        <w:pStyle w:val="af0"/>
      </w:pPr>
      <w:r>
        <w:rPr>
          <w:noProof/>
        </w:rPr>
        <mc:AlternateContent>
          <mc:Choice Requires="wpc">
            <w:drawing>
              <wp:inline distT="0" distB="0" distL="0" distR="0" wp14:anchorId="4414A099" wp14:editId="45A3F1AF">
                <wp:extent cx="5249545" cy="3526155"/>
                <wp:effectExtent l="0" t="4445" r="0" b="3175"/>
                <wp:docPr id="599" name="Полотно 17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575" name="Рисунок 163"/>
                          <pic:cNvPicPr>
                            <a:picLocks noChangeAspect="1"/>
                          </pic:cNvPicPr>
                        </pic:nvPicPr>
                        <pic:blipFill>
                          <a:blip r:embed="rId36">
                            <a:extLst>
                              <a:ext uri="{28A0092B-C50C-407E-A947-70E740481C1C}">
                                <a14:useLocalDpi xmlns:a14="http://schemas.microsoft.com/office/drawing/2010/main" val="0"/>
                              </a:ext>
                            </a:extLst>
                          </a:blip>
                          <a:srcRect l="11559" t="26875" r="19511" b="16562"/>
                          <a:stretch>
                            <a:fillRect/>
                          </a:stretch>
                        </pic:blipFill>
                        <pic:spPr bwMode="auto">
                          <a:xfrm>
                            <a:off x="202402" y="539800"/>
                            <a:ext cx="5047243" cy="2928644"/>
                          </a:xfrm>
                          <a:prstGeom prst="rect">
                            <a:avLst/>
                          </a:prstGeom>
                          <a:noFill/>
                          <a:extLst>
                            <a:ext uri="{909E8E84-426E-40DD-AFC4-6F175D3DCCD1}">
                              <a14:hiddenFill xmlns:a14="http://schemas.microsoft.com/office/drawing/2010/main">
                                <a:solidFill>
                                  <a:srgbClr val="FFFFFF"/>
                                </a:solidFill>
                              </a14:hiddenFill>
                            </a:ext>
                          </a:extLst>
                        </pic:spPr>
                      </pic:pic>
                      <wps:wsp>
                        <wps:cNvPr id="576" name="AutoShape 602"/>
                        <wps:cNvSpPr>
                          <a:spLocks/>
                        </wps:cNvSpPr>
                        <wps:spPr bwMode="auto">
                          <a:xfrm>
                            <a:off x="4090535" y="243145"/>
                            <a:ext cx="323803" cy="342964"/>
                          </a:xfrm>
                          <a:prstGeom prst="callout2">
                            <a:avLst>
                              <a:gd name="adj1" fmla="val 105069"/>
                              <a:gd name="adj2" fmla="val 92856"/>
                              <a:gd name="adj3" fmla="val 105069"/>
                              <a:gd name="adj4" fmla="val -10139"/>
                              <a:gd name="adj5" fmla="val 228500"/>
                              <a:gd name="adj6" fmla="val -119176"/>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0D65AC6F" w14:textId="77777777" w:rsidR="00C95DF0" w:rsidRDefault="00C95DF0" w:rsidP="00625A32">
                              <w:pPr>
                                <w:pStyle w:val="aff9"/>
                                <w:spacing w:before="0" w:beforeAutospacing="0" w:after="0" w:afterAutospacing="0" w:line="256" w:lineRule="auto"/>
                                <w:jc w:val="center"/>
                              </w:pPr>
                              <w:r>
                                <w:rPr>
                                  <w:rFonts w:eastAsia="Calibri"/>
                                  <w:sz w:val="28"/>
                                  <w:szCs w:val="28"/>
                                </w:rPr>
                                <w:t>1</w:t>
                              </w:r>
                            </w:p>
                          </w:txbxContent>
                        </wps:txbx>
                        <wps:bodyPr rot="0" vert="horz" wrap="square" lIns="91440" tIns="45720" rIns="91440" bIns="45720" anchor="ctr" anchorCtr="0" upright="1">
                          <a:noAutofit/>
                        </wps:bodyPr>
                      </wps:wsp>
                      <wps:wsp>
                        <wps:cNvPr id="577" name="Выноска 2 (без границы) 165"/>
                        <wps:cNvSpPr>
                          <a:spLocks/>
                        </wps:cNvSpPr>
                        <wps:spPr bwMode="auto">
                          <a:xfrm>
                            <a:off x="1473713" y="77714"/>
                            <a:ext cx="323903" cy="342964"/>
                          </a:xfrm>
                          <a:prstGeom prst="callout2">
                            <a:avLst>
                              <a:gd name="adj1" fmla="val 105069"/>
                              <a:gd name="adj2" fmla="val 92856"/>
                              <a:gd name="adj3" fmla="val 105069"/>
                              <a:gd name="adj4" fmla="val -10139"/>
                              <a:gd name="adj5" fmla="val 566037"/>
                              <a:gd name="adj6" fmla="val -194273"/>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1094C85D" w14:textId="77777777" w:rsidR="00C95DF0" w:rsidRDefault="00C95DF0" w:rsidP="00625A32">
                              <w:pPr>
                                <w:pStyle w:val="aff9"/>
                                <w:spacing w:before="0" w:beforeAutospacing="0" w:after="0" w:afterAutospacing="0" w:line="256" w:lineRule="auto"/>
                                <w:jc w:val="center"/>
                              </w:pPr>
                              <w:r>
                                <w:rPr>
                                  <w:rFonts w:eastAsia="Calibri"/>
                                  <w:sz w:val="28"/>
                                  <w:szCs w:val="28"/>
                                </w:rPr>
                                <w:t>2</w:t>
                              </w:r>
                            </w:p>
                          </w:txbxContent>
                        </wps:txbx>
                        <wps:bodyPr rot="0" vert="horz" wrap="square" lIns="91440" tIns="45720" rIns="91440" bIns="45720" anchor="ctr" anchorCtr="0" upright="1">
                          <a:noAutofit/>
                        </wps:bodyPr>
                      </wps:wsp>
                      <wps:wsp>
                        <wps:cNvPr id="578" name="Выноска 2 (без границы) 166"/>
                        <wps:cNvSpPr>
                          <a:spLocks/>
                        </wps:cNvSpPr>
                        <wps:spPr bwMode="auto">
                          <a:xfrm>
                            <a:off x="4800641" y="165331"/>
                            <a:ext cx="323803" cy="342964"/>
                          </a:xfrm>
                          <a:prstGeom prst="callout2">
                            <a:avLst>
                              <a:gd name="adj1" fmla="val 105069"/>
                              <a:gd name="adj2" fmla="val 92856"/>
                              <a:gd name="adj3" fmla="val 105069"/>
                              <a:gd name="adj4" fmla="val -10139"/>
                              <a:gd name="adj5" fmla="val 455394"/>
                              <a:gd name="adj6" fmla="val -236324"/>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36D74771" w14:textId="77777777" w:rsidR="00C95DF0" w:rsidRDefault="00C95DF0" w:rsidP="00625A32">
                              <w:pPr>
                                <w:pStyle w:val="aff9"/>
                                <w:spacing w:before="0" w:beforeAutospacing="0" w:after="0" w:afterAutospacing="0" w:line="256" w:lineRule="auto"/>
                                <w:jc w:val="center"/>
                              </w:pPr>
                              <w:r>
                                <w:rPr>
                                  <w:rFonts w:eastAsia="Calibri"/>
                                  <w:sz w:val="28"/>
                                  <w:szCs w:val="28"/>
                                </w:rPr>
                                <w:t>3</w:t>
                              </w:r>
                            </w:p>
                          </w:txbxContent>
                        </wps:txbx>
                        <wps:bodyPr rot="0" vert="horz" wrap="square" lIns="91440" tIns="45720" rIns="91440" bIns="45720" anchor="ctr" anchorCtr="0" upright="1">
                          <a:noAutofit/>
                        </wps:bodyPr>
                      </wps:wsp>
                      <wps:wsp>
                        <wps:cNvPr id="579" name="Выноска 2 (без границы) 167"/>
                        <wps:cNvSpPr>
                          <a:spLocks/>
                        </wps:cNvSpPr>
                        <wps:spPr bwMode="auto">
                          <a:xfrm>
                            <a:off x="2757824" y="87416"/>
                            <a:ext cx="323803" cy="342964"/>
                          </a:xfrm>
                          <a:prstGeom prst="callout2">
                            <a:avLst>
                              <a:gd name="adj1" fmla="val 105069"/>
                              <a:gd name="adj2" fmla="val 92856"/>
                              <a:gd name="adj3" fmla="val 105069"/>
                              <a:gd name="adj4" fmla="val -10139"/>
                              <a:gd name="adj5" fmla="val 228500"/>
                              <a:gd name="adj6" fmla="val -119176"/>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7BDC819B" w14:textId="77777777" w:rsidR="00C95DF0" w:rsidRDefault="00C95DF0" w:rsidP="00625A32">
                              <w:pPr>
                                <w:pStyle w:val="aff9"/>
                                <w:spacing w:before="0" w:beforeAutospacing="0" w:after="0" w:afterAutospacing="0" w:line="256" w:lineRule="auto"/>
                                <w:jc w:val="center"/>
                              </w:pPr>
                              <w:r>
                                <w:rPr>
                                  <w:rFonts w:eastAsia="Calibri"/>
                                  <w:sz w:val="28"/>
                                  <w:szCs w:val="28"/>
                                </w:rPr>
                                <w:t>4</w:t>
                              </w:r>
                            </w:p>
                          </w:txbxContent>
                        </wps:txbx>
                        <wps:bodyPr rot="0" vert="horz" wrap="square" lIns="91440" tIns="45720" rIns="91440" bIns="45720" anchor="ctr" anchorCtr="0" upright="1">
                          <a:noAutofit/>
                        </wps:bodyPr>
                      </wps:wsp>
                      <wps:wsp>
                        <wps:cNvPr id="580" name="Выноска 2 (без границы) 168"/>
                        <wps:cNvSpPr>
                          <a:spLocks/>
                        </wps:cNvSpPr>
                        <wps:spPr bwMode="auto">
                          <a:xfrm>
                            <a:off x="4878442" y="2782517"/>
                            <a:ext cx="323903" cy="342964"/>
                          </a:xfrm>
                          <a:prstGeom prst="callout2">
                            <a:avLst>
                              <a:gd name="adj1" fmla="val 105069"/>
                              <a:gd name="adj2" fmla="val 92856"/>
                              <a:gd name="adj3" fmla="val 105069"/>
                              <a:gd name="adj4" fmla="val -10139"/>
                              <a:gd name="adj5" fmla="val -61042"/>
                              <a:gd name="adj6" fmla="val -53093"/>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5565030E" w14:textId="77777777" w:rsidR="00C95DF0" w:rsidRDefault="00C95DF0" w:rsidP="00625A32">
                              <w:pPr>
                                <w:pStyle w:val="aff9"/>
                                <w:spacing w:before="0" w:beforeAutospacing="0" w:after="0" w:afterAutospacing="0" w:line="256" w:lineRule="auto"/>
                                <w:jc w:val="center"/>
                              </w:pPr>
                              <w:r>
                                <w:rPr>
                                  <w:rFonts w:eastAsia="Calibri"/>
                                  <w:sz w:val="28"/>
                                  <w:szCs w:val="28"/>
                                </w:rPr>
                                <w:t>5</w:t>
                              </w:r>
                            </w:p>
                          </w:txbxContent>
                        </wps:txbx>
                        <wps:bodyPr rot="0" vert="horz" wrap="square" lIns="91440" tIns="45720" rIns="91440" bIns="45720" anchor="ctr" anchorCtr="0" upright="1">
                          <a:noAutofit/>
                        </wps:bodyPr>
                      </wps:wsp>
                      <wps:wsp>
                        <wps:cNvPr id="581" name="Выноска 2 (без границы) 169"/>
                        <wps:cNvSpPr>
                          <a:spLocks/>
                        </wps:cNvSpPr>
                        <wps:spPr bwMode="auto">
                          <a:xfrm>
                            <a:off x="705206" y="-100"/>
                            <a:ext cx="323903" cy="342964"/>
                          </a:xfrm>
                          <a:prstGeom prst="callout2">
                            <a:avLst>
                              <a:gd name="adj1" fmla="val 105069"/>
                              <a:gd name="adj2" fmla="val 92856"/>
                              <a:gd name="adj3" fmla="val 105069"/>
                              <a:gd name="adj4" fmla="val -10139"/>
                              <a:gd name="adj5" fmla="val 361787"/>
                              <a:gd name="adj6" fmla="val -47088"/>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1F3311B8" w14:textId="77777777" w:rsidR="00C95DF0" w:rsidRDefault="00C95DF0" w:rsidP="00625A32">
                              <w:pPr>
                                <w:pStyle w:val="aff9"/>
                                <w:spacing w:before="0" w:beforeAutospacing="0" w:after="0" w:afterAutospacing="0" w:line="256" w:lineRule="auto"/>
                                <w:jc w:val="center"/>
                              </w:pPr>
                              <w:r>
                                <w:rPr>
                                  <w:rFonts w:eastAsia="Calibri"/>
                                  <w:sz w:val="28"/>
                                  <w:szCs w:val="28"/>
                                </w:rPr>
                                <w:t>6</w:t>
                              </w:r>
                            </w:p>
                          </w:txbxContent>
                        </wps:txbx>
                        <wps:bodyPr rot="0" vert="horz" wrap="square" lIns="91440" tIns="45720" rIns="91440" bIns="45720" anchor="ctr" anchorCtr="0" upright="1">
                          <a:noAutofit/>
                        </wps:bodyPr>
                      </wps:wsp>
                    </wpc:wpc>
                  </a:graphicData>
                </a:graphic>
              </wp:inline>
            </w:drawing>
          </mc:Choice>
          <mc:Fallback>
            <w:pict>
              <v:group w14:anchorId="4414A099" id="Полотно 171" o:spid="_x0000_s1032" editas="canvas" style="width:413.35pt;height:277.65pt;mso-position-horizontal-relative:char;mso-position-vertical-relative:line" coordsize="52495,3526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9/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Qyh1wRkHqDRRQBWtNItdOgaK3tre3haR5mSOMKpd3Lu2APvM7MxPUliTyalFuufu&#10;rnqDjpUlFADfKUjlV/KgRKpyFXPrin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">
                <v:shape id="_x0000_s1033" type="#_x0000_t75" style="position:absolute;width:52495;height:35261;visibility:visible;mso-wrap-style:square">
                  <v:fill o:detectmouseclick="t"/>
                  <v:path o:connecttype="none"/>
                </v:shape>
                <v:shape id="Рисунок 163" o:spid="_x0000_s1034" type="#_x0000_t75" style="position:absolute;left:2024;top:5398;width:50472;height:292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">
                  <v:imagedata r:id="rId37" o:title="" croptop="17613f" cropbottom="10854f" cropleft="7575f" cropright="12787f"/>
                </v:shape>
                <v:shape id="AutoShape 602" o:spid="_x0000_s1035" type="#_x0000_t42" style="position:absolute;left:40905;top:2431;width:3238;height:3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" adj="-25742,49356,-2190,22695,20057,22695" fillcolor="white [3201]" strokecolor="black [3200]" strokeweight="1pt">
                  <v:stroke startarrow="oval" startarrowwidth="narrow" startarrowlength="short"/>
                  <v:textbox>
                    <w:txbxContent>
                      <w:p w14:paraId="0D65AC6F" w14:textId="77777777" w:rsidR="00C95DF0" w:rsidRDefault="00C95DF0" w:rsidP="00625A32">
                        <w:pPr>
                          <w:pStyle w:val="aff9"/>
                          <w:spacing w:before="0" w:beforeAutospacing="0" w:after="0" w:afterAutospacing="0" w:line="256" w:lineRule="auto"/>
                          <w:jc w:val="center"/>
                        </w:pPr>
                        <w:r>
                          <w:rPr>
                            <w:rFonts w:eastAsia="Calibri"/>
                            <w:sz w:val="28"/>
                            <w:szCs w:val="28"/>
                          </w:rPr>
                          <w:t>1</w:t>
                        </w:r>
                      </w:p>
                    </w:txbxContent>
                  </v:textbox>
                  <o:callout v:ext="edit" minusy="t"/>
                </v:shape>
                <v:shape id="Выноска 2 (без границы) 165" o:spid="_x0000_s1036" type="#_x0000_t42" style="position:absolute;left:14737;top:777;width:3239;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" adj="-41963,122264,-2190,22695,20057,22695" fillcolor="white [3201]" strokecolor="black [3200]" strokeweight="1pt">
                  <v:stroke startarrow="oval" startarrowwidth="narrow" startarrowlength="short"/>
                  <v:textbox>
                    <w:txbxContent>
                      <w:p w14:paraId="1094C85D" w14:textId="77777777" w:rsidR="00C95DF0" w:rsidRDefault="00C95DF0" w:rsidP="00625A32">
                        <w:pPr>
                          <w:pStyle w:val="aff9"/>
                          <w:spacing w:before="0" w:beforeAutospacing="0" w:after="0" w:afterAutospacing="0" w:line="256" w:lineRule="auto"/>
                          <w:jc w:val="center"/>
                        </w:pPr>
                        <w:r>
                          <w:rPr>
                            <w:rFonts w:eastAsia="Calibri"/>
                            <w:sz w:val="28"/>
                            <w:szCs w:val="28"/>
                          </w:rPr>
                          <w:t>2</w:t>
                        </w:r>
                      </w:p>
                    </w:txbxContent>
                  </v:textbox>
                  <o:callout v:ext="edit" minusy="t"/>
                </v:shape>
                <v:shape id="Выноска 2 (без границы) 166" o:spid="_x0000_s1037" type="#_x0000_t42" style="position:absolute;left:48006;top:1653;width:323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" adj="-51046,98365,-2190,22695,20057,22695" fillcolor="white [3201]" strokecolor="black [3200]" strokeweight="1pt">
                  <v:stroke startarrow="oval" startarrowwidth="narrow" startarrowlength="short"/>
                  <v:textbox>
                    <w:txbxContent>
                      <w:p w14:paraId="36D74771" w14:textId="77777777" w:rsidR="00C95DF0" w:rsidRDefault="00C95DF0" w:rsidP="00625A32">
                        <w:pPr>
                          <w:pStyle w:val="aff9"/>
                          <w:spacing w:before="0" w:beforeAutospacing="0" w:after="0" w:afterAutospacing="0" w:line="256" w:lineRule="auto"/>
                          <w:jc w:val="center"/>
                        </w:pPr>
                        <w:r>
                          <w:rPr>
                            <w:rFonts w:eastAsia="Calibri"/>
                            <w:sz w:val="28"/>
                            <w:szCs w:val="28"/>
                          </w:rPr>
                          <w:t>3</w:t>
                        </w:r>
                      </w:p>
                    </w:txbxContent>
                  </v:textbox>
                  <o:callout v:ext="edit" minusy="t"/>
                </v:shape>
                <v:shape id="Выноска 2 (без границы) 167" o:spid="_x0000_s1038" type="#_x0000_t42" style="position:absolute;left:27578;top:874;width:323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" adj="-25742,49356,-2190,22695,20057,22695" fillcolor="white [3201]" strokecolor="black [3200]" strokeweight="1pt">
                  <v:stroke startarrow="oval" startarrowwidth="narrow" startarrowlength="short"/>
                  <v:textbox>
                    <w:txbxContent>
                      <w:p w14:paraId="7BDC819B" w14:textId="77777777" w:rsidR="00C95DF0" w:rsidRDefault="00C95DF0" w:rsidP="00625A32">
                        <w:pPr>
                          <w:pStyle w:val="aff9"/>
                          <w:spacing w:before="0" w:beforeAutospacing="0" w:after="0" w:afterAutospacing="0" w:line="256" w:lineRule="auto"/>
                          <w:jc w:val="center"/>
                        </w:pPr>
                        <w:r>
                          <w:rPr>
                            <w:rFonts w:eastAsia="Calibri"/>
                            <w:sz w:val="28"/>
                            <w:szCs w:val="28"/>
                          </w:rPr>
                          <w:t>4</w:t>
                        </w:r>
                      </w:p>
                    </w:txbxContent>
                  </v:textbox>
                  <o:callout v:ext="edit" minusy="t"/>
                </v:shape>
                <v:shape id="Выноска 2 (без границы) 168" o:spid="_x0000_s1039" type="#_x0000_t42" style="position:absolute;left:48784;top:27825;width:3239;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" adj="-11468,-13185,-2190,22695,20057,22695" fillcolor="white [3201]" strokecolor="black [3200]" strokeweight="1pt">
                  <v:stroke startarrow="oval" startarrowwidth="narrow" startarrowlength="short"/>
                  <v:textbox>
                    <w:txbxContent>
                      <w:p w14:paraId="5565030E" w14:textId="77777777" w:rsidR="00C95DF0" w:rsidRDefault="00C95DF0" w:rsidP="00625A32">
                        <w:pPr>
                          <w:pStyle w:val="aff9"/>
                          <w:spacing w:before="0" w:beforeAutospacing="0" w:after="0" w:afterAutospacing="0" w:line="256" w:lineRule="auto"/>
                          <w:jc w:val="center"/>
                        </w:pPr>
                        <w:r>
                          <w:rPr>
                            <w:rFonts w:eastAsia="Calibri"/>
                            <w:sz w:val="28"/>
                            <w:szCs w:val="28"/>
                          </w:rPr>
                          <w:t>5</w:t>
                        </w:r>
                      </w:p>
                    </w:txbxContent>
                  </v:textbox>
                </v:shape>
                <v:shape id="Выноска 2 (без границы) 169" o:spid="_x0000_s1040" type="#_x0000_t42" style="position:absolute;left:7052;top:-1;width:3239;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" adj="-10171,78146,-2190,22695,20057,22695" fillcolor="white [3201]" strokecolor="black [3200]" strokeweight="1pt">
                  <v:stroke startarrow="oval" startarrowwidth="narrow" startarrowlength="short"/>
                  <v:textbox>
                    <w:txbxContent>
                      <w:p w14:paraId="1F3311B8" w14:textId="77777777" w:rsidR="00C95DF0" w:rsidRDefault="00C95DF0" w:rsidP="00625A32">
                        <w:pPr>
                          <w:pStyle w:val="aff9"/>
                          <w:spacing w:before="0" w:beforeAutospacing="0" w:after="0" w:afterAutospacing="0" w:line="256" w:lineRule="auto"/>
                          <w:jc w:val="center"/>
                        </w:pPr>
                        <w:r>
                          <w:rPr>
                            <w:rFonts w:eastAsia="Calibri"/>
                            <w:sz w:val="28"/>
                            <w:szCs w:val="28"/>
                          </w:rPr>
                          <w:t>6</w:t>
                        </w:r>
                      </w:p>
                    </w:txbxContent>
                  </v:textbox>
                  <o:callout v:ext="edit" minusy="t"/>
                </v:shape>
                <w10:anchorlock/>
              </v:group>
            </w:pict>
          </mc:Fallback>
        </mc:AlternateContent>
      </w:r>
    </w:p>
    <w:p w14:paraId="4D786654" w14:textId="6396F5B5" w:rsidR="00625A32" w:rsidRPr="003B7613" w:rsidRDefault="00625A32" w:rsidP="00625A32">
      <w:pPr>
        <w:pStyle w:val="af0"/>
      </w:pPr>
      <w:bookmarkStart w:id="29" w:name="_Ref135149040"/>
      <w:r>
        <w:t xml:space="preserve">Рисунок </w:t>
      </w:r>
      <w:r w:rsidR="00196846">
        <w:fldChar w:fldCharType="begin"/>
      </w:r>
      <w:r w:rsidR="00196846">
        <w:instrText xml:space="preserve"> SEQ Рисунок \* ARABIC </w:instrText>
      </w:r>
      <w:r w:rsidR="00196846">
        <w:fldChar w:fldCharType="separate"/>
      </w:r>
      <w:r w:rsidR="00B6617D">
        <w:rPr>
          <w:noProof/>
        </w:rPr>
        <w:t>9</w:t>
      </w:r>
      <w:r w:rsidR="00196846">
        <w:rPr>
          <w:noProof/>
        </w:rPr>
        <w:fldChar w:fldCharType="end"/>
      </w:r>
      <w:bookmarkEnd w:id="29"/>
      <w:r>
        <w:t xml:space="preserve"> – Технический облик УПК ККП</w:t>
      </w:r>
    </w:p>
    <w:p w14:paraId="1EFA7AAF" w14:textId="77777777" w:rsidR="00625A32" w:rsidRDefault="00625A32" w:rsidP="00625A32">
      <w:pPr>
        <w:pStyle w:val="afa"/>
      </w:pPr>
      <w:r>
        <w:t>Узел главного зеркала поз. 1 включает в свой состав главное зеркало и его оправу, обеспечивающую крепление зеркала и нивелирование деформаций.</w:t>
      </w:r>
    </w:p>
    <w:p w14:paraId="0A416112" w14:textId="77777777" w:rsidR="00625A32" w:rsidRDefault="00625A32" w:rsidP="00625A32">
      <w:pPr>
        <w:pStyle w:val="afa"/>
      </w:pPr>
      <w:r>
        <w:t>Узел вторичного зеркала поз. 2 включает в свой состав вторичное зеркало в оправе с механизмами юстировки и нивелирования деформаций.</w:t>
      </w:r>
    </w:p>
    <w:p w14:paraId="0935ACAF" w14:textId="77777777" w:rsidR="00625A32" w:rsidRDefault="00625A32" w:rsidP="00625A32">
      <w:pPr>
        <w:pStyle w:val="afa"/>
      </w:pPr>
      <w:r>
        <w:t>Узел линзового компенсатора поз. 3 включает в свой состав набор линз в оправах, объеденных в едином корпусе и служит для компенсации полевых аберраций.</w:t>
      </w:r>
    </w:p>
    <w:p w14:paraId="6B2E7171" w14:textId="77777777" w:rsidR="00625A32" w:rsidRDefault="00625A32" w:rsidP="00625A32">
      <w:pPr>
        <w:pStyle w:val="afa"/>
      </w:pPr>
      <w:r>
        <w:lastRenderedPageBreak/>
        <w:t>Бленда-каркас поз. 4 соединяет узлы главного и вторичного зеркал, выполняет роль несущего корпуса, обеспечивает требуемое расстояние между ними, а также выполняет функцию бленды, убирая паразитную засветку.</w:t>
      </w:r>
    </w:p>
    <w:p w14:paraId="6FC2DAE8" w14:textId="77777777" w:rsidR="00625A32" w:rsidRPr="006E0A14" w:rsidRDefault="00625A32" w:rsidP="00625A32">
      <w:pPr>
        <w:pStyle w:val="afa"/>
      </w:pPr>
      <w:r>
        <w:t xml:space="preserve">В конструктивный блок ФПУ-В поз. 5 встроен узел дистанционной фокусировки (УДФ), обеспечивающий перемещение ФПУ-В для компенсации терморасстраиваемости объектива УПК. </w:t>
      </w:r>
    </w:p>
    <w:p w14:paraId="65DCFB96" w14:textId="49320E86" w:rsidR="00315568" w:rsidRDefault="00625A32" w:rsidP="00315568">
      <w:pPr>
        <w:pStyle w:val="afa"/>
      </w:pPr>
      <w:r>
        <w:t xml:space="preserve">Узел солнцезащитной крышки поз. 6 обеспечивает защиту </w:t>
      </w:r>
      <w:r w:rsidRPr="006E0A14">
        <w:t xml:space="preserve">входной апертуры </w:t>
      </w:r>
      <w:r>
        <w:t xml:space="preserve">объектива УПК </w:t>
      </w:r>
      <w:r w:rsidRPr="006E0A14">
        <w:t>от прямых солнечных засветок.</w:t>
      </w:r>
    </w:p>
    <w:p w14:paraId="2063FBD4" w14:textId="77777777" w:rsidR="003D6D26" w:rsidRDefault="003D6D26" w:rsidP="00315568">
      <w:pPr>
        <w:pStyle w:val="afa"/>
      </w:pPr>
    </w:p>
    <w:p w14:paraId="073CB5FB" w14:textId="77777777" w:rsidR="00807746" w:rsidRDefault="00807746" w:rsidP="003D6D26">
      <w:pPr>
        <w:pStyle w:val="4"/>
      </w:pPr>
      <w:r>
        <w:t>ФПУ-В</w:t>
      </w:r>
    </w:p>
    <w:p w14:paraId="0C2FDFF5" w14:textId="52464585" w:rsidR="00A04883" w:rsidRDefault="00807746" w:rsidP="00A04883">
      <w:pPr>
        <w:pStyle w:val="afa"/>
      </w:pPr>
      <w:r>
        <w:t xml:space="preserve">Для регистрации видимого диапазона спектра </w:t>
      </w:r>
      <w:r w:rsidR="00A04883">
        <w:t>в</w:t>
      </w:r>
      <w:r w:rsidR="00A04883" w:rsidRPr="001C4F92">
        <w:t xml:space="preserve"> качестве ФПУ-В</w:t>
      </w:r>
      <w:r w:rsidR="00A04883">
        <w:t xml:space="preserve"> </w:t>
      </w:r>
      <w:r>
        <w:t xml:space="preserve">предполагается </w:t>
      </w:r>
      <w:r w:rsidR="00A04883">
        <w:t>использовать</w:t>
      </w:r>
      <w:r w:rsidR="00A04883" w:rsidRPr="001C4F92">
        <w:t xml:space="preserve"> устройство, которое планируется к разработке в рамках ОКР «Каталог».</w:t>
      </w:r>
    </w:p>
    <w:p w14:paraId="3F1E1542" w14:textId="5C6A8FDE" w:rsidR="00807746" w:rsidRDefault="00A04883" w:rsidP="00807746">
      <w:pPr>
        <w:pStyle w:val="afa"/>
      </w:pPr>
      <w:r>
        <w:t xml:space="preserve">Другой вариант в качестве ФПУ-В </w:t>
      </w:r>
      <w:r w:rsidR="00807746">
        <w:t>использовать крупногабаритн</w:t>
      </w:r>
      <w:r>
        <w:t xml:space="preserve">ый матричный фоточувствительный </w:t>
      </w:r>
      <w:r w:rsidR="00807746">
        <w:t xml:space="preserve">прибор с переносом заряда «Квадро», разработанный </w:t>
      </w:r>
      <w:r w:rsidR="00807746" w:rsidRPr="00891A33">
        <w:t>АО "ЦНИИ "Электрон"</w:t>
      </w:r>
      <w:r w:rsidR="00807746">
        <w:t xml:space="preserve"> (рису</w:t>
      </w:r>
      <w:r w:rsidR="00807746" w:rsidRPr="00807746">
        <w:t xml:space="preserve">нок </w:t>
      </w:r>
      <w:r w:rsidR="00807746">
        <w:rPr>
          <w:highlight w:val="yellow"/>
        </w:rPr>
        <w:fldChar w:fldCharType="begin"/>
      </w:r>
      <w:r w:rsidR="00807746">
        <w:rPr>
          <w:highlight w:val="yellow"/>
        </w:rPr>
        <w:instrText xml:space="preserve"> REF _Ref135215245 \h  \* MERGEFORMAT </w:instrText>
      </w:r>
      <w:r w:rsidR="00807746">
        <w:rPr>
          <w:highlight w:val="yellow"/>
        </w:rPr>
      </w:r>
      <w:r w:rsidR="00807746">
        <w:rPr>
          <w:highlight w:val="yellow"/>
        </w:rPr>
        <w:fldChar w:fldCharType="separate"/>
      </w:r>
      <w:r w:rsidR="00B6617D" w:rsidRPr="00B6617D">
        <w:rPr>
          <w:vanish/>
        </w:rPr>
        <w:t xml:space="preserve">Рисунок </w:t>
      </w:r>
      <w:r w:rsidR="00B6617D">
        <w:rPr>
          <w:noProof/>
        </w:rPr>
        <w:t>10</w:t>
      </w:r>
      <w:r w:rsidR="00807746">
        <w:rPr>
          <w:highlight w:val="yellow"/>
        </w:rPr>
        <w:fldChar w:fldCharType="end"/>
      </w:r>
      <w:r w:rsidR="00807746" w:rsidRPr="00025CDD">
        <w:t>),</w:t>
      </w:r>
      <w:r w:rsidR="00807746">
        <w:t xml:space="preserve"> или его аналоги</w:t>
      </w:r>
      <w:r w:rsidR="00807746" w:rsidRPr="00D4761F">
        <w:t xml:space="preserve">: </w:t>
      </w:r>
      <w:r w:rsidR="00807746">
        <w:t>м</w:t>
      </w:r>
      <w:r w:rsidR="00807746" w:rsidRPr="00D4761F">
        <w:t>атричный фоточувствительный прибор с переносом заряда ФППЗ Фонон-13</w:t>
      </w:r>
      <w:r w:rsidR="00807746">
        <w:t xml:space="preserve"> от </w:t>
      </w:r>
      <w:r w:rsidR="00807746" w:rsidRPr="00891A33">
        <w:t>АО "ЦНИИ "Электрон"</w:t>
      </w:r>
      <w:r w:rsidR="00807746">
        <w:t xml:space="preserve"> или ФПУ, разработанный </w:t>
      </w:r>
      <w:r w:rsidR="00807746" w:rsidRPr="00891A33">
        <w:t>АО "НПП "ЭЛАР"</w:t>
      </w:r>
      <w:r w:rsidR="00807746">
        <w:t>.</w:t>
      </w:r>
    </w:p>
    <w:p w14:paraId="00224BDD" w14:textId="77777777" w:rsidR="00807746" w:rsidRDefault="00807746" w:rsidP="00807746">
      <w:pPr>
        <w:pStyle w:val="af0"/>
      </w:pPr>
      <w:r>
        <w:rPr>
          <w:noProof/>
        </w:rPr>
        <w:drawing>
          <wp:inline distT="0" distB="0" distL="0" distR="0" wp14:anchorId="1CEAB16E" wp14:editId="3F387B1D">
            <wp:extent cx="2705100" cy="1841033"/>
            <wp:effectExtent l="0" t="0" r="0" b="0"/>
            <wp:docPr id="685" name="Рисунок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741640" cy="1865901"/>
                    </a:xfrm>
                    <a:prstGeom prst="rect">
                      <a:avLst/>
                    </a:prstGeom>
                    <a:noFill/>
                    <a:ln>
                      <a:noFill/>
                    </a:ln>
                  </pic:spPr>
                </pic:pic>
              </a:graphicData>
            </a:graphic>
          </wp:inline>
        </w:drawing>
      </w:r>
    </w:p>
    <w:p w14:paraId="3EC50A51" w14:textId="04385DE9" w:rsidR="00807746" w:rsidRPr="007F3E94" w:rsidRDefault="00807746" w:rsidP="00807746">
      <w:pPr>
        <w:pStyle w:val="af0"/>
        <w:rPr>
          <w:szCs w:val="28"/>
        </w:rPr>
      </w:pPr>
      <w:bookmarkStart w:id="30" w:name="_Ref135215245"/>
      <w:r w:rsidRPr="007F3E94">
        <w:rPr>
          <w:szCs w:val="28"/>
        </w:rPr>
        <w:t xml:space="preserve">Рисунок </w:t>
      </w:r>
      <w:r w:rsidRPr="007F3E94">
        <w:rPr>
          <w:szCs w:val="28"/>
        </w:rPr>
        <w:fldChar w:fldCharType="begin"/>
      </w:r>
      <w:r w:rsidRPr="007F3E94">
        <w:rPr>
          <w:szCs w:val="28"/>
        </w:rPr>
        <w:instrText xml:space="preserve"> SEQ Рисунок \* ARABIC </w:instrText>
      </w:r>
      <w:r w:rsidRPr="007F3E94">
        <w:rPr>
          <w:szCs w:val="28"/>
        </w:rPr>
        <w:fldChar w:fldCharType="separate"/>
      </w:r>
      <w:r w:rsidR="00B6617D">
        <w:rPr>
          <w:noProof/>
          <w:szCs w:val="28"/>
        </w:rPr>
        <w:t>10</w:t>
      </w:r>
      <w:r w:rsidRPr="007F3E94">
        <w:rPr>
          <w:szCs w:val="28"/>
        </w:rPr>
        <w:fldChar w:fldCharType="end"/>
      </w:r>
      <w:bookmarkEnd w:id="30"/>
      <w:r w:rsidRPr="007F3E94">
        <w:rPr>
          <w:szCs w:val="28"/>
        </w:rPr>
        <w:t xml:space="preserve"> – Внешний вид фотоприемного устройства «Квадро»</w:t>
      </w:r>
    </w:p>
    <w:p w14:paraId="70CE33A0" w14:textId="30261B97" w:rsidR="00315568" w:rsidRDefault="00807746" w:rsidP="00315568">
      <w:pPr>
        <w:pStyle w:val="afa"/>
      </w:pPr>
      <w:r>
        <w:t xml:space="preserve">ФПУ «Квадро» представляет собой матричный фоточувствительный прибор с обратной засветной (back-side) с переносом заряда с четырьмя независимыми секциями, объемным n-каналом и числом пикселей 4096×4096. </w:t>
      </w:r>
      <w:r>
        <w:lastRenderedPageBreak/>
        <w:t>Фоточувствительное поле прибора имеет четыре независимых секции накопления, которые могут работать в режиме импульсного и непрерывного освещения. Матрица имеет центральную симметрию, два выходных регистра и четыре выходных узла. Параметры ФПУ «Квадро» представлены в табл</w:t>
      </w:r>
      <w:r w:rsidRPr="00315568">
        <w:t>иц</w:t>
      </w:r>
      <w:r w:rsidR="00315568" w:rsidRPr="00315568">
        <w:t xml:space="preserve">е </w:t>
      </w:r>
      <w:r w:rsidR="00315568">
        <w:fldChar w:fldCharType="begin"/>
      </w:r>
      <w:r w:rsidR="00315568">
        <w:instrText xml:space="preserve"> REF _Ref135216053 \h  \* MERGEFORMAT </w:instrText>
      </w:r>
      <w:r w:rsidR="00315568">
        <w:fldChar w:fldCharType="separate"/>
      </w:r>
      <w:r w:rsidR="00B6617D" w:rsidRPr="00B6617D">
        <w:rPr>
          <w:vanish/>
        </w:rPr>
        <w:t xml:space="preserve">Таблица </w:t>
      </w:r>
      <w:r w:rsidR="00B6617D">
        <w:rPr>
          <w:noProof/>
        </w:rPr>
        <w:t>4</w:t>
      </w:r>
      <w:r w:rsidR="00315568">
        <w:fldChar w:fldCharType="end"/>
      </w:r>
      <w:r w:rsidRPr="00315568">
        <w:t>.</w:t>
      </w:r>
    </w:p>
    <w:p w14:paraId="1CA3017D" w14:textId="77777777" w:rsidR="003D6D26" w:rsidRDefault="003D6D26" w:rsidP="00315568">
      <w:pPr>
        <w:pStyle w:val="afa"/>
      </w:pPr>
    </w:p>
    <w:p w14:paraId="605CDD23" w14:textId="35C61169" w:rsidR="00807746" w:rsidRDefault="00807746" w:rsidP="00807746">
      <w:pPr>
        <w:pStyle w:val="af5"/>
      </w:pPr>
      <w:bookmarkStart w:id="31" w:name="_Ref135216053"/>
      <w:r w:rsidRPr="008F7BE4">
        <w:t xml:space="preserve">Таблица </w:t>
      </w:r>
      <w:r w:rsidR="00196846">
        <w:fldChar w:fldCharType="begin"/>
      </w:r>
      <w:r w:rsidR="00196846">
        <w:instrText xml:space="preserve"> SEQ Таблица \* ARABIC </w:instrText>
      </w:r>
      <w:r w:rsidR="00196846">
        <w:fldChar w:fldCharType="separate"/>
      </w:r>
      <w:r w:rsidR="00B6617D">
        <w:rPr>
          <w:noProof/>
        </w:rPr>
        <w:t>4</w:t>
      </w:r>
      <w:r w:rsidR="00196846">
        <w:rPr>
          <w:noProof/>
        </w:rPr>
        <w:fldChar w:fldCharType="end"/>
      </w:r>
      <w:bookmarkEnd w:id="31"/>
      <w:r w:rsidRPr="008F7BE4">
        <w:t xml:space="preserve"> – </w:t>
      </w:r>
      <w:r>
        <w:t>Основные параметры ФПУ «Квадро»</w:t>
      </w:r>
    </w:p>
    <w:tbl>
      <w:tblPr>
        <w:tblStyle w:val="af"/>
        <w:tblW w:w="5000" w:type="pct"/>
        <w:tblLook w:val="04A0" w:firstRow="1" w:lastRow="0" w:firstColumn="1" w:lastColumn="0" w:noHBand="0" w:noVBand="1"/>
      </w:tblPr>
      <w:tblGrid>
        <w:gridCol w:w="7576"/>
        <w:gridCol w:w="2222"/>
      </w:tblGrid>
      <w:tr w:rsidR="00807746" w:rsidRPr="00D6732F" w14:paraId="23A814DB" w14:textId="77777777" w:rsidTr="00807746">
        <w:tc>
          <w:tcPr>
            <w:tcW w:w="3866" w:type="pct"/>
            <w:tcBorders>
              <w:bottom w:val="double" w:sz="4" w:space="0" w:color="auto"/>
            </w:tcBorders>
            <w:vAlign w:val="center"/>
          </w:tcPr>
          <w:p w14:paraId="659C842B" w14:textId="77777777" w:rsidR="00807746" w:rsidRPr="00D6732F" w:rsidRDefault="00807746" w:rsidP="00807746">
            <w:pPr>
              <w:pStyle w:val="-3"/>
              <w:spacing w:after="120"/>
              <w:jc w:val="center"/>
            </w:pPr>
            <w:r>
              <w:t>Наименование параметра</w:t>
            </w:r>
          </w:p>
        </w:tc>
        <w:tc>
          <w:tcPr>
            <w:tcW w:w="1134" w:type="pct"/>
            <w:tcBorders>
              <w:bottom w:val="double" w:sz="4" w:space="0" w:color="auto"/>
            </w:tcBorders>
            <w:vAlign w:val="center"/>
          </w:tcPr>
          <w:p w14:paraId="40875A82" w14:textId="77777777" w:rsidR="00807746" w:rsidRPr="00D6732F" w:rsidRDefault="00807746" w:rsidP="00807746">
            <w:pPr>
              <w:pStyle w:val="-3"/>
              <w:spacing w:after="120"/>
              <w:jc w:val="center"/>
            </w:pPr>
            <w:r>
              <w:t>Значение параметра</w:t>
            </w:r>
          </w:p>
        </w:tc>
      </w:tr>
      <w:tr w:rsidR="00807746" w:rsidRPr="00D6732F" w14:paraId="4BD74C3E" w14:textId="77777777" w:rsidTr="00807746">
        <w:tc>
          <w:tcPr>
            <w:tcW w:w="3866" w:type="pct"/>
            <w:tcBorders>
              <w:top w:val="double" w:sz="4" w:space="0" w:color="auto"/>
            </w:tcBorders>
          </w:tcPr>
          <w:p w14:paraId="0234D10E" w14:textId="77777777" w:rsidR="00807746" w:rsidRPr="00D6732F" w:rsidRDefault="00807746" w:rsidP="00807746">
            <w:pPr>
              <w:pStyle w:val="-3"/>
              <w:spacing w:after="120"/>
            </w:pPr>
            <w:r w:rsidRPr="00D6732F">
              <w:t xml:space="preserve">Число пикселей </w:t>
            </w:r>
          </w:p>
        </w:tc>
        <w:tc>
          <w:tcPr>
            <w:tcW w:w="1134" w:type="pct"/>
            <w:tcBorders>
              <w:top w:val="double" w:sz="4" w:space="0" w:color="auto"/>
            </w:tcBorders>
          </w:tcPr>
          <w:p w14:paraId="3F44C21B" w14:textId="77777777" w:rsidR="00807746" w:rsidRPr="00D6732F" w:rsidRDefault="00807746" w:rsidP="00807746">
            <w:pPr>
              <w:pStyle w:val="-3"/>
              <w:spacing w:after="120"/>
              <w:jc w:val="center"/>
            </w:pPr>
            <w:r w:rsidRPr="00D6732F">
              <w:t>4096×4096</w:t>
            </w:r>
          </w:p>
        </w:tc>
      </w:tr>
      <w:tr w:rsidR="00807746" w:rsidRPr="00D6732F" w14:paraId="1A29A1C3" w14:textId="77777777" w:rsidTr="00807746">
        <w:tc>
          <w:tcPr>
            <w:tcW w:w="3866" w:type="pct"/>
          </w:tcPr>
          <w:p w14:paraId="1D94CD7A" w14:textId="77777777" w:rsidR="00807746" w:rsidRPr="00D6732F" w:rsidRDefault="00807746" w:rsidP="00807746">
            <w:pPr>
              <w:pStyle w:val="-3"/>
              <w:spacing w:after="120"/>
            </w:pPr>
            <w:r w:rsidRPr="00D6732F">
              <w:t xml:space="preserve">Размер фоточувствительной области, мм </w:t>
            </w:r>
          </w:p>
        </w:tc>
        <w:tc>
          <w:tcPr>
            <w:tcW w:w="1134" w:type="pct"/>
          </w:tcPr>
          <w:p w14:paraId="709B8AD3" w14:textId="77777777" w:rsidR="00807746" w:rsidRPr="00D6732F" w:rsidRDefault="00807746" w:rsidP="00807746">
            <w:pPr>
              <w:pStyle w:val="-3"/>
              <w:spacing w:after="120"/>
              <w:jc w:val="center"/>
            </w:pPr>
            <w:r w:rsidRPr="00D6732F">
              <w:t>45056 × 45056</w:t>
            </w:r>
          </w:p>
        </w:tc>
      </w:tr>
      <w:tr w:rsidR="00807746" w:rsidRPr="00D6732F" w14:paraId="577413BA" w14:textId="77777777" w:rsidTr="00807746">
        <w:tc>
          <w:tcPr>
            <w:tcW w:w="3866" w:type="pct"/>
          </w:tcPr>
          <w:p w14:paraId="4A2F78E6" w14:textId="77777777" w:rsidR="00807746" w:rsidRPr="00D6732F" w:rsidRDefault="00807746" w:rsidP="00807746">
            <w:pPr>
              <w:pStyle w:val="-3"/>
              <w:spacing w:after="120"/>
            </w:pPr>
            <w:r w:rsidRPr="00D6732F">
              <w:t xml:space="preserve">Размер пикселя, мкм </w:t>
            </w:r>
          </w:p>
        </w:tc>
        <w:tc>
          <w:tcPr>
            <w:tcW w:w="1134" w:type="pct"/>
          </w:tcPr>
          <w:p w14:paraId="1A3DFF33" w14:textId="77777777" w:rsidR="00807746" w:rsidRPr="00D6732F" w:rsidRDefault="00807746" w:rsidP="00807746">
            <w:pPr>
              <w:pStyle w:val="-3"/>
              <w:spacing w:after="120"/>
              <w:jc w:val="center"/>
            </w:pPr>
            <w:r w:rsidRPr="00D6732F">
              <w:t>11×11</w:t>
            </w:r>
          </w:p>
        </w:tc>
      </w:tr>
      <w:tr w:rsidR="00807746" w:rsidRPr="00D6732F" w14:paraId="55BC4D88" w14:textId="77777777" w:rsidTr="00807746">
        <w:tc>
          <w:tcPr>
            <w:tcW w:w="3866" w:type="pct"/>
          </w:tcPr>
          <w:p w14:paraId="1B25BC5C" w14:textId="77777777" w:rsidR="00807746" w:rsidRPr="00D6732F" w:rsidRDefault="00807746" w:rsidP="00807746">
            <w:pPr>
              <w:pStyle w:val="-3"/>
              <w:spacing w:after="120"/>
            </w:pPr>
            <w:r w:rsidRPr="00D6732F">
              <w:t xml:space="preserve">Габаритные размеры (с выводами), мм </w:t>
            </w:r>
          </w:p>
        </w:tc>
        <w:tc>
          <w:tcPr>
            <w:tcW w:w="1134" w:type="pct"/>
          </w:tcPr>
          <w:p w14:paraId="11B7DD95" w14:textId="77777777" w:rsidR="00807746" w:rsidRPr="00D6732F" w:rsidRDefault="00807746" w:rsidP="00807746">
            <w:pPr>
              <w:pStyle w:val="-3"/>
              <w:spacing w:after="120"/>
              <w:jc w:val="center"/>
            </w:pPr>
            <w:r w:rsidRPr="00D6732F">
              <w:t>66×66×10</w:t>
            </w:r>
          </w:p>
        </w:tc>
      </w:tr>
      <w:tr w:rsidR="00807746" w:rsidRPr="00D6732F" w14:paraId="4E5C0E50" w14:textId="77777777" w:rsidTr="00807746">
        <w:tc>
          <w:tcPr>
            <w:tcW w:w="3866" w:type="pct"/>
          </w:tcPr>
          <w:p w14:paraId="33F74149" w14:textId="2207B3FB" w:rsidR="00807746" w:rsidRPr="00D6732F" w:rsidRDefault="00807746" w:rsidP="00315568">
            <w:pPr>
              <w:pStyle w:val="-3"/>
              <w:spacing w:after="120"/>
            </w:pPr>
            <w:r w:rsidRPr="00D6732F">
              <w:t>Диапазон спектральной чувствительности</w:t>
            </w:r>
            <w:r w:rsidRPr="00025CDD">
              <w:t>, нм</w:t>
            </w:r>
          </w:p>
        </w:tc>
        <w:tc>
          <w:tcPr>
            <w:tcW w:w="1134" w:type="pct"/>
          </w:tcPr>
          <w:p w14:paraId="2F90500F" w14:textId="77777777" w:rsidR="00807746" w:rsidRPr="00D6732F" w:rsidRDefault="00807746" w:rsidP="00807746">
            <w:pPr>
              <w:pStyle w:val="-3"/>
              <w:spacing w:after="120"/>
              <w:jc w:val="center"/>
            </w:pPr>
            <w:r w:rsidRPr="00D6732F">
              <w:t>400÷1000</w:t>
            </w:r>
          </w:p>
        </w:tc>
      </w:tr>
      <w:tr w:rsidR="00807746" w:rsidRPr="00D6732F" w14:paraId="3AE9110D" w14:textId="77777777" w:rsidTr="00807746">
        <w:tc>
          <w:tcPr>
            <w:tcW w:w="3866" w:type="pct"/>
          </w:tcPr>
          <w:p w14:paraId="3C9DFC1D" w14:textId="77777777" w:rsidR="00807746" w:rsidRPr="00D6732F" w:rsidRDefault="00807746" w:rsidP="00807746">
            <w:pPr>
              <w:pStyle w:val="-3"/>
              <w:spacing w:after="120"/>
            </w:pPr>
            <w:r w:rsidRPr="00D6732F">
              <w:t xml:space="preserve">Напряжение насыщения, В </w:t>
            </w:r>
          </w:p>
        </w:tc>
        <w:tc>
          <w:tcPr>
            <w:tcW w:w="1134" w:type="pct"/>
          </w:tcPr>
          <w:p w14:paraId="13DDB157" w14:textId="77777777" w:rsidR="00807746" w:rsidRPr="00D6732F" w:rsidRDefault="00807746" w:rsidP="00807746">
            <w:pPr>
              <w:pStyle w:val="-3"/>
              <w:spacing w:after="120"/>
              <w:jc w:val="center"/>
            </w:pPr>
            <w:r w:rsidRPr="00D6732F">
              <w:t>1,1</w:t>
            </w:r>
          </w:p>
        </w:tc>
      </w:tr>
      <w:tr w:rsidR="00807746" w:rsidRPr="00D6732F" w14:paraId="0AA2F8DF" w14:textId="77777777" w:rsidTr="00807746">
        <w:tc>
          <w:tcPr>
            <w:tcW w:w="3866" w:type="pct"/>
          </w:tcPr>
          <w:p w14:paraId="1A3FED47" w14:textId="77777777" w:rsidR="00807746" w:rsidRPr="00D6732F" w:rsidRDefault="00807746" w:rsidP="00807746">
            <w:pPr>
              <w:pStyle w:val="-3"/>
              <w:spacing w:after="120"/>
            </w:pPr>
            <w:r w:rsidRPr="00D6732F">
              <w:t>Монохроматическая чувствительность на λ=670 нм, В/мкДж/см</w:t>
            </w:r>
            <w:r w:rsidRPr="00F9771F">
              <w:rPr>
                <w:vertAlign w:val="superscript"/>
              </w:rPr>
              <w:t>2</w:t>
            </w:r>
          </w:p>
        </w:tc>
        <w:tc>
          <w:tcPr>
            <w:tcW w:w="1134" w:type="pct"/>
          </w:tcPr>
          <w:p w14:paraId="217E7032" w14:textId="77777777" w:rsidR="00807746" w:rsidRPr="00D6732F" w:rsidRDefault="00807746" w:rsidP="00807746">
            <w:pPr>
              <w:pStyle w:val="-3"/>
              <w:spacing w:after="120"/>
              <w:jc w:val="center"/>
            </w:pPr>
            <w:r w:rsidRPr="00D6732F">
              <w:t>5</w:t>
            </w:r>
          </w:p>
        </w:tc>
      </w:tr>
      <w:tr w:rsidR="00807746" w:rsidRPr="00D6732F" w14:paraId="7438E2A8" w14:textId="77777777" w:rsidTr="00807746">
        <w:tc>
          <w:tcPr>
            <w:tcW w:w="3866" w:type="pct"/>
          </w:tcPr>
          <w:p w14:paraId="29323A29" w14:textId="77777777" w:rsidR="00807746" w:rsidRPr="00D6732F" w:rsidRDefault="00807746" w:rsidP="00807746">
            <w:pPr>
              <w:pStyle w:val="-3"/>
              <w:spacing w:after="120"/>
            </w:pPr>
            <w:r w:rsidRPr="00D6732F">
              <w:t xml:space="preserve">Среднее значение темнового сигнала, мВ/с </w:t>
            </w:r>
          </w:p>
        </w:tc>
        <w:tc>
          <w:tcPr>
            <w:tcW w:w="1134" w:type="pct"/>
          </w:tcPr>
          <w:p w14:paraId="06EE04C0" w14:textId="77777777" w:rsidR="00807746" w:rsidRPr="00D6732F" w:rsidRDefault="00807746" w:rsidP="00807746">
            <w:pPr>
              <w:pStyle w:val="-3"/>
              <w:spacing w:after="120"/>
              <w:jc w:val="center"/>
            </w:pPr>
            <w:r w:rsidRPr="00D6732F">
              <w:t>30</w:t>
            </w:r>
          </w:p>
        </w:tc>
      </w:tr>
      <w:tr w:rsidR="00807746" w:rsidRPr="00D6732F" w14:paraId="0267E105" w14:textId="77777777" w:rsidTr="00807746">
        <w:tc>
          <w:tcPr>
            <w:tcW w:w="3866" w:type="pct"/>
          </w:tcPr>
          <w:p w14:paraId="455C4DFA" w14:textId="77777777" w:rsidR="00807746" w:rsidRPr="00D6732F" w:rsidRDefault="00807746" w:rsidP="00807746">
            <w:pPr>
              <w:pStyle w:val="-3"/>
              <w:spacing w:after="120"/>
            </w:pPr>
            <w:r w:rsidRPr="00D6732F">
              <w:t xml:space="preserve">Среднеквадратичная неравномерность выходного сигнала, % </w:t>
            </w:r>
          </w:p>
        </w:tc>
        <w:tc>
          <w:tcPr>
            <w:tcW w:w="1134" w:type="pct"/>
          </w:tcPr>
          <w:p w14:paraId="01284EE9" w14:textId="77777777" w:rsidR="00807746" w:rsidRPr="00D6732F" w:rsidRDefault="00807746" w:rsidP="00807746">
            <w:pPr>
              <w:pStyle w:val="-3"/>
              <w:spacing w:after="120"/>
              <w:jc w:val="center"/>
            </w:pPr>
            <w:r>
              <w:t>2</w:t>
            </w:r>
          </w:p>
        </w:tc>
      </w:tr>
      <w:tr w:rsidR="00807746" w:rsidRPr="00D6732F" w14:paraId="7B2F79AE" w14:textId="77777777" w:rsidTr="00807746">
        <w:tc>
          <w:tcPr>
            <w:tcW w:w="3866" w:type="pct"/>
          </w:tcPr>
          <w:p w14:paraId="66301BE9" w14:textId="77777777" w:rsidR="00807746" w:rsidRPr="00D6732F" w:rsidRDefault="00807746" w:rsidP="00807746">
            <w:pPr>
              <w:pStyle w:val="-3"/>
              <w:spacing w:after="120"/>
            </w:pPr>
            <w:r w:rsidRPr="00D6732F">
              <w:t xml:space="preserve">Шум, ē </w:t>
            </w:r>
          </w:p>
        </w:tc>
        <w:tc>
          <w:tcPr>
            <w:tcW w:w="1134" w:type="pct"/>
          </w:tcPr>
          <w:p w14:paraId="5EABAD98" w14:textId="77777777" w:rsidR="00807746" w:rsidRPr="00D6732F" w:rsidRDefault="00807746" w:rsidP="00807746">
            <w:pPr>
              <w:pStyle w:val="-3"/>
              <w:spacing w:after="120"/>
              <w:jc w:val="center"/>
            </w:pPr>
            <w:r w:rsidRPr="00D6732F">
              <w:t>≤22</w:t>
            </w:r>
          </w:p>
        </w:tc>
      </w:tr>
      <w:tr w:rsidR="00807746" w:rsidRPr="00D6732F" w14:paraId="1358A4C1" w14:textId="77777777" w:rsidTr="00807746">
        <w:tc>
          <w:tcPr>
            <w:tcW w:w="3866" w:type="pct"/>
          </w:tcPr>
          <w:p w14:paraId="675C03C4" w14:textId="77777777" w:rsidR="00807746" w:rsidRPr="00D6732F" w:rsidRDefault="00807746" w:rsidP="00807746">
            <w:pPr>
              <w:pStyle w:val="-3"/>
              <w:spacing w:after="120"/>
            </w:pPr>
            <w:r w:rsidRPr="00D6732F">
              <w:t xml:space="preserve">Динамический диапазон, отн. ед. </w:t>
            </w:r>
          </w:p>
        </w:tc>
        <w:tc>
          <w:tcPr>
            <w:tcW w:w="1134" w:type="pct"/>
          </w:tcPr>
          <w:p w14:paraId="50096446" w14:textId="77777777" w:rsidR="00807746" w:rsidRPr="00D6732F" w:rsidRDefault="00807746" w:rsidP="00807746">
            <w:pPr>
              <w:pStyle w:val="-3"/>
              <w:spacing w:after="120"/>
              <w:jc w:val="center"/>
            </w:pPr>
            <w:r w:rsidRPr="00D6732F">
              <w:t>8000</w:t>
            </w:r>
          </w:p>
        </w:tc>
      </w:tr>
      <w:tr w:rsidR="00807746" w:rsidRPr="00D6732F" w14:paraId="43A63A4F" w14:textId="77777777" w:rsidTr="00807746">
        <w:tc>
          <w:tcPr>
            <w:tcW w:w="3866" w:type="pct"/>
          </w:tcPr>
          <w:p w14:paraId="4AB532FD" w14:textId="77777777" w:rsidR="00807746" w:rsidRPr="00D6732F" w:rsidRDefault="00807746" w:rsidP="00807746">
            <w:pPr>
              <w:pStyle w:val="-3"/>
              <w:spacing w:after="120"/>
            </w:pPr>
            <w:r w:rsidRPr="00D6732F">
              <w:t>Глубина модуляции на пространственной частоте, равной f</w:t>
            </w:r>
            <w:r w:rsidRPr="00F9771F">
              <w:rPr>
                <w:vertAlign w:val="subscript"/>
              </w:rPr>
              <w:t>N</w:t>
            </w:r>
            <w:r w:rsidRPr="00D6732F">
              <w:t xml:space="preserve">/2 по горизонтали и вертикали, % </w:t>
            </w:r>
          </w:p>
        </w:tc>
        <w:tc>
          <w:tcPr>
            <w:tcW w:w="1134" w:type="pct"/>
          </w:tcPr>
          <w:p w14:paraId="2471FA90" w14:textId="77777777" w:rsidR="00807746" w:rsidRPr="00D6732F" w:rsidRDefault="00807746" w:rsidP="00807746">
            <w:pPr>
              <w:pStyle w:val="-3"/>
              <w:spacing w:after="120"/>
              <w:jc w:val="center"/>
            </w:pPr>
            <w:r w:rsidRPr="00D6732F">
              <w:t>55</w:t>
            </w:r>
          </w:p>
        </w:tc>
      </w:tr>
      <w:tr w:rsidR="00807746" w:rsidRPr="00D6732F" w14:paraId="3D6F848C" w14:textId="77777777" w:rsidTr="00807746">
        <w:tc>
          <w:tcPr>
            <w:tcW w:w="3866" w:type="pct"/>
          </w:tcPr>
          <w:p w14:paraId="5B17B3ED" w14:textId="77777777" w:rsidR="00807746" w:rsidRPr="00D6732F" w:rsidRDefault="00807746" w:rsidP="00807746">
            <w:pPr>
              <w:pStyle w:val="-3"/>
              <w:spacing w:after="120"/>
            </w:pPr>
            <w:r w:rsidRPr="00D6732F">
              <w:t xml:space="preserve">Неэффективность переноса, отн. ед. </w:t>
            </w:r>
          </w:p>
        </w:tc>
        <w:tc>
          <w:tcPr>
            <w:tcW w:w="1134" w:type="pct"/>
          </w:tcPr>
          <w:p w14:paraId="375E7306" w14:textId="77777777" w:rsidR="00807746" w:rsidRPr="00D6732F" w:rsidRDefault="00807746" w:rsidP="00807746">
            <w:pPr>
              <w:pStyle w:val="-3"/>
              <w:spacing w:after="120"/>
              <w:jc w:val="center"/>
            </w:pPr>
            <w:r w:rsidRPr="00D6732F">
              <w:t>1·10</w:t>
            </w:r>
            <w:r w:rsidRPr="00D6732F">
              <w:rPr>
                <w:vertAlign w:val="superscript"/>
              </w:rPr>
              <w:t>-5</w:t>
            </w:r>
          </w:p>
        </w:tc>
      </w:tr>
      <w:tr w:rsidR="00807746" w:rsidRPr="00D6732F" w14:paraId="431F7002" w14:textId="77777777" w:rsidTr="00807746">
        <w:tc>
          <w:tcPr>
            <w:tcW w:w="3866" w:type="pct"/>
          </w:tcPr>
          <w:p w14:paraId="7A3CC0C1" w14:textId="77777777" w:rsidR="00807746" w:rsidRPr="00D6732F" w:rsidRDefault="00807746" w:rsidP="00807746">
            <w:pPr>
              <w:pStyle w:val="-3"/>
              <w:spacing w:after="120"/>
            </w:pPr>
            <w:r w:rsidRPr="00D6732F">
              <w:t xml:space="preserve">Выходная частота регистра, МГц </w:t>
            </w:r>
          </w:p>
        </w:tc>
        <w:tc>
          <w:tcPr>
            <w:tcW w:w="1134" w:type="pct"/>
          </w:tcPr>
          <w:p w14:paraId="07BB9A69" w14:textId="77777777" w:rsidR="00807746" w:rsidRPr="00D6732F" w:rsidRDefault="00807746" w:rsidP="00807746">
            <w:pPr>
              <w:pStyle w:val="-3"/>
              <w:spacing w:after="120"/>
              <w:jc w:val="center"/>
            </w:pPr>
            <w:r w:rsidRPr="00D6732F">
              <w:t>1-40</w:t>
            </w:r>
          </w:p>
        </w:tc>
      </w:tr>
      <w:tr w:rsidR="00807746" w:rsidRPr="00D6732F" w14:paraId="0D5782A4" w14:textId="77777777" w:rsidTr="00807746">
        <w:tc>
          <w:tcPr>
            <w:tcW w:w="3866" w:type="pct"/>
          </w:tcPr>
          <w:p w14:paraId="2818C99B" w14:textId="77777777" w:rsidR="00807746" w:rsidRPr="00D6732F" w:rsidRDefault="00807746" w:rsidP="00807746">
            <w:pPr>
              <w:pStyle w:val="-3"/>
              <w:spacing w:after="120"/>
            </w:pPr>
            <w:r w:rsidRPr="00D6732F">
              <w:t xml:space="preserve">Число выводов </w:t>
            </w:r>
          </w:p>
        </w:tc>
        <w:tc>
          <w:tcPr>
            <w:tcW w:w="1134" w:type="pct"/>
          </w:tcPr>
          <w:p w14:paraId="59FB00B8" w14:textId="77777777" w:rsidR="00807746" w:rsidRPr="00D6732F" w:rsidRDefault="00807746" w:rsidP="00807746">
            <w:pPr>
              <w:pStyle w:val="-3"/>
              <w:spacing w:after="120"/>
              <w:jc w:val="center"/>
            </w:pPr>
            <w:r w:rsidRPr="00D6732F">
              <w:t>84</w:t>
            </w:r>
          </w:p>
        </w:tc>
      </w:tr>
    </w:tbl>
    <w:p w14:paraId="713B815A" w14:textId="77777777" w:rsidR="00807746" w:rsidRDefault="00807746" w:rsidP="00807746"/>
    <w:p w14:paraId="12DE473E" w14:textId="77777777" w:rsidR="00807746" w:rsidRPr="00F67D5E" w:rsidRDefault="00807746" w:rsidP="00807746">
      <w:pPr>
        <w:pStyle w:val="af0"/>
      </w:pPr>
      <w:r w:rsidRPr="00F67D5E">
        <w:rPr>
          <w:noProof/>
        </w:rPr>
        <w:drawing>
          <wp:inline distT="0" distB="0" distL="0" distR="0" wp14:anchorId="51F422BD" wp14:editId="74D7F0BB">
            <wp:extent cx="5143500" cy="2072261"/>
            <wp:effectExtent l="0" t="0" r="0" b="0"/>
            <wp:docPr id="686" name="Рисунок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68152" cy="2082193"/>
                    </a:xfrm>
                    <a:prstGeom prst="rect">
                      <a:avLst/>
                    </a:prstGeom>
                    <a:noFill/>
                    <a:ln>
                      <a:noFill/>
                    </a:ln>
                  </pic:spPr>
                </pic:pic>
              </a:graphicData>
            </a:graphic>
          </wp:inline>
        </w:drawing>
      </w:r>
    </w:p>
    <w:p w14:paraId="745FDE93" w14:textId="688238DC" w:rsidR="00807746" w:rsidRPr="00F67D5E" w:rsidRDefault="00807746" w:rsidP="00807746">
      <w:pPr>
        <w:pStyle w:val="af0"/>
      </w:pPr>
      <w:r>
        <w:lastRenderedPageBreak/>
        <w:t xml:space="preserve">Рисунок </w:t>
      </w:r>
      <w:r w:rsidR="00196846">
        <w:fldChar w:fldCharType="begin"/>
      </w:r>
      <w:r w:rsidR="00196846">
        <w:instrText xml:space="preserve"> SEQ Рисунок \* ARABIC </w:instrText>
      </w:r>
      <w:r w:rsidR="00196846">
        <w:fldChar w:fldCharType="separate"/>
      </w:r>
      <w:r w:rsidR="00B6617D">
        <w:rPr>
          <w:noProof/>
        </w:rPr>
        <w:t>11</w:t>
      </w:r>
      <w:r w:rsidR="00196846">
        <w:rPr>
          <w:noProof/>
        </w:rPr>
        <w:fldChar w:fldCharType="end"/>
      </w:r>
      <w:r w:rsidRPr="00F67D5E">
        <w:t xml:space="preserve"> –</w:t>
      </w:r>
      <w:r w:rsidR="00315568">
        <w:t xml:space="preserve"> </w:t>
      </w:r>
      <w:r w:rsidRPr="00F67D5E">
        <w:t>Характеристика относительной спектральной чувствительности</w:t>
      </w:r>
    </w:p>
    <w:p w14:paraId="651D01F6" w14:textId="7921400A" w:rsidR="00B452B1" w:rsidRDefault="00B452B1" w:rsidP="00B452B1">
      <w:pPr>
        <w:pStyle w:val="31"/>
      </w:pPr>
      <w:bookmarkStart w:id="32" w:name="_Ref135311975"/>
      <w:bookmarkStart w:id="33" w:name="_Toc135659212"/>
      <w:r>
        <w:t>П</w:t>
      </w:r>
      <w:r w:rsidRPr="00B452B1">
        <w:t>латформа с СПН ОЭА ККП</w:t>
      </w:r>
      <w:bookmarkEnd w:id="32"/>
      <w:bookmarkEnd w:id="33"/>
    </w:p>
    <w:p w14:paraId="0C4E4FB6" w14:textId="209D488D" w:rsidR="001D006F" w:rsidRPr="001D006F" w:rsidRDefault="001D006F" w:rsidP="001D006F">
      <w:pPr>
        <w:pStyle w:val="afa"/>
      </w:pPr>
      <w:r w:rsidRPr="001D006F">
        <w:t>СПН состоит из активных карданных механизмов с прокладкой в гибких кабель-каналах электрических кабелей, соединяющих друг с другом приводы перенацеливания из состава карданного механизма и карданный механизм оптических приборов с РОС.</w:t>
      </w:r>
    </w:p>
    <w:p w14:paraId="1DCEFCF2" w14:textId="40BC2C33" w:rsidR="003D6D26" w:rsidRDefault="003D6D26" w:rsidP="003D6D26">
      <w:pPr>
        <w:pStyle w:val="afa"/>
      </w:pPr>
      <w:r>
        <w:t>СПН</w:t>
      </w:r>
      <w:r w:rsidR="001D006F">
        <w:t xml:space="preserve"> может быть основана</w:t>
      </w:r>
      <w:r w:rsidRPr="00D33245">
        <w:t xml:space="preserve"> на </w:t>
      </w:r>
      <w:r>
        <w:t>следующих</w:t>
      </w:r>
      <w:r w:rsidRPr="00D33245">
        <w:t xml:space="preserve"> в</w:t>
      </w:r>
      <w:r>
        <w:t>ариантах технической реализации приводов перенацеливания:</w:t>
      </w:r>
    </w:p>
    <w:p w14:paraId="28CA8411" w14:textId="77777777" w:rsidR="003D6D26" w:rsidRDefault="003D6D26" w:rsidP="003D6D26">
      <w:pPr>
        <w:pStyle w:val="a0"/>
      </w:pPr>
      <w:r>
        <w:t>на применении моментных двигателей;</w:t>
      </w:r>
    </w:p>
    <w:p w14:paraId="7C3943D5" w14:textId="77777777" w:rsidR="003D6D26" w:rsidRDefault="003D6D26" w:rsidP="003D6D26">
      <w:pPr>
        <w:pStyle w:val="a0"/>
      </w:pPr>
      <w:r>
        <w:t>на применении редукторных приводов.</w:t>
      </w:r>
    </w:p>
    <w:p w14:paraId="3BEC4368" w14:textId="77777777" w:rsidR="003D6D26" w:rsidRDefault="003D6D26" w:rsidP="003D6D26">
      <w:pPr>
        <w:pStyle w:val="afa"/>
      </w:pPr>
      <w:r>
        <w:t>Пр</w:t>
      </w:r>
      <w:r w:rsidRPr="00DD5D96">
        <w:t xml:space="preserve">ивода перенацеливания по двум координатам аналогичны друг другу. </w:t>
      </w:r>
    </w:p>
    <w:p w14:paraId="71E2BE86" w14:textId="05ABEAD1" w:rsidR="003D6D26" w:rsidRDefault="003D6D26" w:rsidP="003D6D26">
      <w:pPr>
        <w:pStyle w:val="afa"/>
      </w:pPr>
      <w:r w:rsidRPr="00DD5D96">
        <w:t xml:space="preserve">На рисунке </w:t>
      </w:r>
      <w:r>
        <w:fldChar w:fldCharType="begin"/>
      </w:r>
      <w:r>
        <w:instrText xml:space="preserve"> REF _Ref135217201 \h  \* MERGEFORMAT </w:instrText>
      </w:r>
      <w:r>
        <w:fldChar w:fldCharType="separate"/>
      </w:r>
      <w:r w:rsidR="00B6617D" w:rsidRPr="00B6617D">
        <w:rPr>
          <w:vanish/>
        </w:rPr>
        <w:t xml:space="preserve">Рисунок </w:t>
      </w:r>
      <w:r w:rsidR="00B6617D">
        <w:rPr>
          <w:noProof/>
        </w:rPr>
        <w:t>12</w:t>
      </w:r>
      <w:r>
        <w:fldChar w:fldCharType="end"/>
      </w:r>
      <w:r w:rsidRPr="00DD5D96">
        <w:t xml:space="preserve"> приведена блок схема управления положением по одной из координат в случае применения </w:t>
      </w:r>
      <w:r w:rsidRPr="00D33245">
        <w:t>моментных двигателей</w:t>
      </w:r>
      <w:r w:rsidRPr="00DD5D96">
        <w:t>.</w:t>
      </w:r>
      <w:r>
        <w:t xml:space="preserve"> В качестве привода использован моментный двигатель по типу ДББМ 85-0,25-2-3. Используется стандартная двухконтурная схема управления с внутренним контуром тока и контуром управления по углу.</w:t>
      </w:r>
    </w:p>
    <w:p w14:paraId="22B42167" w14:textId="77777777" w:rsidR="003D6D26" w:rsidRDefault="003D6D26" w:rsidP="003D6D26">
      <w:pPr>
        <w:pStyle w:val="af0"/>
      </w:pPr>
      <w:r>
        <w:rPr>
          <w:noProof/>
        </w:rPr>
        <w:drawing>
          <wp:inline distT="0" distB="0" distL="0" distR="0" wp14:anchorId="0AA4944B" wp14:editId="1B3B370A">
            <wp:extent cx="5543550" cy="356984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557074" cy="3578549"/>
                    </a:xfrm>
                    <a:prstGeom prst="rect">
                      <a:avLst/>
                    </a:prstGeom>
                    <a:noFill/>
                    <a:ln>
                      <a:noFill/>
                    </a:ln>
                  </pic:spPr>
                </pic:pic>
              </a:graphicData>
            </a:graphic>
          </wp:inline>
        </w:drawing>
      </w:r>
    </w:p>
    <w:p w14:paraId="737236AB" w14:textId="14A3E6DD" w:rsidR="003D6D26" w:rsidRDefault="003D6D26" w:rsidP="003D6D26">
      <w:pPr>
        <w:pStyle w:val="af0"/>
      </w:pPr>
      <w:bookmarkStart w:id="34" w:name="_Ref135217201"/>
      <w:r>
        <w:lastRenderedPageBreak/>
        <w:t>Ри</w:t>
      </w:r>
      <w:r w:rsidRPr="00AF5D13">
        <w:t xml:space="preserve">сунок </w:t>
      </w:r>
      <w:r w:rsidR="00196846">
        <w:fldChar w:fldCharType="begin"/>
      </w:r>
      <w:r w:rsidR="00196846">
        <w:instrText xml:space="preserve"> SEQ Рисунок \* ARABIC </w:instrText>
      </w:r>
      <w:r w:rsidR="00196846">
        <w:fldChar w:fldCharType="separate"/>
      </w:r>
      <w:r w:rsidR="00B6617D">
        <w:rPr>
          <w:noProof/>
        </w:rPr>
        <w:t>12</w:t>
      </w:r>
      <w:r w:rsidR="00196846">
        <w:rPr>
          <w:noProof/>
        </w:rPr>
        <w:fldChar w:fldCharType="end"/>
      </w:r>
      <w:bookmarkEnd w:id="34"/>
      <w:r>
        <w:t xml:space="preserve"> – Блок схема управления положением по одной из координат в случае применения моментного привода</w:t>
      </w:r>
    </w:p>
    <w:p w14:paraId="7FA83E8B" w14:textId="77777777" w:rsidR="003D6D26" w:rsidRDefault="003D6D26" w:rsidP="003D6D26">
      <w:pPr>
        <w:pStyle w:val="afa"/>
      </w:pPr>
      <w:r>
        <w:t>Задание угла поступает на регулятор угла совместно с сигналом от датчика угла. Выходной сигнал с регулятора угла подаётся на регулятор тока моментного двигателя привода. Одновременно этот же сигнал служит заданием для генератора компенсирующего момента.</w:t>
      </w:r>
    </w:p>
    <w:p w14:paraId="74746795" w14:textId="77777777" w:rsidR="003D6D26" w:rsidRDefault="003D6D26" w:rsidP="003D6D26">
      <w:pPr>
        <w:pStyle w:val="afa"/>
      </w:pPr>
      <w:r>
        <w:t>Достоинством данной конструкции является применение доступных отечественных элементов и возможность получить точности отработки угла на уровне погрешности зеркала.</w:t>
      </w:r>
    </w:p>
    <w:p w14:paraId="30B6C088" w14:textId="77777777" w:rsidR="003D6D26" w:rsidRDefault="003D6D26" w:rsidP="003D6D26">
      <w:pPr>
        <w:pStyle w:val="afa"/>
      </w:pPr>
      <w:r>
        <w:t xml:space="preserve"> Недостатками этого варианта управления являются: относительная сложность схемы управления, сложность настройки регуляторов в условиях работы в широком температурном диапазоне, необходимость применения параметрического управления регуляторами по сигналам с дополнительных датчиков температуры. Также для работы моментного двигателя необходимы большие значения потребляемых токов и работа такого привода невозможна без обратной связи от датчика угла.</w:t>
      </w:r>
    </w:p>
    <w:p w14:paraId="6E04EF8E" w14:textId="4CD751B1" w:rsidR="003D6D26" w:rsidRDefault="003D6D26" w:rsidP="003D6D26">
      <w:pPr>
        <w:pStyle w:val="afa"/>
      </w:pPr>
      <w:r>
        <w:t xml:space="preserve">На рисунке </w:t>
      </w:r>
      <w:r>
        <w:rPr>
          <w:highlight w:val="yellow"/>
        </w:rPr>
        <w:fldChar w:fldCharType="begin"/>
      </w:r>
      <w:r>
        <w:instrText xml:space="preserve"> REF _Ref69562095 \h </w:instrText>
      </w:r>
      <w:r>
        <w:rPr>
          <w:highlight w:val="yellow"/>
        </w:rPr>
        <w:instrText xml:space="preserve"> \* MERGEFORMAT </w:instrText>
      </w:r>
      <w:r>
        <w:rPr>
          <w:highlight w:val="yellow"/>
        </w:rPr>
      </w:r>
      <w:r>
        <w:rPr>
          <w:highlight w:val="yellow"/>
        </w:rPr>
        <w:fldChar w:fldCharType="separate"/>
      </w:r>
      <w:r w:rsidR="00B6617D" w:rsidRPr="00B6617D">
        <w:rPr>
          <w:vanish/>
        </w:rPr>
        <w:t xml:space="preserve">Рисунок </w:t>
      </w:r>
      <w:r w:rsidR="00B6617D">
        <w:rPr>
          <w:noProof/>
        </w:rPr>
        <w:t>13</w:t>
      </w:r>
      <w:r>
        <w:rPr>
          <w:highlight w:val="yellow"/>
        </w:rPr>
        <w:fldChar w:fldCharType="end"/>
      </w:r>
      <w:r w:rsidRPr="00E57546">
        <w:t xml:space="preserve"> приведена блок схема управления положением по одной из координат в случае применения редукторного привода.</w:t>
      </w:r>
    </w:p>
    <w:p w14:paraId="4E6705BC" w14:textId="1F5EE74D" w:rsidR="003D6D26" w:rsidRDefault="003D6D26" w:rsidP="003D6D26">
      <w:pPr>
        <w:pStyle w:val="afa"/>
      </w:pPr>
      <w:r w:rsidRPr="000C3AAC">
        <w:t xml:space="preserve">Сигнал </w:t>
      </w:r>
      <w:r w:rsidRPr="006B4CEF">
        <w:t>«Задание угла» п</w:t>
      </w:r>
      <w:r w:rsidRPr="000C3AAC">
        <w:t>оступает на блок управления, который вырабатывает управляющие импульсы для шагового двигателя. В зависимости от выбранного алгоритма управления происходит разгон и торможение двигателя по этому закону. На оси двигателя закреплён маховик, компенсирующий реактивный момент двигателя</w:t>
      </w:r>
      <w:r>
        <w:t xml:space="preserve"> с нагрузкой</w:t>
      </w:r>
      <w:r w:rsidRPr="000C3AAC">
        <w:t xml:space="preserve">. Нагрузкой двигателя является </w:t>
      </w:r>
      <w:r>
        <w:t>платформа с приборами, присоединённая</w:t>
      </w:r>
      <w:r w:rsidRPr="000C3AAC">
        <w:t xml:space="preserve"> через волновой редуктор. На оси </w:t>
      </w:r>
      <w:r>
        <w:t>вращения платформы</w:t>
      </w:r>
      <w:r w:rsidRPr="000C3AAC">
        <w:t xml:space="preserve"> закреплён </w:t>
      </w:r>
      <w:r>
        <w:t>преобразователь угловых перемещений (</w:t>
      </w:r>
      <w:r w:rsidRPr="000C3AAC">
        <w:t>датчик угла</w:t>
      </w:r>
      <w:r>
        <w:t>)</w:t>
      </w:r>
      <w:r w:rsidRPr="000C3AAC">
        <w:t xml:space="preserve"> для контроля текущего значения углового положения </w:t>
      </w:r>
      <w:r>
        <w:t>платформы СПН</w:t>
      </w:r>
      <w:r w:rsidRPr="000C3AAC">
        <w:t>.</w:t>
      </w:r>
    </w:p>
    <w:p w14:paraId="16DC3EDB" w14:textId="77777777" w:rsidR="001D006F" w:rsidRDefault="001D006F" w:rsidP="003D6D26">
      <w:pPr>
        <w:pStyle w:val="afa"/>
      </w:pPr>
    </w:p>
    <w:p w14:paraId="6153CD8B" w14:textId="77777777" w:rsidR="003D6D26" w:rsidRPr="00F774E3" w:rsidRDefault="003D6D26" w:rsidP="003D6D26">
      <w:pPr>
        <w:pStyle w:val="af0"/>
      </w:pPr>
      <w:r>
        <w:rPr>
          <w:noProof/>
        </w:rPr>
        <w:lastRenderedPageBreak/>
        <w:drawing>
          <wp:inline distT="0" distB="0" distL="0" distR="0" wp14:anchorId="46D4C773" wp14:editId="49BB2CE9">
            <wp:extent cx="6334125" cy="126682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41">
                      <a:extLst>
                        <a:ext uri="{28A0092B-C50C-407E-A947-70E740481C1C}">
                          <a14:useLocalDpi xmlns:a14="http://schemas.microsoft.com/office/drawing/2010/main" val="0"/>
                        </a:ext>
                      </a:extLst>
                    </a:blip>
                    <a:srcRect b="9655"/>
                    <a:stretch/>
                  </pic:blipFill>
                  <pic:spPr bwMode="auto">
                    <a:xfrm>
                      <a:off x="0" y="0"/>
                      <a:ext cx="6334125" cy="1266825"/>
                    </a:xfrm>
                    <a:prstGeom prst="rect">
                      <a:avLst/>
                    </a:prstGeom>
                    <a:noFill/>
                    <a:ln>
                      <a:noFill/>
                    </a:ln>
                    <a:extLst>
                      <a:ext uri="{53640926-AAD7-44D8-BBD7-CCE9431645EC}">
                        <a14:shadowObscured xmlns:a14="http://schemas.microsoft.com/office/drawing/2010/main"/>
                      </a:ext>
                    </a:extLst>
                  </pic:spPr>
                </pic:pic>
              </a:graphicData>
            </a:graphic>
          </wp:inline>
        </w:drawing>
      </w:r>
    </w:p>
    <w:p w14:paraId="67013BF0" w14:textId="36DA9A1E" w:rsidR="003D6D26" w:rsidRPr="00E57546" w:rsidRDefault="003D6D26" w:rsidP="003D6D26">
      <w:pPr>
        <w:pStyle w:val="af0"/>
      </w:pPr>
      <w:bookmarkStart w:id="35" w:name="_Ref69562095"/>
      <w:r w:rsidRPr="00F774E3">
        <w:t xml:space="preserve">Рисунок </w:t>
      </w:r>
      <w:r w:rsidR="00196846">
        <w:fldChar w:fldCharType="begin"/>
      </w:r>
      <w:r w:rsidR="00196846">
        <w:instrText xml:space="preserve"> SEQ Рисунок \* ARABIC </w:instrText>
      </w:r>
      <w:r w:rsidR="00196846">
        <w:fldChar w:fldCharType="separate"/>
      </w:r>
      <w:r w:rsidR="00B6617D">
        <w:rPr>
          <w:noProof/>
        </w:rPr>
        <w:t>13</w:t>
      </w:r>
      <w:r w:rsidR="00196846">
        <w:rPr>
          <w:noProof/>
        </w:rPr>
        <w:fldChar w:fldCharType="end"/>
      </w:r>
      <w:bookmarkEnd w:id="35"/>
      <w:r w:rsidRPr="00F774E3">
        <w:t xml:space="preserve"> – Блок схема управления</w:t>
      </w:r>
      <w:r>
        <w:t xml:space="preserve"> </w:t>
      </w:r>
      <w:r w:rsidRPr="004545EF">
        <w:t xml:space="preserve">положением </w:t>
      </w:r>
      <w:r>
        <w:t xml:space="preserve">в случае применения редукторного </w:t>
      </w:r>
      <w:r w:rsidRPr="004545EF">
        <w:t>привода</w:t>
      </w:r>
    </w:p>
    <w:p w14:paraId="35655C5A" w14:textId="6F32CDAC" w:rsidR="003D6D26" w:rsidRPr="00E90D88" w:rsidRDefault="003D6D26" w:rsidP="003D6D26">
      <w:pPr>
        <w:pStyle w:val="afa"/>
      </w:pPr>
      <w:r>
        <w:t>П</w:t>
      </w:r>
      <w:r w:rsidRPr="00E90D88">
        <w:t xml:space="preserve">риводы редукторные имеют в своём составе шаговый двигатель, соединённый с маховиком и, через волновой редуктор, с </w:t>
      </w:r>
      <w:r w:rsidRPr="0062441D">
        <w:t>платформой с СПН</w:t>
      </w:r>
      <w:r w:rsidRPr="00E90D88">
        <w:t xml:space="preserve">. При этом маховик и </w:t>
      </w:r>
      <w:r>
        <w:t>платформа с СПН</w:t>
      </w:r>
      <w:r w:rsidRPr="00E90D88">
        <w:t xml:space="preserve"> вращаются в противоположные стороны. Таким образом, </w:t>
      </w:r>
      <w:r>
        <w:t>платформа</w:t>
      </w:r>
      <w:r w:rsidRPr="00E90D88">
        <w:t xml:space="preserve"> и маховик кинематически связаны между собой и моменты инерции этих элементов (с учётом коэффициента редукции) подобраны таким образом, чтобы компенсировать моменты на основание.</w:t>
      </w:r>
      <w:r>
        <w:t xml:space="preserve"> Технический облик привода редукторного представлен на рисунк</w:t>
      </w:r>
      <w:r w:rsidRPr="003D6D26">
        <w:t>е</w:t>
      </w:r>
      <w:r>
        <w:t xml:space="preserve"> </w:t>
      </w:r>
      <w:r>
        <w:fldChar w:fldCharType="begin"/>
      </w:r>
      <w:r>
        <w:instrText xml:space="preserve"> REF _Ref69561850 \h  \* MERGEFORMAT </w:instrText>
      </w:r>
      <w:r>
        <w:fldChar w:fldCharType="separate"/>
      </w:r>
      <w:r w:rsidR="00B6617D" w:rsidRPr="00B6617D">
        <w:rPr>
          <w:vanish/>
        </w:rPr>
        <w:t xml:space="preserve">Рисунок </w:t>
      </w:r>
      <w:r w:rsidR="00B6617D">
        <w:rPr>
          <w:noProof/>
        </w:rPr>
        <w:t>14</w:t>
      </w:r>
      <w:r>
        <w:fldChar w:fldCharType="end"/>
      </w:r>
      <w:r w:rsidRPr="003D6D26">
        <w:t>.</w:t>
      </w:r>
    </w:p>
    <w:p w14:paraId="0C94AD55" w14:textId="4A02BBE6" w:rsidR="003D6D26" w:rsidRDefault="00196846" w:rsidP="003D6D26">
      <w:pPr>
        <w:pStyle w:val="af0"/>
      </w:pPr>
      <w:r>
        <w:rPr>
          <w:noProof/>
        </w:rPr>
        <mc:AlternateContent>
          <mc:Choice Requires="wpc">
            <w:drawing>
              <wp:inline distT="0" distB="0" distL="0" distR="0" wp14:anchorId="61AC7BAA" wp14:editId="6A834BE0">
                <wp:extent cx="5162550" cy="4340225"/>
                <wp:effectExtent l="4445" t="2540" r="0" b="635"/>
                <wp:docPr id="807" name="Полотно 21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542" name="Рисунок 217"/>
                          <pic:cNvPicPr>
                            <a:picLocks noChangeAspect="1"/>
                          </pic:cNvPicPr>
                        </pic:nvPicPr>
                        <pic:blipFill>
                          <a:blip r:embed="rId42">
                            <a:extLst>
                              <a:ext uri="{28A0092B-C50C-407E-A947-70E740481C1C}">
                                <a14:useLocalDpi xmlns:a14="http://schemas.microsoft.com/office/drawing/2010/main" val="0"/>
                              </a:ext>
                            </a:extLst>
                          </a:blip>
                          <a:srcRect/>
                          <a:stretch>
                            <a:fillRect/>
                          </a:stretch>
                        </pic:blipFill>
                        <pic:spPr bwMode="auto">
                          <a:xfrm>
                            <a:off x="540385" y="222250"/>
                            <a:ext cx="4593590" cy="3727450"/>
                          </a:xfrm>
                          <a:prstGeom prst="rect">
                            <a:avLst/>
                          </a:prstGeom>
                          <a:noFill/>
                          <a:extLst>
                            <a:ext uri="{909E8E84-426E-40DD-AFC4-6F175D3DCCD1}">
                              <a14:hiddenFill xmlns:a14="http://schemas.microsoft.com/office/drawing/2010/main">
                                <a:solidFill>
                                  <a:srgbClr val="FFFFFF"/>
                                </a:solidFill>
                              </a14:hiddenFill>
                            </a:ext>
                          </a:extLst>
                        </pic:spPr>
                      </pic:pic>
                      <wps:wsp>
                        <wps:cNvPr id="543" name="Надпись 218"/>
                        <wps:cNvSpPr txBox="1">
                          <a:spLocks noChangeArrowheads="1"/>
                        </wps:cNvSpPr>
                        <wps:spPr bwMode="auto">
                          <a:xfrm>
                            <a:off x="187960" y="4014470"/>
                            <a:ext cx="4726940" cy="325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9CB18BF" w14:textId="4222152B" w:rsidR="00C95DF0" w:rsidRPr="001D006F" w:rsidRDefault="00C95DF0" w:rsidP="001D006F">
                              <w:pPr>
                                <w:pStyle w:val="aff9"/>
                                <w:spacing w:before="0" w:beforeAutospacing="0" w:after="0" w:afterAutospacing="0" w:line="276" w:lineRule="auto"/>
                                <w:jc w:val="both"/>
                              </w:pPr>
                              <w:r>
                                <w:rPr>
                                  <w:rFonts w:eastAsia="Times New Roman"/>
                                  <w:sz w:val="28"/>
                                  <w:szCs w:val="28"/>
                                </w:rPr>
                                <w:t>1 – шаговый двигатель;</w:t>
                              </w:r>
                              <w:r>
                                <w:t xml:space="preserve"> </w:t>
                              </w:r>
                              <w:r>
                                <w:rPr>
                                  <w:rFonts w:eastAsia="Times New Roman"/>
                                  <w:sz w:val="28"/>
                                  <w:szCs w:val="28"/>
                                </w:rPr>
                                <w:t>2 – волновой редуктор; 3 – маховик</w:t>
                              </w:r>
                            </w:p>
                          </w:txbxContent>
                        </wps:txbx>
                        <wps:bodyPr rot="0" vert="horz" wrap="square" lIns="91440" tIns="45720" rIns="91440" bIns="45720" anchor="t" anchorCtr="0" upright="1">
                          <a:noAutofit/>
                        </wps:bodyPr>
                      </wps:wsp>
                      <wpg:wgp>
                        <wpg:cNvPr id="544" name="Group 811"/>
                        <wpg:cNvGrpSpPr>
                          <a:grpSpLocks/>
                        </wpg:cNvGrpSpPr>
                        <wpg:grpSpPr bwMode="auto">
                          <a:xfrm>
                            <a:off x="2810510" y="258445"/>
                            <a:ext cx="1943100" cy="2280285"/>
                            <a:chOff x="6270" y="9909"/>
                            <a:chExt cx="3060" cy="3591"/>
                          </a:xfrm>
                        </wpg:grpSpPr>
                        <wps:wsp>
                          <wps:cNvPr id="545" name="AutoShape 812"/>
                          <wps:cNvCnPr>
                            <a:cxnSpLocks noChangeShapeType="1"/>
                          </wps:cNvCnPr>
                          <wps:spPr bwMode="auto">
                            <a:xfrm flipV="1">
                              <a:off x="6270" y="10360"/>
                              <a:ext cx="2430" cy="1000"/>
                            </a:xfrm>
                            <a:prstGeom prst="straightConnector1">
                              <a:avLst/>
                            </a:prstGeom>
                            <a:noFill/>
                            <a:ln w="9525">
                              <a:solidFill>
                                <a:srgbClr val="000000"/>
                              </a:solidFill>
                              <a:round/>
                              <a:headEnd type="oval" w="med" len="med"/>
                              <a:tailEnd/>
                            </a:ln>
                            <a:extLst>
                              <a:ext uri="{909E8E84-426E-40DD-AFC4-6F175D3DCCD1}">
                                <a14:hiddenFill xmlns:a14="http://schemas.microsoft.com/office/drawing/2010/main">
                                  <a:noFill/>
                                </a14:hiddenFill>
                              </a:ext>
                            </a:extLst>
                          </wps:spPr>
                          <wps:bodyPr/>
                        </wps:wsp>
                        <wps:wsp>
                          <wps:cNvPr id="546" name="AutoShape 813"/>
                          <wps:cNvCnPr>
                            <a:cxnSpLocks noChangeShapeType="1"/>
                          </wps:cNvCnPr>
                          <wps:spPr bwMode="auto">
                            <a:xfrm>
                              <a:off x="8700" y="10360"/>
                              <a:ext cx="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7" name="Text Box 814"/>
                          <wps:cNvSpPr txBox="1">
                            <a:spLocks noChangeArrowheads="1"/>
                          </wps:cNvSpPr>
                          <wps:spPr bwMode="auto">
                            <a:xfrm>
                              <a:off x="8872" y="9909"/>
                              <a:ext cx="312" cy="3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812F6D" w14:textId="77777777" w:rsidR="00C95DF0" w:rsidRPr="00857966" w:rsidRDefault="00C95DF0" w:rsidP="003D6D26">
                                <w:pPr>
                                  <w:jc w:val="center"/>
                                  <w:rPr>
                                    <w:sz w:val="32"/>
                                  </w:rPr>
                                </w:pPr>
                                <w:r w:rsidRPr="00857966">
                                  <w:rPr>
                                    <w:sz w:val="32"/>
                                  </w:rPr>
                                  <w:t>1</w:t>
                                </w:r>
                              </w:p>
                            </w:txbxContent>
                          </wps:txbx>
                          <wps:bodyPr rot="0" vert="horz" wrap="square" lIns="0" tIns="0" rIns="0" bIns="0" anchor="t" anchorCtr="0" upright="1">
                            <a:noAutofit/>
                          </wps:bodyPr>
                        </wps:wsp>
                        <wps:wsp>
                          <wps:cNvPr id="548" name="AutoShape 815"/>
                          <wps:cNvCnPr>
                            <a:cxnSpLocks noChangeShapeType="1"/>
                          </wps:cNvCnPr>
                          <wps:spPr bwMode="auto">
                            <a:xfrm flipV="1">
                              <a:off x="7930" y="10360"/>
                              <a:ext cx="770" cy="3140"/>
                            </a:xfrm>
                            <a:prstGeom prst="straightConnector1">
                              <a:avLst/>
                            </a:prstGeom>
                            <a:noFill/>
                            <a:ln w="9525">
                              <a:solidFill>
                                <a:srgbClr val="000000"/>
                              </a:solidFill>
                              <a:round/>
                              <a:headEnd type="oval" w="med" len="med"/>
                              <a:tailEnd/>
                            </a:ln>
                            <a:extLst>
                              <a:ext uri="{909E8E84-426E-40DD-AFC4-6F175D3DCCD1}">
                                <a14:hiddenFill xmlns:a14="http://schemas.microsoft.com/office/drawing/2010/main">
                                  <a:noFill/>
                                </a14:hiddenFill>
                              </a:ext>
                            </a:extLst>
                          </wps:spPr>
                          <wps:bodyPr/>
                        </wps:wsp>
                      </wpg:wgp>
                      <wpg:wgp>
                        <wpg:cNvPr id="567" name="Group 816"/>
                        <wpg:cNvGrpSpPr>
                          <a:grpSpLocks/>
                        </wpg:cNvGrpSpPr>
                        <wpg:grpSpPr bwMode="auto">
                          <a:xfrm>
                            <a:off x="392430" y="930910"/>
                            <a:ext cx="1504950" cy="2331720"/>
                            <a:chOff x="3640" y="10872"/>
                            <a:chExt cx="2370" cy="3672"/>
                          </a:xfrm>
                        </wpg:grpSpPr>
                        <wps:wsp>
                          <wps:cNvPr id="568" name="AutoShape 817"/>
                          <wps:cNvCnPr>
                            <a:cxnSpLocks noChangeShapeType="1"/>
                          </wps:cNvCnPr>
                          <wps:spPr bwMode="auto">
                            <a:xfrm flipH="1" flipV="1">
                              <a:off x="4150" y="11264"/>
                              <a:ext cx="1860" cy="3280"/>
                            </a:xfrm>
                            <a:prstGeom prst="straightConnector1">
                              <a:avLst/>
                            </a:prstGeom>
                            <a:noFill/>
                            <a:ln w="9525">
                              <a:solidFill>
                                <a:srgbClr val="000000"/>
                              </a:solidFill>
                              <a:round/>
                              <a:headEnd type="oval" w="med" len="med"/>
                              <a:tailEnd/>
                            </a:ln>
                            <a:extLst>
                              <a:ext uri="{909E8E84-426E-40DD-AFC4-6F175D3DCCD1}">
                                <a14:hiddenFill xmlns:a14="http://schemas.microsoft.com/office/drawing/2010/main">
                                  <a:noFill/>
                                </a14:hiddenFill>
                              </a:ext>
                            </a:extLst>
                          </wps:spPr>
                          <wps:bodyPr/>
                        </wps:wsp>
                        <wps:wsp>
                          <wps:cNvPr id="569" name="AutoShape 818"/>
                          <wps:cNvCnPr>
                            <a:cxnSpLocks noChangeShapeType="1"/>
                          </wps:cNvCnPr>
                          <wps:spPr bwMode="auto">
                            <a:xfrm flipH="1">
                              <a:off x="3640" y="11264"/>
                              <a:ext cx="5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 name="Text Box 819"/>
                          <wps:cNvSpPr txBox="1">
                            <a:spLocks noChangeArrowheads="1"/>
                          </wps:cNvSpPr>
                          <wps:spPr bwMode="auto">
                            <a:xfrm>
                              <a:off x="3655" y="10872"/>
                              <a:ext cx="466" cy="3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A0552D8" w14:textId="77777777" w:rsidR="00C95DF0" w:rsidRPr="004268B6" w:rsidRDefault="00C95DF0" w:rsidP="003D6D26">
                                <w:pPr>
                                  <w:jc w:val="center"/>
                                  <w:rPr>
                                    <w:sz w:val="32"/>
                                    <w:szCs w:val="32"/>
                                  </w:rPr>
                                </w:pPr>
                                <w:r w:rsidRPr="004268B6">
                                  <w:rPr>
                                    <w:sz w:val="32"/>
                                    <w:szCs w:val="32"/>
                                  </w:rPr>
                                  <w:t>2</w:t>
                                </w:r>
                              </w:p>
                            </w:txbxContent>
                          </wps:txbx>
                          <wps:bodyPr rot="0" vert="horz" wrap="square" lIns="0" tIns="0" rIns="0" bIns="0" anchor="t" anchorCtr="0" upright="1">
                            <a:noAutofit/>
                          </wps:bodyPr>
                        </wps:wsp>
                      </wpg:wgp>
                      <wpg:wgp>
                        <wpg:cNvPr id="571" name="Group 820"/>
                        <wpg:cNvGrpSpPr>
                          <a:grpSpLocks/>
                        </wpg:cNvGrpSpPr>
                        <wpg:grpSpPr bwMode="auto">
                          <a:xfrm>
                            <a:off x="735330" y="0"/>
                            <a:ext cx="791845" cy="1125855"/>
                            <a:chOff x="4180" y="9406"/>
                            <a:chExt cx="1247" cy="1773"/>
                          </a:xfrm>
                        </wpg:grpSpPr>
                        <wps:wsp>
                          <wps:cNvPr id="572" name="AutoShape 821"/>
                          <wps:cNvCnPr>
                            <a:cxnSpLocks noChangeShapeType="1"/>
                          </wps:cNvCnPr>
                          <wps:spPr bwMode="auto">
                            <a:xfrm flipH="1" flipV="1">
                              <a:off x="4673" y="9870"/>
                              <a:ext cx="754" cy="1309"/>
                            </a:xfrm>
                            <a:prstGeom prst="straightConnector1">
                              <a:avLst/>
                            </a:prstGeom>
                            <a:noFill/>
                            <a:ln w="9525">
                              <a:solidFill>
                                <a:srgbClr val="000000"/>
                              </a:solidFill>
                              <a:round/>
                              <a:headEnd type="oval" w="med" len="med"/>
                              <a:tailEnd/>
                            </a:ln>
                            <a:extLst>
                              <a:ext uri="{909E8E84-426E-40DD-AFC4-6F175D3DCCD1}">
                                <a14:hiddenFill xmlns:a14="http://schemas.microsoft.com/office/drawing/2010/main">
                                  <a:noFill/>
                                </a14:hiddenFill>
                              </a:ext>
                            </a:extLst>
                          </wps:spPr>
                          <wps:bodyPr/>
                        </wps:wsp>
                        <wps:wsp>
                          <wps:cNvPr id="573" name="AutoShape 822"/>
                          <wps:cNvCnPr>
                            <a:cxnSpLocks noChangeShapeType="1"/>
                          </wps:cNvCnPr>
                          <wps:spPr bwMode="auto">
                            <a:xfrm flipH="1">
                              <a:off x="4180" y="9870"/>
                              <a:ext cx="4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4" name="Text Box 823"/>
                          <wps:cNvSpPr txBox="1">
                            <a:spLocks noChangeArrowheads="1"/>
                          </wps:cNvSpPr>
                          <wps:spPr bwMode="auto">
                            <a:xfrm>
                              <a:off x="4271" y="9406"/>
                              <a:ext cx="301" cy="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48180A" w14:textId="77777777" w:rsidR="00C95DF0" w:rsidRPr="004268B6" w:rsidRDefault="00C95DF0" w:rsidP="003D6D26">
                                <w:pPr>
                                  <w:jc w:val="center"/>
                                  <w:rPr>
                                    <w:sz w:val="32"/>
                                    <w:szCs w:val="32"/>
                                  </w:rPr>
                                </w:pPr>
                                <w:r>
                                  <w:rPr>
                                    <w:sz w:val="32"/>
                                    <w:szCs w:val="32"/>
                                  </w:rPr>
                                  <w:t>3</w:t>
                                </w:r>
                              </w:p>
                            </w:txbxContent>
                          </wps:txbx>
                          <wps:bodyPr rot="0" vert="horz" wrap="square" lIns="0" tIns="0" rIns="0" bIns="0" anchor="t" anchorCtr="0" upright="1">
                            <a:noAutofit/>
                          </wps:bodyPr>
                        </wps:wsp>
                      </wpg:wgp>
                    </wpc:wpc>
                  </a:graphicData>
                </a:graphic>
              </wp:inline>
            </w:drawing>
          </mc:Choice>
          <mc:Fallback>
            <w:pict>
              <v:group w14:anchorId="61AC7BAA" id="Полотно 213" o:spid="_x0000_s1041" editas="canvas" style="width:406.5pt;height:341.75pt;mso-position-horizontal-relative:char;mso-position-vertical-relative:line" coordsize="51625,4340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">
                <v:shape id="_x0000_s1042" type="#_x0000_t75" style="position:absolute;width:51625;height:43402;visibility:visible;mso-wrap-style:square">
                  <v:fill o:detectmouseclick="t"/>
                  <v:path o:connecttype="none"/>
                </v:shape>
                <v:shape id="Рисунок 217" o:spid="_x0000_s1043" type="#_x0000_t75" style="position:absolute;left:5403;top:2222;width:45936;height:372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">
                  <v:imagedata r:id="rId43" o:title=""/>
                </v:shape>
                <v:shape id="Надпись 218" o:spid="_x0000_s1044" type="#_x0000_t202" style="position:absolute;left:1879;top:40144;width:47270;height:3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" filled="f" stroked="f" strokeweight=".5pt">
                  <v:textbox>
                    <w:txbxContent>
                      <w:p w14:paraId="59CB18BF" w14:textId="4222152B" w:rsidR="00C95DF0" w:rsidRPr="001D006F" w:rsidRDefault="00C95DF0" w:rsidP="001D006F">
                        <w:pPr>
                          <w:pStyle w:val="aff9"/>
                          <w:spacing w:before="0" w:beforeAutospacing="0" w:after="0" w:afterAutospacing="0" w:line="276" w:lineRule="auto"/>
                          <w:jc w:val="both"/>
                        </w:pPr>
                        <w:r>
                          <w:rPr>
                            <w:rFonts w:eastAsia="Times New Roman"/>
                            <w:sz w:val="28"/>
                            <w:szCs w:val="28"/>
                          </w:rPr>
                          <w:t>1 – шаговый двигатель;</w:t>
                        </w:r>
                        <w:r>
                          <w:t xml:space="preserve"> </w:t>
                        </w:r>
                        <w:r>
                          <w:rPr>
                            <w:rFonts w:eastAsia="Times New Roman"/>
                            <w:sz w:val="28"/>
                            <w:szCs w:val="28"/>
                          </w:rPr>
                          <w:t>2 – волновой редуктор; 3 – маховик</w:t>
                        </w:r>
                      </w:p>
                    </w:txbxContent>
                  </v:textbox>
                </v:shape>
                <v:group id="Group 811" o:spid="_x0000_s1045" style="position:absolute;left:28105;top:2584;width:19431;height:22803" coordorigin="6270,9909" coordsize="3060,35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">
                  <v:shapetype id="_x0000_t32" coordsize="21600,21600" o:spt="32" o:oned="t" path="m,l21600,21600e" filled="f">
                    <v:path arrowok="t" fillok="f" o:connecttype="none"/>
                    <o:lock v:ext="edit" shapetype="t"/>
                  </v:shapetype>
                  <v:shape id="AutoShape 812" o:spid="_x0000_s1046" type="#_x0000_t32" style="position:absolute;left:6270;top:10360;width:2430;height:10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">
                    <v:stroke startarrow="oval"/>
                  </v:shape>
                  <v:shape id="AutoShape 813" o:spid="_x0000_s1047" type="#_x0000_t32" style="position:absolute;left:8700;top:10360;width:6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"/>
                  <v:shape id="Text Box 814" o:spid="_x0000_s1048" type="#_x0000_t202" style="position:absolute;left:8872;top:9909;width:312;height: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" stroked="f">
                    <v:textbox inset="0,0,0,0">
                      <w:txbxContent>
                        <w:p w14:paraId="5F812F6D" w14:textId="77777777" w:rsidR="00C95DF0" w:rsidRPr="00857966" w:rsidRDefault="00C95DF0" w:rsidP="003D6D26">
                          <w:pPr>
                            <w:jc w:val="center"/>
                            <w:rPr>
                              <w:sz w:val="32"/>
                            </w:rPr>
                          </w:pPr>
                          <w:r w:rsidRPr="00857966">
                            <w:rPr>
                              <w:sz w:val="32"/>
                            </w:rPr>
                            <w:t>1</w:t>
                          </w:r>
                        </w:p>
                      </w:txbxContent>
                    </v:textbox>
                  </v:shape>
                  <v:shape id="AutoShape 815" o:spid="_x0000_s1049" type="#_x0000_t32" style="position:absolute;left:7930;top:10360;width:770;height:314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">
                    <v:stroke startarrow="oval"/>
                  </v:shape>
                </v:group>
                <v:group id="Group 816" o:spid="_x0000_s1050" style="position:absolute;left:3924;top:9309;width:15049;height:23317" coordorigin="3640,10872" coordsize="2370,36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">
                  <v:shape id="AutoShape 817" o:spid="_x0000_s1051" type="#_x0000_t32" style="position:absolute;left:4150;top:11264;width:1860;height:328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">
                    <v:stroke startarrow="oval"/>
                  </v:shape>
                  <v:shape id="AutoShape 818" o:spid="_x0000_s1052" type="#_x0000_t32" style="position:absolute;left:3640;top:11264;width:51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"/>
                  <v:shape id="Text Box 819" o:spid="_x0000_s1053" type="#_x0000_t202" style="position:absolute;left:3655;top:10872;width:466;height: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" stroked="f">
                    <v:textbox inset="0,0,0,0">
                      <w:txbxContent>
                        <w:p w14:paraId="7A0552D8" w14:textId="77777777" w:rsidR="00C95DF0" w:rsidRPr="004268B6" w:rsidRDefault="00C95DF0" w:rsidP="003D6D26">
                          <w:pPr>
                            <w:jc w:val="center"/>
                            <w:rPr>
                              <w:sz w:val="32"/>
                              <w:szCs w:val="32"/>
                            </w:rPr>
                          </w:pPr>
                          <w:r w:rsidRPr="004268B6">
                            <w:rPr>
                              <w:sz w:val="32"/>
                              <w:szCs w:val="32"/>
                            </w:rPr>
                            <w:t>2</w:t>
                          </w:r>
                        </w:p>
                      </w:txbxContent>
                    </v:textbox>
                  </v:shape>
                </v:group>
                <v:group id="Group 820" o:spid="_x0000_s1054" style="position:absolute;left:7353;width:7918;height:11258" coordorigin="4180,9406" coordsize="1247,17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">
                  <v:shape id="AutoShape 821" o:spid="_x0000_s1055" type="#_x0000_t32" style="position:absolute;left:4673;top:9870;width:754;height:130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">
                    <v:stroke startarrow="oval"/>
                  </v:shape>
                  <v:shape id="AutoShape 822" o:spid="_x0000_s1056" type="#_x0000_t32" style="position:absolute;left:4180;top:9870;width:48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"/>
                  <v:shape id="Text Box 823" o:spid="_x0000_s1057" type="#_x0000_t202" style="position:absolute;left:4271;top:9406;width:301;height: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" stroked="f">
                    <v:textbox inset="0,0,0,0">
                      <w:txbxContent>
                        <w:p w14:paraId="3948180A" w14:textId="77777777" w:rsidR="00C95DF0" w:rsidRPr="004268B6" w:rsidRDefault="00C95DF0" w:rsidP="003D6D26">
                          <w:pPr>
                            <w:jc w:val="center"/>
                            <w:rPr>
                              <w:sz w:val="32"/>
                              <w:szCs w:val="32"/>
                            </w:rPr>
                          </w:pPr>
                          <w:r>
                            <w:rPr>
                              <w:sz w:val="32"/>
                              <w:szCs w:val="32"/>
                            </w:rPr>
                            <w:t>3</w:t>
                          </w:r>
                        </w:p>
                      </w:txbxContent>
                    </v:textbox>
                  </v:shape>
                </v:group>
                <w10:anchorlock/>
              </v:group>
            </w:pict>
          </mc:Fallback>
        </mc:AlternateContent>
      </w:r>
    </w:p>
    <w:p w14:paraId="3ECA580A" w14:textId="7BAA81A0" w:rsidR="003D6D26" w:rsidRDefault="003D6D26" w:rsidP="003D6D26">
      <w:pPr>
        <w:pStyle w:val="af0"/>
      </w:pPr>
      <w:bookmarkStart w:id="36" w:name="_Ref69561850"/>
      <w:bookmarkStart w:id="37" w:name="_Ref69734885"/>
      <w:r>
        <w:t xml:space="preserve">Рисунок </w:t>
      </w:r>
      <w:r w:rsidR="00196846">
        <w:fldChar w:fldCharType="begin"/>
      </w:r>
      <w:r w:rsidR="00196846">
        <w:instrText xml:space="preserve"> SEQ Рисунок \* ARABIC </w:instrText>
      </w:r>
      <w:r w:rsidR="00196846">
        <w:fldChar w:fldCharType="separate"/>
      </w:r>
      <w:r w:rsidR="00B6617D">
        <w:rPr>
          <w:noProof/>
        </w:rPr>
        <w:t>14</w:t>
      </w:r>
      <w:r w:rsidR="00196846">
        <w:rPr>
          <w:noProof/>
        </w:rPr>
        <w:fldChar w:fldCharType="end"/>
      </w:r>
      <w:bookmarkEnd w:id="36"/>
      <w:r>
        <w:t xml:space="preserve"> – Технический облик узла привода редукторного</w:t>
      </w:r>
      <w:bookmarkEnd w:id="37"/>
    </w:p>
    <w:p w14:paraId="73A06061" w14:textId="77777777" w:rsidR="003D6D26" w:rsidRPr="00E90D88" w:rsidRDefault="003D6D26" w:rsidP="003D6D26">
      <w:pPr>
        <w:pStyle w:val="afa"/>
      </w:pPr>
      <w:r w:rsidRPr="00E90D88">
        <w:lastRenderedPageBreak/>
        <w:t>Угловое перемещение узла зеркал</w:t>
      </w:r>
      <w:r>
        <w:t>а</w:t>
      </w:r>
      <w:r w:rsidRPr="00E90D88">
        <w:t xml:space="preserve"> происходит с переменной скоростью. Имеются участки разгона и торможения, где наличие углового ускорения приводит к возникновению моментов реакции на основание.</w:t>
      </w:r>
    </w:p>
    <w:p w14:paraId="6A9E66E4" w14:textId="77777777" w:rsidR="003D6D26" w:rsidRDefault="003D6D26" w:rsidP="003D6D26">
      <w:pPr>
        <w:pStyle w:val="afa"/>
      </w:pPr>
      <w:r w:rsidRPr="00E90D88">
        <w:t xml:space="preserve">Выбор шагового двигателя, редуктора и </w:t>
      </w:r>
      <w:r>
        <w:t>преобразователя угловых перемещений</w:t>
      </w:r>
      <w:r w:rsidRPr="00E90D88">
        <w:t xml:space="preserve"> производится в соответствии с требованиями ТЗ и </w:t>
      </w:r>
      <w:r w:rsidRPr="006B4CEF">
        <w:t>результатами</w:t>
      </w:r>
      <w:r w:rsidRPr="00E90D88">
        <w:t xml:space="preserve"> расчёта. </w:t>
      </w:r>
      <w:r>
        <w:t>Преобразователь угловых перемещений</w:t>
      </w:r>
      <w:r w:rsidRPr="00E90D88">
        <w:t xml:space="preserve"> нужен только для контроля текущего положения и для расчёта количества управляющих импульсов двигателя перед началом движения на заданный угол.</w:t>
      </w:r>
      <w:r>
        <w:t xml:space="preserve"> </w:t>
      </w:r>
    </w:p>
    <w:p w14:paraId="59DE2A32" w14:textId="77777777" w:rsidR="003D6D26" w:rsidRPr="000C3AAC" w:rsidRDefault="003D6D26" w:rsidP="003D6D26">
      <w:pPr>
        <w:pStyle w:val="afa"/>
      </w:pPr>
      <w:r w:rsidRPr="000C3AAC">
        <w:t xml:space="preserve">Достоинством такого привода является его простота. К недостаткам следует отнести необходимость применения редуктора с высокой кинематической точностью. Как правило, </w:t>
      </w:r>
      <w:r>
        <w:t>необходимо</w:t>
      </w:r>
      <w:r w:rsidRPr="000C3AAC">
        <w:t xml:space="preserve"> использовать волновой редуктор с погрешностью </w:t>
      </w:r>
      <w:r>
        <w:t>не более 1′</w:t>
      </w:r>
      <w:r w:rsidRPr="000C3AAC">
        <w:t>. Конечная точность позиционирования определяется точностью выбранного редуктора.</w:t>
      </w:r>
      <w:r>
        <w:t xml:space="preserve">  </w:t>
      </w:r>
    </w:p>
    <w:p w14:paraId="3B05932F" w14:textId="77777777" w:rsidR="003D6D26" w:rsidRPr="00A03038" w:rsidRDefault="003D6D26" w:rsidP="003D6D26">
      <w:pPr>
        <w:pStyle w:val="afa"/>
      </w:pPr>
      <w:r w:rsidRPr="00A03038">
        <w:t>Привода</w:t>
      </w:r>
      <w:r>
        <w:t>,</w:t>
      </w:r>
      <w:r w:rsidRPr="00A03038">
        <w:t xml:space="preserve"> построенные на основе шаговых двигателей</w:t>
      </w:r>
      <w:r>
        <w:t>,</w:t>
      </w:r>
      <w:r w:rsidRPr="00A03038">
        <w:t xml:space="preserve"> используют показания преобразователя угловых перемещений только для более точного определения угла поворота, а, следовательно, данные привода могут сохранять функционал в части перенацеливания даже при отказе преобразователя угловых перемещений.</w:t>
      </w:r>
    </w:p>
    <w:p w14:paraId="5FEC55CD" w14:textId="77777777" w:rsidR="003D6D26" w:rsidRPr="00A03038" w:rsidRDefault="003D6D26" w:rsidP="003D6D26">
      <w:pPr>
        <w:pStyle w:val="afa"/>
      </w:pPr>
      <w:r w:rsidRPr="00A03038">
        <w:t>Таким образом, построение системы перенацеливания на основе редукторных приводов является наиболее рациональным вариантом</w:t>
      </w:r>
      <w:r>
        <w:t>,</w:t>
      </w:r>
      <w:r w:rsidRPr="00A03038">
        <w:t xml:space="preserve"> поскольку обеспечивает:</w:t>
      </w:r>
    </w:p>
    <w:p w14:paraId="08A4909D" w14:textId="77777777" w:rsidR="003D6D26" w:rsidRPr="00A211EB" w:rsidRDefault="003D6D26" w:rsidP="003D6D26">
      <w:pPr>
        <w:pStyle w:val="a0"/>
      </w:pPr>
      <w:r w:rsidRPr="00A211EB">
        <w:t>более простую схему управления по сравнению с другими вариантами построения системы перенацеливания;</w:t>
      </w:r>
    </w:p>
    <w:p w14:paraId="2C4C832B" w14:textId="77777777" w:rsidR="003D6D26" w:rsidRPr="00A211EB" w:rsidRDefault="003D6D26" w:rsidP="003D6D26">
      <w:pPr>
        <w:pStyle w:val="a0"/>
      </w:pPr>
      <w:r w:rsidRPr="00A211EB">
        <w:t xml:space="preserve">меньшее количество необходимых для функционирования </w:t>
      </w:r>
      <w:r>
        <w:t>СПН</w:t>
      </w:r>
      <w:r w:rsidRPr="00A211EB">
        <w:t xml:space="preserve"> двигателей и датчиков углового положения по сравнению с другими вариантами построения системы перенацеливания, что подтверждается функциональными схемами;</w:t>
      </w:r>
    </w:p>
    <w:p w14:paraId="0E50E1F0" w14:textId="77777777" w:rsidR="003D6D26" w:rsidRDefault="003D6D26" w:rsidP="003D6D26">
      <w:pPr>
        <w:pStyle w:val="a0"/>
      </w:pPr>
      <w:r w:rsidRPr="00D20012">
        <w:t>фиксирование пространственного положения линии визирования после завершения перенацеливания и прекращения электропитания от бортовой сети</w:t>
      </w:r>
      <w:r>
        <w:t>;</w:t>
      </w:r>
    </w:p>
    <w:p w14:paraId="4975F319" w14:textId="14C514DE" w:rsidR="00A90C25" w:rsidRDefault="003D6D26" w:rsidP="00A90C25">
      <w:pPr>
        <w:pStyle w:val="a0"/>
      </w:pPr>
      <w:r>
        <w:lastRenderedPageBreak/>
        <w:t>высокую отказоустойчивость, с учётом резервирования шаговых приводов и возможности выполнения команд перенацеливания в случае полного выхода из строя датчиков угла.</w:t>
      </w:r>
    </w:p>
    <w:p w14:paraId="72AE7697" w14:textId="22C0FD10" w:rsidR="00A90C25" w:rsidRDefault="00A90C25" w:rsidP="00A90C25">
      <w:pPr>
        <w:pStyle w:val="afa"/>
      </w:pPr>
      <w:r>
        <w:t>На рисунке</w:t>
      </w:r>
      <w:r w:rsidR="00954C20">
        <w:t xml:space="preserve"> </w:t>
      </w:r>
      <w:r w:rsidR="00954C20">
        <w:fldChar w:fldCharType="begin"/>
      </w:r>
      <w:r w:rsidR="00954C20">
        <w:instrText xml:space="preserve"> REF _Ref135222304 \h  \* MERGEFORMAT </w:instrText>
      </w:r>
      <w:r w:rsidR="00954C20">
        <w:fldChar w:fldCharType="separate"/>
      </w:r>
      <w:r w:rsidR="00B6617D" w:rsidRPr="00B6617D">
        <w:rPr>
          <w:vanish/>
        </w:rPr>
        <w:t xml:space="preserve">Рисунок </w:t>
      </w:r>
      <w:r w:rsidR="00B6617D">
        <w:rPr>
          <w:noProof/>
        </w:rPr>
        <w:t>15</w:t>
      </w:r>
      <w:r w:rsidR="00954C20">
        <w:fldChar w:fldCharType="end"/>
      </w:r>
      <w:r w:rsidR="00954C20">
        <w:t xml:space="preserve"> </w:t>
      </w:r>
      <w:r>
        <w:t>показан выбранный вариант построения системы перенацеливания по двум координатам, который обеспечивает поворот вокруг оси по азимуту до 360° и поворот вокруг оси угла места до 90° в соответствии с требованиями ТЗ.</w:t>
      </w:r>
    </w:p>
    <w:p w14:paraId="2A08765E" w14:textId="77777777" w:rsidR="00A90C25" w:rsidRDefault="00A90C25" w:rsidP="00A90C25">
      <w:pPr>
        <w:pStyle w:val="afa"/>
      </w:pPr>
      <w:r>
        <w:t>Каждый карданный механизм представляет собой два редукторных привода с шаговыми двигателями, соединённых друг с другом таким образом, чтобы выходные оси приводов перекрещивались под прямым углом.</w:t>
      </w:r>
    </w:p>
    <w:p w14:paraId="21B1C333" w14:textId="77777777" w:rsidR="00A90C25" w:rsidRDefault="00A90C25" w:rsidP="00A90C25">
      <w:pPr>
        <w:pStyle w:val="af0"/>
      </w:pPr>
      <w:r w:rsidRPr="00623AA0">
        <w:rPr>
          <w:noProof/>
        </w:rPr>
        <w:drawing>
          <wp:inline distT="0" distB="0" distL="0" distR="0" wp14:anchorId="28AA8144" wp14:editId="2CB6BBEA">
            <wp:extent cx="3749912" cy="4581525"/>
            <wp:effectExtent l="0" t="0" r="0" b="0"/>
            <wp:docPr id="3" name="Рисунок 3" descr="A:\!Проекты\Перспектива\РОС\Документы\материалы\Рисунки и модели\ККП-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A:\!Проекты\Перспектива\РОС\Документы\материалы\Рисунки и модели\ККП-03.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758674" cy="4592230"/>
                    </a:xfrm>
                    <a:prstGeom prst="rect">
                      <a:avLst/>
                    </a:prstGeom>
                    <a:noFill/>
                    <a:ln>
                      <a:noFill/>
                    </a:ln>
                  </pic:spPr>
                </pic:pic>
              </a:graphicData>
            </a:graphic>
          </wp:inline>
        </w:drawing>
      </w:r>
    </w:p>
    <w:p w14:paraId="3B9A4735" w14:textId="0688F934" w:rsidR="00A90C25" w:rsidRDefault="00A90C25" w:rsidP="00A90C25">
      <w:pPr>
        <w:pStyle w:val="af0"/>
      </w:pPr>
      <w:bookmarkStart w:id="38" w:name="_Ref135222304"/>
      <w:r>
        <w:t xml:space="preserve">Рисунок </w:t>
      </w:r>
      <w:r w:rsidR="00196846">
        <w:fldChar w:fldCharType="begin"/>
      </w:r>
      <w:r w:rsidR="00196846">
        <w:instrText xml:space="preserve"> SEQ Рисунок \* ARABIC </w:instrText>
      </w:r>
      <w:r w:rsidR="00196846">
        <w:fldChar w:fldCharType="separate"/>
      </w:r>
      <w:r w:rsidR="00B6617D">
        <w:rPr>
          <w:noProof/>
        </w:rPr>
        <w:t>15</w:t>
      </w:r>
      <w:r w:rsidR="00196846">
        <w:rPr>
          <w:noProof/>
        </w:rPr>
        <w:fldChar w:fldCharType="end"/>
      </w:r>
      <w:bookmarkEnd w:id="38"/>
      <w:r>
        <w:rPr>
          <w:noProof/>
        </w:rPr>
        <w:t xml:space="preserve"> – Вариант внешнего облика СПН</w:t>
      </w:r>
    </w:p>
    <w:p w14:paraId="39C00B8D" w14:textId="783A9512" w:rsidR="003B708F" w:rsidRPr="000A735D" w:rsidRDefault="003B708F" w:rsidP="003B708F">
      <w:pPr>
        <w:pStyle w:val="afa"/>
      </w:pPr>
      <w:r>
        <w:t xml:space="preserve">На рисунке </w:t>
      </w:r>
      <w:r>
        <w:fldChar w:fldCharType="begin"/>
      </w:r>
      <w:r>
        <w:instrText xml:space="preserve"> REF _Ref135211703 \h  \* MERGEFORMAT </w:instrText>
      </w:r>
      <w:r>
        <w:fldChar w:fldCharType="separate"/>
      </w:r>
      <w:r w:rsidR="00B6617D" w:rsidRPr="00B6617D">
        <w:rPr>
          <w:vanish/>
        </w:rPr>
        <w:t xml:space="preserve">Рисунок </w:t>
      </w:r>
      <w:r w:rsidR="00B6617D">
        <w:rPr>
          <w:noProof/>
        </w:rPr>
        <w:t>16</w:t>
      </w:r>
      <w:r>
        <w:fldChar w:fldCharType="end"/>
      </w:r>
      <w:r w:rsidRPr="000A735D">
        <w:t xml:space="preserve"> представлена структурная сх</w:t>
      </w:r>
      <w:r w:rsidR="00D54FB0">
        <w:t>ема платформы с</w:t>
      </w:r>
      <w:r w:rsidRPr="000A735D">
        <w:t xml:space="preserve"> </w:t>
      </w:r>
      <w:r w:rsidR="00D54FB0">
        <w:t>СПН</w:t>
      </w:r>
      <w:r w:rsidRPr="000A735D">
        <w:t xml:space="preserve"> по двум координатам ОЭА ККП.</w:t>
      </w:r>
    </w:p>
    <w:p w14:paraId="1787ED07" w14:textId="77777777" w:rsidR="003B708F" w:rsidRPr="000A735D" w:rsidRDefault="003B708F" w:rsidP="003B708F">
      <w:pPr>
        <w:pStyle w:val="afa"/>
      </w:pPr>
      <w:r w:rsidRPr="000A735D">
        <w:rPr>
          <w:noProof/>
        </w:rPr>
        <w:lastRenderedPageBreak/>
        <w:drawing>
          <wp:inline distT="0" distB="0" distL="0" distR="0" wp14:anchorId="54A1838E" wp14:editId="7953CE9B">
            <wp:extent cx="5486400" cy="1577009"/>
            <wp:effectExtent l="0" t="0" r="0" b="0"/>
            <wp:docPr id="236" name="Схема 23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5" r:lo="rId46" r:qs="rId47" r:cs="rId48"/>
              </a:graphicData>
            </a:graphic>
          </wp:inline>
        </w:drawing>
      </w:r>
    </w:p>
    <w:p w14:paraId="549CDFFC" w14:textId="3DDEF9D2" w:rsidR="003B708F" w:rsidRPr="000A735D" w:rsidRDefault="003B708F" w:rsidP="003B708F">
      <w:pPr>
        <w:pStyle w:val="af0"/>
      </w:pPr>
      <w:bookmarkStart w:id="39" w:name="_Ref135211703"/>
      <w:r w:rsidRPr="000A735D">
        <w:t xml:space="preserve">Рисунок </w:t>
      </w:r>
      <w:r w:rsidR="00196846">
        <w:fldChar w:fldCharType="begin"/>
      </w:r>
      <w:r w:rsidR="00196846">
        <w:instrText xml:space="preserve"> SEQ Рисунок \* ARABIC </w:instrText>
      </w:r>
      <w:r w:rsidR="00196846">
        <w:fldChar w:fldCharType="separate"/>
      </w:r>
      <w:r w:rsidR="00B6617D">
        <w:rPr>
          <w:noProof/>
        </w:rPr>
        <w:t>16</w:t>
      </w:r>
      <w:r w:rsidR="00196846">
        <w:rPr>
          <w:noProof/>
        </w:rPr>
        <w:fldChar w:fldCharType="end"/>
      </w:r>
      <w:bookmarkEnd w:id="39"/>
      <w:r w:rsidRPr="000A735D">
        <w:t xml:space="preserve"> – Структурная схема платформы с СПН ОЭА ККП</w:t>
      </w:r>
    </w:p>
    <w:p w14:paraId="2149BA77" w14:textId="77777777" w:rsidR="003B708F" w:rsidRPr="000A735D" w:rsidRDefault="003B708F" w:rsidP="003B708F">
      <w:pPr>
        <w:pStyle w:val="afa"/>
      </w:pPr>
      <w:r w:rsidRPr="000A735D">
        <w:t>Платформа с СПН ОЭА ККП состоит из поворотной электромеханической системы (ПЭС), мачты и узла крепления УПК ККП.</w:t>
      </w:r>
    </w:p>
    <w:p w14:paraId="24831AA2" w14:textId="6B8DD37C" w:rsidR="003B708F" w:rsidRDefault="003B708F" w:rsidP="003B708F">
      <w:pPr>
        <w:pStyle w:val="afa"/>
      </w:pPr>
      <w:r w:rsidRPr="000A735D">
        <w:t>На универсальное место крепления, предусмотренное на РОС, устанавливается мачта, на мачту монтируется ПЭС, на ПЭС расположен узел крепления УПК ККП с установленным на нем УПК ККП.</w:t>
      </w:r>
    </w:p>
    <w:p w14:paraId="3AF73009" w14:textId="77777777" w:rsidR="001D006F" w:rsidRPr="000A735D" w:rsidRDefault="001D006F" w:rsidP="003B708F">
      <w:pPr>
        <w:pStyle w:val="afa"/>
      </w:pPr>
    </w:p>
    <w:p w14:paraId="42813682" w14:textId="77777777" w:rsidR="00867A85" w:rsidRPr="000A735D" w:rsidRDefault="00867A85" w:rsidP="00867A85">
      <w:pPr>
        <w:pStyle w:val="4"/>
      </w:pPr>
      <w:r w:rsidRPr="000A735D">
        <w:t>Поворотная электромеханическая система</w:t>
      </w:r>
    </w:p>
    <w:p w14:paraId="7214FEC1" w14:textId="3EDAC5B7" w:rsidR="00867A85" w:rsidRPr="000A735D" w:rsidRDefault="00867A85" w:rsidP="00867A85">
      <w:pPr>
        <w:pStyle w:val="afa"/>
      </w:pPr>
      <w:r w:rsidRPr="000A735D">
        <w:t xml:space="preserve">На рисунке </w:t>
      </w:r>
      <w:r>
        <w:fldChar w:fldCharType="begin"/>
      </w:r>
      <w:r>
        <w:instrText xml:space="preserve"> REF _Ref135211804 \h  \* MERGEFORMAT </w:instrText>
      </w:r>
      <w:r>
        <w:fldChar w:fldCharType="separate"/>
      </w:r>
      <w:r w:rsidR="00B6617D" w:rsidRPr="00B6617D">
        <w:rPr>
          <w:vanish/>
        </w:rPr>
        <w:t xml:space="preserve">Рисунок </w:t>
      </w:r>
      <w:r w:rsidR="00B6617D">
        <w:rPr>
          <w:noProof/>
        </w:rPr>
        <w:t>17</w:t>
      </w:r>
      <w:r>
        <w:fldChar w:fldCharType="end"/>
      </w:r>
      <w:r w:rsidRPr="000A735D">
        <w:t xml:space="preserve"> представлена структурная схема универсальной поворотной электромеханической системы (ПЭС).</w:t>
      </w:r>
    </w:p>
    <w:p w14:paraId="2A7E1E50" w14:textId="77777777" w:rsidR="00867A85" w:rsidRPr="000A735D" w:rsidRDefault="00867A85" w:rsidP="00867A85">
      <w:pPr>
        <w:pStyle w:val="afa"/>
      </w:pPr>
      <w:r w:rsidRPr="000A735D">
        <w:rPr>
          <w:noProof/>
        </w:rPr>
        <w:drawing>
          <wp:inline distT="0" distB="0" distL="0" distR="0" wp14:anchorId="7C9F4EF9" wp14:editId="1F29FEE8">
            <wp:extent cx="5803265" cy="3551582"/>
            <wp:effectExtent l="38100" t="0" r="0" b="0"/>
            <wp:docPr id="10" name="Схема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0" r:lo="rId51" r:qs="rId52" r:cs="rId53"/>
              </a:graphicData>
            </a:graphic>
          </wp:inline>
        </w:drawing>
      </w:r>
    </w:p>
    <w:p w14:paraId="435DA1A1" w14:textId="66D6C54D" w:rsidR="00867A85" w:rsidRPr="000A735D" w:rsidRDefault="00867A85" w:rsidP="00867A85">
      <w:pPr>
        <w:pStyle w:val="af0"/>
      </w:pPr>
      <w:bookmarkStart w:id="40" w:name="_Ref135211804"/>
      <w:r w:rsidRPr="000A735D">
        <w:t xml:space="preserve">Рисунок </w:t>
      </w:r>
      <w:r w:rsidR="00196846">
        <w:fldChar w:fldCharType="begin"/>
      </w:r>
      <w:r w:rsidR="00196846">
        <w:instrText xml:space="preserve"> SEQ Рисунок \* ARABIC </w:instrText>
      </w:r>
      <w:r w:rsidR="00196846">
        <w:fldChar w:fldCharType="separate"/>
      </w:r>
      <w:r w:rsidR="00B6617D">
        <w:rPr>
          <w:noProof/>
        </w:rPr>
        <w:t>17</w:t>
      </w:r>
      <w:r w:rsidR="00196846">
        <w:rPr>
          <w:noProof/>
        </w:rPr>
        <w:fldChar w:fldCharType="end"/>
      </w:r>
      <w:bookmarkEnd w:id="40"/>
      <w:r w:rsidRPr="000A735D">
        <w:t xml:space="preserve"> – Структурная схема универсальной ПЭС</w:t>
      </w:r>
    </w:p>
    <w:p w14:paraId="228D1DD9" w14:textId="1FDDFFF9" w:rsidR="00867A85" w:rsidRPr="000A735D" w:rsidRDefault="00867A85" w:rsidP="00867A85">
      <w:pPr>
        <w:pStyle w:val="afa"/>
      </w:pPr>
      <w:r w:rsidRPr="000A735D">
        <w:lastRenderedPageBreak/>
        <w:t xml:space="preserve">На рисунке </w:t>
      </w:r>
      <w:r w:rsidR="000A632B">
        <w:fldChar w:fldCharType="begin"/>
      </w:r>
      <w:r w:rsidR="000A632B">
        <w:instrText xml:space="preserve"> REF _Ref135212049 \h  \* MERGEFORMAT </w:instrText>
      </w:r>
      <w:r w:rsidR="000A632B">
        <w:fldChar w:fldCharType="separate"/>
      </w:r>
      <w:r w:rsidR="00B6617D" w:rsidRPr="00B6617D">
        <w:rPr>
          <w:vanish/>
        </w:rPr>
        <w:t xml:space="preserve">Рисунок </w:t>
      </w:r>
      <w:r w:rsidR="00B6617D">
        <w:rPr>
          <w:noProof/>
        </w:rPr>
        <w:t>18</w:t>
      </w:r>
      <w:r w:rsidR="000A632B">
        <w:fldChar w:fldCharType="end"/>
      </w:r>
      <w:r w:rsidRPr="000A735D">
        <w:t xml:space="preserve"> представлена универсальная ПЭС.</w:t>
      </w:r>
    </w:p>
    <w:p w14:paraId="1ABEC2CF" w14:textId="77777777" w:rsidR="00867A85" w:rsidRPr="000A735D" w:rsidRDefault="00867A85" w:rsidP="00867A85">
      <w:pPr>
        <w:pStyle w:val="afa"/>
      </w:pPr>
    </w:p>
    <w:p w14:paraId="234442C9" w14:textId="24F5ECE0" w:rsidR="00867A85" w:rsidRPr="000A735D" w:rsidRDefault="00196846" w:rsidP="00867A85">
      <w:pPr>
        <w:jc w:val="center"/>
      </w:pPr>
      <w:r>
        <w:rPr>
          <w:noProof/>
        </w:rPr>
        <mc:AlternateContent>
          <mc:Choice Requires="wps">
            <w:drawing>
              <wp:anchor distT="0" distB="0" distL="114300" distR="114300" simplePos="0" relativeHeight="251662848" behindDoc="0" locked="0" layoutInCell="1" allowOverlap="1" wp14:anchorId="21E9766C" wp14:editId="24DF48BB">
                <wp:simplePos x="0" y="0"/>
                <wp:positionH relativeFrom="page">
                  <wp:posOffset>3827145</wp:posOffset>
                </wp:positionH>
                <wp:positionV relativeFrom="paragraph">
                  <wp:posOffset>756920</wp:posOffset>
                </wp:positionV>
                <wp:extent cx="2932430" cy="1360170"/>
                <wp:effectExtent l="74295" t="72390" r="12700" b="5715"/>
                <wp:wrapNone/>
                <wp:docPr id="541" name="Прямая соединительная линия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32430" cy="1360170"/>
                        </a:xfrm>
                        <a:prstGeom prst="line">
                          <a:avLst/>
                        </a:prstGeom>
                        <a:noFill/>
                        <a:ln w="6350">
                          <a:solidFill>
                            <a:schemeClr val="dk1">
                              <a:lumMod val="100000"/>
                              <a:lumOff val="0"/>
                            </a:schemeClr>
                          </a:solidFill>
                          <a:miter lim="800000"/>
                          <a:headEnd type="oval" w="med" len="me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1BD807DA" id="Прямая соединительная линия 15" o:spid="_x0000_s1026" style="position:absolute;z-index:2516628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01.35pt,59.6pt" to="532.25pt,16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" strokecolor="black [3200]" strokeweight=".5pt">
                <v:stroke startarrow="oval" joinstyle="miter"/>
                <w10:wrap anchorx="page"/>
              </v:line>
            </w:pict>
          </mc:Fallback>
        </mc:AlternateContent>
      </w:r>
      <w:r>
        <w:rPr>
          <w:noProof/>
        </w:rPr>
        <mc:AlternateContent>
          <mc:Choice Requires="wps">
            <w:drawing>
              <wp:anchor distT="0" distB="0" distL="114300" distR="114300" simplePos="0" relativeHeight="251663872" behindDoc="0" locked="0" layoutInCell="1" allowOverlap="1" wp14:anchorId="1470D6E4" wp14:editId="60BEB017">
                <wp:simplePos x="0" y="0"/>
                <wp:positionH relativeFrom="page">
                  <wp:posOffset>4543425</wp:posOffset>
                </wp:positionH>
                <wp:positionV relativeFrom="paragraph">
                  <wp:posOffset>2117090</wp:posOffset>
                </wp:positionV>
                <wp:extent cx="2231390" cy="1104900"/>
                <wp:effectExtent l="76200" t="13335" r="6985" b="72390"/>
                <wp:wrapNone/>
                <wp:docPr id="540" name="Прямая соединительная линия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231390" cy="1104900"/>
                        </a:xfrm>
                        <a:prstGeom prst="line">
                          <a:avLst/>
                        </a:prstGeom>
                        <a:noFill/>
                        <a:ln w="6350">
                          <a:solidFill>
                            <a:schemeClr val="dk1">
                              <a:lumMod val="100000"/>
                              <a:lumOff val="0"/>
                            </a:schemeClr>
                          </a:solidFill>
                          <a:miter lim="800000"/>
                          <a:headEnd type="oval" w="med" len="me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0BD0D54A" id="Прямая соединительная линия 16" o:spid="_x0000_s1026" style="position:absolute;flip:y;z-index:2516638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57.75pt,166.7pt" to="533.45pt,25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" strokecolor="black [3200]" strokeweight=".5pt">
                <v:stroke startarrow="oval" joinstyle="miter"/>
                <w10:wrap anchorx="page"/>
              </v:line>
            </w:pict>
          </mc:Fallback>
        </mc:AlternateContent>
      </w:r>
      <w:r>
        <w:rPr>
          <w:noProof/>
        </w:rPr>
        <mc:AlternateContent>
          <mc:Choice Requires="wps">
            <w:drawing>
              <wp:anchor distT="0" distB="0" distL="114300" distR="114300" simplePos="0" relativeHeight="251668992" behindDoc="0" locked="0" layoutInCell="1" allowOverlap="1" wp14:anchorId="47F0B182" wp14:editId="72053D88">
                <wp:simplePos x="0" y="0"/>
                <wp:positionH relativeFrom="leftMargin">
                  <wp:posOffset>6402705</wp:posOffset>
                </wp:positionH>
                <wp:positionV relativeFrom="paragraph">
                  <wp:posOffset>154940</wp:posOffset>
                </wp:positionV>
                <wp:extent cx="335280" cy="398145"/>
                <wp:effectExtent l="1905" t="3810" r="0" b="0"/>
                <wp:wrapNone/>
                <wp:docPr id="539" name="Text Box 8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5280" cy="398145"/>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6350">
                              <a:solidFill>
                                <a:schemeClr val="bg1">
                                  <a:lumMod val="100000"/>
                                  <a:lumOff val="0"/>
                                </a:schemeClr>
                              </a:solidFill>
                              <a:miter lim="800000"/>
                              <a:headEnd/>
                              <a:tailEnd/>
                            </a14:hiddenLine>
                          </a:ext>
                        </a:extLst>
                      </wps:spPr>
                      <wps:txbx>
                        <w:txbxContent>
                          <w:p w14:paraId="427556DB" w14:textId="77777777" w:rsidR="00C95DF0" w:rsidRPr="00791865" w:rsidRDefault="00C95DF0" w:rsidP="00867A85">
                            <w:pPr>
                              <w:rPr>
                                <w:b/>
                                <w:sz w:val="44"/>
                                <w:szCs w:val="44"/>
                              </w:rPr>
                            </w:pPr>
                            <w:r w:rsidRPr="00791865">
                              <w:rPr>
                                <w:b/>
                                <w:sz w:val="44"/>
                                <w:szCs w:val="44"/>
                              </w:rPr>
                              <w:t>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7F0B182" id="Text Box 806" o:spid="_x0000_s1058" type="#_x0000_t202" style="position:absolute;left:0;text-align:left;margin-left:504.15pt;margin-top:12.2pt;width:26.4pt;height:31.35pt;z-index:25166899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" filled="f" fillcolor="white [3201]" stroked="f" strokecolor="white [3212]" strokeweight=".5pt">
                <v:textbox>
                  <w:txbxContent>
                    <w:p w14:paraId="427556DB" w14:textId="77777777" w:rsidR="00C95DF0" w:rsidRPr="00791865" w:rsidRDefault="00C95DF0" w:rsidP="00867A85">
                      <w:pPr>
                        <w:rPr>
                          <w:b/>
                          <w:sz w:val="44"/>
                          <w:szCs w:val="44"/>
                        </w:rPr>
                      </w:pPr>
                      <w:r w:rsidRPr="00791865">
                        <w:rPr>
                          <w:b/>
                          <w:sz w:val="44"/>
                          <w:szCs w:val="44"/>
                        </w:rPr>
                        <w:t>1</w:t>
                      </w:r>
                    </w:p>
                  </w:txbxContent>
                </v:textbox>
                <w10:wrap anchorx="margin"/>
              </v:shape>
            </w:pict>
          </mc:Fallback>
        </mc:AlternateContent>
      </w:r>
      <w:r>
        <w:rPr>
          <w:noProof/>
        </w:rPr>
        <mc:AlternateContent>
          <mc:Choice Requires="wps">
            <w:drawing>
              <wp:anchor distT="0" distB="0" distL="114300" distR="114300" simplePos="0" relativeHeight="251658752" behindDoc="0" locked="0" layoutInCell="1" allowOverlap="1" wp14:anchorId="77D6A968" wp14:editId="49A50AD2">
                <wp:simplePos x="0" y="0"/>
                <wp:positionH relativeFrom="column">
                  <wp:posOffset>4784090</wp:posOffset>
                </wp:positionH>
                <wp:positionV relativeFrom="paragraph">
                  <wp:posOffset>488315</wp:posOffset>
                </wp:positionV>
                <wp:extent cx="687705" cy="866775"/>
                <wp:effectExtent l="74295" t="13335" r="9525" b="72390"/>
                <wp:wrapNone/>
                <wp:docPr id="538" name="Прямая соединительная линия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87705" cy="866775"/>
                        </a:xfrm>
                        <a:prstGeom prst="line">
                          <a:avLst/>
                        </a:prstGeom>
                        <a:noFill/>
                        <a:ln w="6350">
                          <a:solidFill>
                            <a:schemeClr val="dk1">
                              <a:lumMod val="100000"/>
                              <a:lumOff val="0"/>
                            </a:schemeClr>
                          </a:solidFill>
                          <a:miter lim="800000"/>
                          <a:headEnd type="oval" w="med" len="me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7CBE252E" id="Прямая соединительная линия 6" o:spid="_x0000_s1026" style="position:absolute;flip:y;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6.7pt,38.45pt" to="430.85pt,10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" strokecolor="black [3200]" strokeweight=".5pt">
                <v:stroke startarrow="oval" joinstyle="miter"/>
              </v:line>
            </w:pict>
          </mc:Fallback>
        </mc:AlternateContent>
      </w:r>
      <w:r>
        <w:rPr>
          <w:noProof/>
        </w:rPr>
        <mc:AlternateContent>
          <mc:Choice Requires="wps">
            <w:drawing>
              <wp:anchor distT="0" distB="0" distL="114300" distR="114300" simplePos="0" relativeHeight="251664896" behindDoc="0" locked="0" layoutInCell="1" allowOverlap="1" wp14:anchorId="012DEB2E" wp14:editId="079617BD">
                <wp:simplePos x="0" y="0"/>
                <wp:positionH relativeFrom="margin">
                  <wp:posOffset>5849620</wp:posOffset>
                </wp:positionH>
                <wp:positionV relativeFrom="paragraph">
                  <wp:posOffset>1888490</wp:posOffset>
                </wp:positionV>
                <wp:extent cx="371475" cy="391795"/>
                <wp:effectExtent l="0" t="3810" r="3175" b="4445"/>
                <wp:wrapNone/>
                <wp:docPr id="537" name="Надпись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391795"/>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6350">
                              <a:solidFill>
                                <a:schemeClr val="bg1">
                                  <a:lumMod val="100000"/>
                                  <a:lumOff val="0"/>
                                </a:schemeClr>
                              </a:solidFill>
                              <a:miter lim="800000"/>
                              <a:headEnd/>
                              <a:tailEnd/>
                            </a14:hiddenLine>
                          </a:ext>
                        </a:extLst>
                      </wps:spPr>
                      <wps:txbx>
                        <w:txbxContent>
                          <w:p w14:paraId="3B54B87C" w14:textId="77777777" w:rsidR="00C95DF0" w:rsidRPr="00791865" w:rsidRDefault="00C95DF0" w:rsidP="00867A85">
                            <w:pPr>
                              <w:rPr>
                                <w:b/>
                                <w:sz w:val="44"/>
                                <w:szCs w:val="44"/>
                              </w:rPr>
                            </w:pPr>
                            <w:r w:rsidRPr="00791865">
                              <w:rPr>
                                <w:b/>
                                <w:sz w:val="44"/>
                                <w:szCs w:val="44"/>
                              </w:rPr>
                              <w:t>3</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12DEB2E" id="Надпись 18" o:spid="_x0000_s1059" type="#_x0000_t202" style="position:absolute;left:0;text-align:left;margin-left:460.6pt;margin-top:148.7pt;width:29.25pt;height:30.85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" filled="f" fillcolor="white [3201]" stroked="f" strokecolor="white [3212]" strokeweight=".5pt">
                <v:textbox>
                  <w:txbxContent>
                    <w:p w14:paraId="3B54B87C" w14:textId="77777777" w:rsidR="00C95DF0" w:rsidRPr="00791865" w:rsidRDefault="00C95DF0" w:rsidP="00867A85">
                      <w:pPr>
                        <w:rPr>
                          <w:b/>
                          <w:sz w:val="44"/>
                          <w:szCs w:val="44"/>
                        </w:rPr>
                      </w:pPr>
                      <w:r w:rsidRPr="00791865">
                        <w:rPr>
                          <w:b/>
                          <w:sz w:val="44"/>
                          <w:szCs w:val="44"/>
                        </w:rPr>
                        <w:t>3</w:t>
                      </w:r>
                    </w:p>
                  </w:txbxContent>
                </v:textbox>
                <w10:wrap anchorx="margin"/>
              </v:shape>
            </w:pict>
          </mc:Fallback>
        </mc:AlternateContent>
      </w:r>
      <w:r>
        <w:rPr>
          <w:noProof/>
        </w:rPr>
        <mc:AlternateContent>
          <mc:Choice Requires="wps">
            <w:drawing>
              <wp:anchor distT="0" distB="0" distL="114300" distR="114300" simplePos="0" relativeHeight="251660800" behindDoc="0" locked="0" layoutInCell="1" allowOverlap="1" wp14:anchorId="59A3E281" wp14:editId="214617CD">
                <wp:simplePos x="0" y="0"/>
                <wp:positionH relativeFrom="leftMargin">
                  <wp:posOffset>6202680</wp:posOffset>
                </wp:positionH>
                <wp:positionV relativeFrom="paragraph">
                  <wp:posOffset>5174615</wp:posOffset>
                </wp:positionV>
                <wp:extent cx="335280" cy="398145"/>
                <wp:effectExtent l="1905" t="3810" r="0" b="0"/>
                <wp:wrapNone/>
                <wp:docPr id="536" name="Надпись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5280" cy="398145"/>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6350">
                              <a:solidFill>
                                <a:schemeClr val="bg1">
                                  <a:lumMod val="100000"/>
                                  <a:lumOff val="0"/>
                                </a:schemeClr>
                              </a:solidFill>
                              <a:miter lim="800000"/>
                              <a:headEnd/>
                              <a:tailEnd/>
                            </a14:hiddenLine>
                          </a:ext>
                        </a:extLst>
                      </wps:spPr>
                      <wps:txbx>
                        <w:txbxContent>
                          <w:p w14:paraId="092205F3" w14:textId="77777777" w:rsidR="00C95DF0" w:rsidRPr="00791865" w:rsidRDefault="00C95DF0" w:rsidP="00867A85">
                            <w:pPr>
                              <w:rPr>
                                <w:b/>
                                <w:sz w:val="44"/>
                                <w:szCs w:val="44"/>
                              </w:rPr>
                            </w:pPr>
                            <w:r w:rsidRPr="00791865">
                              <w:rPr>
                                <w:b/>
                                <w:sz w:val="44"/>
                                <w:szCs w:val="44"/>
                              </w:rPr>
                              <w:t>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9A3E281" id="Надпись 9" o:spid="_x0000_s1060" type="#_x0000_t202" style="position:absolute;left:0;text-align:left;margin-left:488.4pt;margin-top:407.45pt;width:26.4pt;height:31.35pt;z-index:25166080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" filled="f" fillcolor="white [3201]" stroked="f" strokecolor="white [3212]" strokeweight=".5pt">
                <v:textbox>
                  <w:txbxContent>
                    <w:p w14:paraId="092205F3" w14:textId="77777777" w:rsidR="00C95DF0" w:rsidRPr="00791865" w:rsidRDefault="00C95DF0" w:rsidP="00867A85">
                      <w:pPr>
                        <w:rPr>
                          <w:b/>
                          <w:sz w:val="44"/>
                          <w:szCs w:val="44"/>
                        </w:rPr>
                      </w:pPr>
                      <w:r w:rsidRPr="00791865">
                        <w:rPr>
                          <w:b/>
                          <w:sz w:val="44"/>
                          <w:szCs w:val="44"/>
                        </w:rPr>
                        <w:t>1</w:t>
                      </w:r>
                    </w:p>
                  </w:txbxContent>
                </v:textbox>
                <w10:wrap anchorx="margin"/>
              </v:shape>
            </w:pict>
          </mc:Fallback>
        </mc:AlternateContent>
      </w:r>
      <w:r>
        <w:rPr>
          <w:noProof/>
        </w:rPr>
        <mc:AlternateContent>
          <mc:Choice Requires="wps">
            <w:drawing>
              <wp:anchor distT="0" distB="0" distL="114300" distR="114300" simplePos="0" relativeHeight="251659776" behindDoc="0" locked="0" layoutInCell="1" allowOverlap="1" wp14:anchorId="7F3561CD" wp14:editId="5BB060CD">
                <wp:simplePos x="0" y="0"/>
                <wp:positionH relativeFrom="margin">
                  <wp:posOffset>3119120</wp:posOffset>
                </wp:positionH>
                <wp:positionV relativeFrom="paragraph">
                  <wp:posOffset>4976495</wp:posOffset>
                </wp:positionV>
                <wp:extent cx="2174875" cy="408305"/>
                <wp:effectExtent l="66675" t="62865" r="6350" b="5080"/>
                <wp:wrapNone/>
                <wp:docPr id="535"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174875" cy="408305"/>
                        </a:xfrm>
                        <a:prstGeom prst="line">
                          <a:avLst/>
                        </a:prstGeom>
                        <a:noFill/>
                        <a:ln w="6350">
                          <a:solidFill>
                            <a:schemeClr val="dk1">
                              <a:lumMod val="100000"/>
                              <a:lumOff val="0"/>
                            </a:schemeClr>
                          </a:solidFill>
                          <a:miter lim="800000"/>
                          <a:headEnd/>
                          <a:tailEnd type="oval"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183CCCD2" id="Прямая соединительная линия 2" o:spid="_x0000_s1026" style="position:absolute;flip:x y;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45.6pt,391.85pt" to="416.85pt,4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" strokecolor="black [3200]" strokeweight=".5pt">
                <v:stroke endarrow="oval" joinstyle="miter"/>
                <w10:wrap anchorx="margin"/>
              </v:line>
            </w:pict>
          </mc:Fallback>
        </mc:AlternateContent>
      </w:r>
      <w:r>
        <w:rPr>
          <w:noProof/>
        </w:rPr>
        <mc:AlternateContent>
          <mc:Choice Requires="wps">
            <w:drawing>
              <wp:anchor distT="0" distB="0" distL="114300" distR="114300" simplePos="0" relativeHeight="251667968" behindDoc="0" locked="0" layoutInCell="1" allowOverlap="1" wp14:anchorId="3DF5F334" wp14:editId="1334DF23">
                <wp:simplePos x="0" y="0"/>
                <wp:positionH relativeFrom="leftMargin">
                  <wp:posOffset>836930</wp:posOffset>
                </wp:positionH>
                <wp:positionV relativeFrom="paragraph">
                  <wp:posOffset>895350</wp:posOffset>
                </wp:positionV>
                <wp:extent cx="281305" cy="380365"/>
                <wp:effectExtent l="0" t="1270" r="0" b="0"/>
                <wp:wrapNone/>
                <wp:docPr id="534" name="Надпись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1305" cy="380365"/>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6350">
                              <a:solidFill>
                                <a:schemeClr val="bg1">
                                  <a:lumMod val="100000"/>
                                  <a:lumOff val="0"/>
                                </a:schemeClr>
                              </a:solidFill>
                              <a:miter lim="800000"/>
                              <a:headEnd/>
                              <a:tailEnd/>
                            </a14:hiddenLine>
                          </a:ext>
                        </a:extLst>
                      </wps:spPr>
                      <wps:txbx>
                        <w:txbxContent>
                          <w:p w14:paraId="4D8A9332" w14:textId="77777777" w:rsidR="00C95DF0" w:rsidRPr="00791865" w:rsidRDefault="00C95DF0" w:rsidP="00867A85">
                            <w:pPr>
                              <w:rPr>
                                <w:b/>
                                <w:sz w:val="44"/>
                                <w:szCs w:val="44"/>
                              </w:rPr>
                            </w:pPr>
                            <w:r w:rsidRPr="00791865">
                              <w:rPr>
                                <w:b/>
                                <w:sz w:val="44"/>
                                <w:szCs w:val="44"/>
                              </w:rPr>
                              <w:t>4</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DF5F334" id="Надпись 21" o:spid="_x0000_s1061" type="#_x0000_t202" style="position:absolute;left:0;text-align:left;margin-left:65.9pt;margin-top:70.5pt;width:22.15pt;height:29.95pt;z-index:25166796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" filled="f" fillcolor="white [3201]" stroked="f" strokecolor="white [3212]" strokeweight=".5pt">
                <v:textbox>
                  <w:txbxContent>
                    <w:p w14:paraId="4D8A9332" w14:textId="77777777" w:rsidR="00C95DF0" w:rsidRPr="00791865" w:rsidRDefault="00C95DF0" w:rsidP="00867A85">
                      <w:pPr>
                        <w:rPr>
                          <w:b/>
                          <w:sz w:val="44"/>
                          <w:szCs w:val="44"/>
                        </w:rPr>
                      </w:pPr>
                      <w:r w:rsidRPr="00791865">
                        <w:rPr>
                          <w:b/>
                          <w:sz w:val="44"/>
                          <w:szCs w:val="44"/>
                        </w:rPr>
                        <w:t>4</w:t>
                      </w:r>
                    </w:p>
                  </w:txbxContent>
                </v:textbox>
                <w10:wrap anchorx="margin"/>
              </v:shape>
            </w:pict>
          </mc:Fallback>
        </mc:AlternateContent>
      </w:r>
      <w:r>
        <w:rPr>
          <w:noProof/>
        </w:rPr>
        <mc:AlternateContent>
          <mc:Choice Requires="wps">
            <w:drawing>
              <wp:anchor distT="0" distB="0" distL="114300" distR="114300" simplePos="0" relativeHeight="251665920" behindDoc="0" locked="0" layoutInCell="1" allowOverlap="1" wp14:anchorId="1F7FE3F0" wp14:editId="4A7A43FB">
                <wp:simplePos x="0" y="0"/>
                <wp:positionH relativeFrom="column">
                  <wp:posOffset>217170</wp:posOffset>
                </wp:positionH>
                <wp:positionV relativeFrom="paragraph">
                  <wp:posOffset>1142365</wp:posOffset>
                </wp:positionV>
                <wp:extent cx="2530475" cy="161925"/>
                <wp:effectExtent l="12700" t="10160" r="57150" b="56515"/>
                <wp:wrapNone/>
                <wp:docPr id="533" name="Прямая соединительная линия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530475" cy="161925"/>
                        </a:xfrm>
                        <a:prstGeom prst="line">
                          <a:avLst/>
                        </a:prstGeom>
                        <a:noFill/>
                        <a:ln w="6350">
                          <a:solidFill>
                            <a:schemeClr val="dk1">
                              <a:lumMod val="100000"/>
                              <a:lumOff val="0"/>
                            </a:schemeClr>
                          </a:solidFill>
                          <a:miter lim="800000"/>
                          <a:headEnd type="oval" w="med" len="me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40519DEA" id="Прямая соединительная линия 19" o:spid="_x0000_s1026" style="position:absolute;flip:x y;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1pt,89.95pt" to="216.35pt,10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" strokecolor="black [3200]" strokeweight=".5pt">
                <v:stroke startarrow="oval" joinstyle="miter"/>
              </v:line>
            </w:pict>
          </mc:Fallback>
        </mc:AlternateContent>
      </w:r>
      <w:r>
        <w:rPr>
          <w:noProof/>
        </w:rPr>
        <mc:AlternateContent>
          <mc:Choice Requires="wps">
            <w:drawing>
              <wp:anchor distT="0" distB="0" distL="114300" distR="114300" simplePos="0" relativeHeight="251666944" behindDoc="0" locked="0" layoutInCell="1" allowOverlap="1" wp14:anchorId="0858440F" wp14:editId="3D2595D9">
                <wp:simplePos x="0" y="0"/>
                <wp:positionH relativeFrom="column">
                  <wp:posOffset>215900</wp:posOffset>
                </wp:positionH>
                <wp:positionV relativeFrom="paragraph">
                  <wp:posOffset>1142365</wp:posOffset>
                </wp:positionV>
                <wp:extent cx="2232660" cy="2175510"/>
                <wp:effectExtent l="11430" t="10160" r="80010" b="81280"/>
                <wp:wrapNone/>
                <wp:docPr id="532" name="Прямая соединительная линия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232660" cy="2175510"/>
                        </a:xfrm>
                        <a:prstGeom prst="line">
                          <a:avLst/>
                        </a:prstGeom>
                        <a:noFill/>
                        <a:ln w="6350">
                          <a:solidFill>
                            <a:schemeClr val="dk1">
                              <a:lumMod val="100000"/>
                              <a:lumOff val="0"/>
                            </a:schemeClr>
                          </a:solidFill>
                          <a:miter lim="800000"/>
                          <a:headEnd type="oval" w="med" len="me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64397506" id="Прямая соединительная линия 20" o:spid="_x0000_s1026" style="position:absolute;flip:x y;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pt,89.95pt" to="192.8pt,26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" strokecolor="black [3200]" strokeweight=".5pt">
                <v:stroke startarrow="oval" joinstyle="miter"/>
              </v:line>
            </w:pict>
          </mc:Fallback>
        </mc:AlternateContent>
      </w:r>
      <w:r>
        <w:rPr>
          <w:noProof/>
        </w:rPr>
        <mc:AlternateContent>
          <mc:Choice Requires="wps">
            <w:drawing>
              <wp:anchor distT="0" distB="0" distL="114300" distR="114300" simplePos="0" relativeHeight="251656704" behindDoc="0" locked="0" layoutInCell="1" allowOverlap="1" wp14:anchorId="3D37AD12" wp14:editId="1DA5A19B">
                <wp:simplePos x="0" y="0"/>
                <wp:positionH relativeFrom="margin">
                  <wp:posOffset>2747645</wp:posOffset>
                </wp:positionH>
                <wp:positionV relativeFrom="paragraph">
                  <wp:posOffset>3970655</wp:posOffset>
                </wp:positionV>
                <wp:extent cx="2889885" cy="761365"/>
                <wp:effectExtent l="66675" t="66675" r="5715" b="10160"/>
                <wp:wrapNone/>
                <wp:docPr id="531" name="Прямая соединительная линия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89885" cy="761365"/>
                        </a:xfrm>
                        <a:prstGeom prst="line">
                          <a:avLst/>
                        </a:prstGeom>
                        <a:noFill/>
                        <a:ln w="6350">
                          <a:solidFill>
                            <a:schemeClr val="dk1">
                              <a:lumMod val="100000"/>
                              <a:lumOff val="0"/>
                            </a:schemeClr>
                          </a:solidFill>
                          <a:miter lim="800000"/>
                          <a:headEnd type="oval" w="med" len="me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4E5F3AF8" id="Прямая соединительная линия 4" o:spid="_x0000_s1026" style="position:absolute;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16.35pt,312.65pt" to="443.9pt,37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" strokecolor="black [3200]" strokeweight=".5pt">
                <v:stroke startarrow="oval" joinstyle="miter"/>
                <w10:wrap anchorx="margin"/>
              </v:line>
            </w:pict>
          </mc:Fallback>
        </mc:AlternateContent>
      </w:r>
      <w:r>
        <w:rPr>
          <w:noProof/>
        </w:rPr>
        <mc:AlternateContent>
          <mc:Choice Requires="wps">
            <w:drawing>
              <wp:anchor distT="0" distB="0" distL="114300" distR="114300" simplePos="0" relativeHeight="251657728" behindDoc="0" locked="0" layoutInCell="1" allowOverlap="1" wp14:anchorId="1BF7592B" wp14:editId="1EFA3AF1">
                <wp:simplePos x="0" y="0"/>
                <wp:positionH relativeFrom="column">
                  <wp:posOffset>947420</wp:posOffset>
                </wp:positionH>
                <wp:positionV relativeFrom="paragraph">
                  <wp:posOffset>1688465</wp:posOffset>
                </wp:positionV>
                <wp:extent cx="4703445" cy="3058160"/>
                <wp:effectExtent l="76200" t="80010" r="11430" b="5080"/>
                <wp:wrapNone/>
                <wp:docPr id="530" name="Прямая соединительная линия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03445" cy="3058160"/>
                        </a:xfrm>
                        <a:prstGeom prst="line">
                          <a:avLst/>
                        </a:prstGeom>
                        <a:noFill/>
                        <a:ln w="6350">
                          <a:solidFill>
                            <a:schemeClr val="dk1">
                              <a:lumMod val="100000"/>
                              <a:lumOff val="0"/>
                            </a:schemeClr>
                          </a:solidFill>
                          <a:miter lim="800000"/>
                          <a:headEnd type="oval" w="med" len="me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354258D4" id="Прямая соединительная линия 5"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4.6pt,132.95pt" to="444.95pt,37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" strokecolor="black [3200]" strokeweight=".5pt">
                <v:stroke startarrow="oval" joinstyle="miter"/>
              </v:line>
            </w:pict>
          </mc:Fallback>
        </mc:AlternateContent>
      </w:r>
      <w:r>
        <w:rPr>
          <w:noProof/>
        </w:rPr>
        <mc:AlternateContent>
          <mc:Choice Requires="wps">
            <w:drawing>
              <wp:anchor distT="0" distB="0" distL="114300" distR="114300" simplePos="0" relativeHeight="251661824" behindDoc="0" locked="0" layoutInCell="1" allowOverlap="1" wp14:anchorId="7B2480FD" wp14:editId="577B8FBC">
                <wp:simplePos x="0" y="0"/>
                <wp:positionH relativeFrom="column">
                  <wp:posOffset>5664835</wp:posOffset>
                </wp:positionH>
                <wp:positionV relativeFrom="paragraph">
                  <wp:posOffset>4596130</wp:posOffset>
                </wp:positionV>
                <wp:extent cx="353060" cy="380365"/>
                <wp:effectExtent l="2540" t="0" r="0" b="3810"/>
                <wp:wrapNone/>
                <wp:docPr id="529" name="Надпись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3060" cy="380365"/>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6350">
                              <a:solidFill>
                                <a:schemeClr val="bg1">
                                  <a:lumMod val="100000"/>
                                  <a:lumOff val="0"/>
                                </a:schemeClr>
                              </a:solidFill>
                              <a:miter lim="800000"/>
                              <a:headEnd/>
                              <a:tailEnd/>
                            </a14:hiddenLine>
                          </a:ext>
                        </a:extLst>
                      </wps:spPr>
                      <wps:txbx>
                        <w:txbxContent>
                          <w:p w14:paraId="53626035" w14:textId="77777777" w:rsidR="00C95DF0" w:rsidRPr="00791865" w:rsidRDefault="00C95DF0" w:rsidP="00867A85">
                            <w:pPr>
                              <w:rPr>
                                <w:b/>
                                <w:sz w:val="44"/>
                                <w:szCs w:val="44"/>
                              </w:rPr>
                            </w:pPr>
                            <w:r w:rsidRPr="00791865">
                              <w:rPr>
                                <w:b/>
                                <w:sz w:val="44"/>
                                <w:szCs w:val="44"/>
                              </w:rPr>
                              <w:t>2</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B2480FD" id="Надпись 12" o:spid="_x0000_s1062" type="#_x0000_t202" style="position:absolute;left:0;text-align:left;margin-left:446.05pt;margin-top:361.9pt;width:27.8pt;height:29.9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" filled="f" fillcolor="white [3201]" stroked="f" strokecolor="white [3212]" strokeweight=".5pt">
                <v:textbox>
                  <w:txbxContent>
                    <w:p w14:paraId="53626035" w14:textId="77777777" w:rsidR="00C95DF0" w:rsidRPr="00791865" w:rsidRDefault="00C95DF0" w:rsidP="00867A85">
                      <w:pPr>
                        <w:rPr>
                          <w:b/>
                          <w:sz w:val="44"/>
                          <w:szCs w:val="44"/>
                        </w:rPr>
                      </w:pPr>
                      <w:r w:rsidRPr="00791865">
                        <w:rPr>
                          <w:b/>
                          <w:sz w:val="44"/>
                          <w:szCs w:val="44"/>
                        </w:rPr>
                        <w:t>2</w:t>
                      </w:r>
                    </w:p>
                  </w:txbxContent>
                </v:textbox>
              </v:shape>
            </w:pict>
          </mc:Fallback>
        </mc:AlternateContent>
      </w:r>
      <w:r w:rsidR="00867A85" w:rsidRPr="000A735D">
        <w:rPr>
          <w:snapToGrid w:val="0"/>
          <w:color w:val="000000"/>
          <w:w w:val="0"/>
          <w:sz w:val="0"/>
          <w:szCs w:val="0"/>
          <w:u w:color="000000"/>
          <w:bdr w:val="none" w:sz="0" w:space="0" w:color="000000"/>
          <w:shd w:val="clear" w:color="000000" w:fill="000000"/>
          <w:lang w:val="x-none" w:eastAsia="x-none" w:bidi="x-none"/>
        </w:rPr>
        <w:t xml:space="preserve"> </w:t>
      </w:r>
      <w:r w:rsidR="00867A85" w:rsidRPr="000A735D">
        <w:rPr>
          <w:noProof/>
        </w:rPr>
        <w:drawing>
          <wp:inline distT="0" distB="0" distL="0" distR="0" wp14:anchorId="1DB7DEF8" wp14:editId="2924C1A8">
            <wp:extent cx="6228024" cy="6076950"/>
            <wp:effectExtent l="0" t="0" r="0" b="0"/>
            <wp:docPr id="677" name="Рисунок 677" descr="A:\!Проекты\Перспектива\РОС\Документы\материалы\Рисунки и модели\ККП-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A:\!Проекты\Перспектива\РОС\Документы\материалы\Рисунки и модели\ККП-03.png"/>
                    <pic:cNvPicPr>
                      <a:picLocks noChangeAspect="1" noChangeArrowheads="1"/>
                    </pic:cNvPicPr>
                  </pic:nvPicPr>
                  <pic:blipFill rotWithShape="1">
                    <a:blip r:embed="rId44">
                      <a:extLst>
                        <a:ext uri="{28A0092B-C50C-407E-A947-70E740481C1C}">
                          <a14:useLocalDpi xmlns:a14="http://schemas.microsoft.com/office/drawing/2010/main" val="0"/>
                        </a:ext>
                      </a:extLst>
                    </a:blip>
                    <a:srcRect b="20137"/>
                    <a:stretch/>
                  </pic:blipFill>
                  <pic:spPr bwMode="auto">
                    <a:xfrm>
                      <a:off x="0" y="0"/>
                      <a:ext cx="6228080" cy="6077004"/>
                    </a:xfrm>
                    <a:prstGeom prst="rect">
                      <a:avLst/>
                    </a:prstGeom>
                    <a:noFill/>
                    <a:ln>
                      <a:noFill/>
                    </a:ln>
                    <a:extLst>
                      <a:ext uri="{53640926-AAD7-44D8-BBD7-CCE9431645EC}">
                        <a14:shadowObscured xmlns:a14="http://schemas.microsoft.com/office/drawing/2010/main"/>
                      </a:ext>
                    </a:extLst>
                  </pic:spPr>
                </pic:pic>
              </a:graphicData>
            </a:graphic>
          </wp:inline>
        </w:drawing>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6713"/>
      </w:tblGrid>
      <w:tr w:rsidR="00867A85" w:rsidRPr="000A735D" w14:paraId="14FCAC18" w14:textId="77777777" w:rsidTr="00807746">
        <w:tc>
          <w:tcPr>
            <w:tcW w:w="3085" w:type="dxa"/>
          </w:tcPr>
          <w:p w14:paraId="0CC2ECB8" w14:textId="77777777" w:rsidR="00867A85" w:rsidRPr="000A735D" w:rsidRDefault="00867A85" w:rsidP="00807746">
            <w:pPr>
              <w:rPr>
                <w:sz w:val="28"/>
                <w:szCs w:val="28"/>
              </w:rPr>
            </w:pPr>
          </w:p>
        </w:tc>
        <w:tc>
          <w:tcPr>
            <w:tcW w:w="6713" w:type="dxa"/>
            <w:vAlign w:val="center"/>
          </w:tcPr>
          <w:p w14:paraId="2CFFFE33" w14:textId="77777777" w:rsidR="00867A85" w:rsidRPr="000A735D" w:rsidRDefault="00867A85" w:rsidP="00807746">
            <w:pPr>
              <w:jc w:val="left"/>
              <w:rPr>
                <w:sz w:val="28"/>
                <w:szCs w:val="28"/>
              </w:rPr>
            </w:pPr>
            <w:r w:rsidRPr="000A735D">
              <w:rPr>
                <w:sz w:val="28"/>
                <w:szCs w:val="28"/>
              </w:rPr>
              <w:t>1 – узел датчика ВЕИР.304119.710;</w:t>
            </w:r>
          </w:p>
          <w:p w14:paraId="73C7BC92" w14:textId="77777777" w:rsidR="00867A85" w:rsidRPr="000A735D" w:rsidRDefault="00867A85" w:rsidP="00807746">
            <w:pPr>
              <w:jc w:val="left"/>
              <w:rPr>
                <w:sz w:val="28"/>
                <w:szCs w:val="28"/>
              </w:rPr>
            </w:pPr>
            <w:r w:rsidRPr="000A735D">
              <w:rPr>
                <w:sz w:val="28"/>
                <w:szCs w:val="28"/>
              </w:rPr>
              <w:t>2 – двигатель ДШС 60-1-1-8;</w:t>
            </w:r>
          </w:p>
          <w:p w14:paraId="509A2945" w14:textId="77777777" w:rsidR="00867A85" w:rsidRPr="000A735D" w:rsidRDefault="00867A85" w:rsidP="00807746">
            <w:pPr>
              <w:jc w:val="left"/>
              <w:rPr>
                <w:sz w:val="28"/>
                <w:szCs w:val="28"/>
              </w:rPr>
            </w:pPr>
            <w:r w:rsidRPr="000A735D">
              <w:rPr>
                <w:sz w:val="28"/>
                <w:szCs w:val="28"/>
              </w:rPr>
              <w:t>3 – подшипник волнового редуктора;</w:t>
            </w:r>
          </w:p>
          <w:p w14:paraId="452E1C33" w14:textId="77777777" w:rsidR="00867A85" w:rsidRPr="000A735D" w:rsidRDefault="00867A85" w:rsidP="00807746">
            <w:pPr>
              <w:jc w:val="left"/>
              <w:rPr>
                <w:sz w:val="28"/>
                <w:szCs w:val="28"/>
              </w:rPr>
            </w:pPr>
            <w:r w:rsidRPr="000A735D">
              <w:rPr>
                <w:sz w:val="28"/>
                <w:szCs w:val="28"/>
              </w:rPr>
              <w:t>4 – волновой редуктор ПГК-24-160</w:t>
            </w:r>
          </w:p>
        </w:tc>
      </w:tr>
    </w:tbl>
    <w:p w14:paraId="438B341A" w14:textId="2E48EE85" w:rsidR="00867A85" w:rsidRPr="000A735D" w:rsidRDefault="00867A85" w:rsidP="000A632B">
      <w:pPr>
        <w:pStyle w:val="af0"/>
      </w:pPr>
      <w:bookmarkStart w:id="41" w:name="_Ref135212049"/>
      <w:r w:rsidRPr="000A735D">
        <w:t xml:space="preserve">Рисунок </w:t>
      </w:r>
      <w:r w:rsidR="00196846">
        <w:fldChar w:fldCharType="begin"/>
      </w:r>
      <w:r w:rsidR="00196846">
        <w:instrText xml:space="preserve"> SEQ Рисунок \* MERGEFORMAT </w:instrText>
      </w:r>
      <w:r w:rsidR="00196846">
        <w:fldChar w:fldCharType="separate"/>
      </w:r>
      <w:r w:rsidR="00B6617D">
        <w:rPr>
          <w:noProof/>
        </w:rPr>
        <w:t>18</w:t>
      </w:r>
      <w:r w:rsidR="00196846">
        <w:rPr>
          <w:noProof/>
        </w:rPr>
        <w:fldChar w:fldCharType="end"/>
      </w:r>
      <w:bookmarkEnd w:id="41"/>
      <w:r w:rsidRPr="000A735D">
        <w:t xml:space="preserve"> –</w:t>
      </w:r>
      <w:r w:rsidR="000A632B">
        <w:t xml:space="preserve"> </w:t>
      </w:r>
      <w:r w:rsidRPr="000A735D">
        <w:t>Универсальная ПЭС</w:t>
      </w:r>
    </w:p>
    <w:p w14:paraId="4E5A90ED" w14:textId="77777777" w:rsidR="00867A85" w:rsidRPr="000A735D" w:rsidRDefault="00867A85" w:rsidP="00867A85">
      <w:pPr>
        <w:pStyle w:val="afa"/>
      </w:pPr>
      <w:r w:rsidRPr="000A735D">
        <w:t xml:space="preserve">Универсальная ПЭС </w:t>
      </w:r>
      <w:r w:rsidRPr="000A735D">
        <w:softHyphen/>
        <w:t xml:space="preserve">– это сборно-сварная конструкция, выполненная из нержавеющей стали, которая используется для перенацеливания УПК ККП в </w:t>
      </w:r>
      <w:r w:rsidRPr="000A735D">
        <w:lastRenderedPageBreak/>
        <w:t>верхней полусфере и для совместного перенацеливания группы приборов (ИК радиометра СД1, ИК радиометра СД2, ИК спектрометра СД1, ИК спектрометра СД2, ШПК видимого диапазона) для перенацеливания в нижней полусфере.</w:t>
      </w:r>
    </w:p>
    <w:p w14:paraId="0376B8E1" w14:textId="58A15610" w:rsidR="00867A85" w:rsidRDefault="00867A85" w:rsidP="00867A85">
      <w:pPr>
        <w:pStyle w:val="afa"/>
      </w:pPr>
      <w:r w:rsidRPr="000A735D">
        <w:t>Конструктивно ПЭС состоит из узла поворотного 360, который в свою очередь выполнен как неподвижная плита, на которой закреплен волновой редуктор. Волновой редуктор со стороны неподвижной плиты приводится в движение шаговым двигателем ДШС 60-1-1-8. К двигателю подключен узел датчика ВЕИР.304119.710</w:t>
      </w:r>
      <w:r w:rsidR="00517576">
        <w:t xml:space="preserve">. </w:t>
      </w:r>
      <w:r w:rsidRPr="000A735D">
        <w:t>Волновой редуктор осуществляет вращение поворотной плиты на ± 180 градусов, обеспечивая поле обзора в 360 градусов по оси ОY. На поворотную плиту установлены кронштейны и стакан волнового редуктора, который осуществляет поворот конструкции на ± 90 градусов, обеспечивая поле обзора 180 градусов по оси ОX. Поворот осуществляется за счет шагового двигателя ДШС 60-1-1-8 и контролируется датчиком из состава узла датчика ВЕИР.304119.710.</w:t>
      </w:r>
    </w:p>
    <w:p w14:paraId="5DB95DC7" w14:textId="1F3699B1" w:rsidR="00A90C25" w:rsidRDefault="00A90C25" w:rsidP="00A90C25">
      <w:pPr>
        <w:pStyle w:val="afa"/>
      </w:pPr>
      <w:r>
        <w:t>При подаче импульса на обмотки шагового электродвигателя ДШС60-1-1.8 ротор двигателя поворачивается на угол 1,8 °. Таким образом, выходной вал волнового редуктора при подаче импульса на обмотки шагового электродвигателя поворачивается на угол 40,5". Максимальная частота импульсов может достигать 600 Гц, что соответствует максимальной угловой скорости выходного вала редуктора 6,75°/с. Повышенную плавность хода привода и минимальные скорости перемещения можно обеспечить использованием режима деления шага (до коэффициента деления 1/512).</w:t>
      </w:r>
    </w:p>
    <w:p w14:paraId="52D132B3" w14:textId="77777777" w:rsidR="000A632B" w:rsidRPr="000A735D" w:rsidRDefault="000A632B" w:rsidP="00867A85">
      <w:pPr>
        <w:pStyle w:val="afa"/>
      </w:pPr>
    </w:p>
    <w:p w14:paraId="773C6A6E" w14:textId="77777777" w:rsidR="000A632B" w:rsidRPr="000A735D" w:rsidRDefault="000A632B" w:rsidP="000A632B">
      <w:pPr>
        <w:pStyle w:val="4"/>
      </w:pPr>
      <w:r w:rsidRPr="000A735D">
        <w:t>Расчет погрешности перенацеливания платформы с СПН</w:t>
      </w:r>
    </w:p>
    <w:p w14:paraId="63CBFD69" w14:textId="77777777" w:rsidR="000A632B" w:rsidRPr="000A735D" w:rsidRDefault="000A632B" w:rsidP="000A632B">
      <w:pPr>
        <w:pStyle w:val="afa"/>
      </w:pPr>
      <w:r w:rsidRPr="000A735D">
        <w:t xml:space="preserve">Перенацеливание осуществляется приводами редукторными. Привода редукторные имеют в своём составе шаговый двигатель, соединённый через волновой редуктор с платформой. </w:t>
      </w:r>
    </w:p>
    <w:p w14:paraId="23C5A44D" w14:textId="77777777" w:rsidR="000A632B" w:rsidRPr="000A735D" w:rsidRDefault="000A632B" w:rsidP="000A632B">
      <w:pPr>
        <w:pStyle w:val="afa"/>
      </w:pPr>
      <w:r w:rsidRPr="000A735D">
        <w:t xml:space="preserve">Угловое перемещение платформы происходит с переменной скоростью. Имеются участки разгона и торможения, где наличие углового ускорения </w:t>
      </w:r>
      <w:r w:rsidRPr="000A735D">
        <w:lastRenderedPageBreak/>
        <w:t>приводит к возникновению моментов реакции на основание. Эти моменты могут быть скомпенсированы путем установки маховиков на шаговые двигатели.</w:t>
      </w:r>
    </w:p>
    <w:p w14:paraId="69A34A48" w14:textId="76A87192" w:rsidR="000A632B" w:rsidRPr="000A735D" w:rsidRDefault="000A632B" w:rsidP="000A632B">
      <w:pPr>
        <w:pStyle w:val="afa"/>
      </w:pPr>
      <w:r w:rsidRPr="000A735D">
        <w:t>В этой конструкции преобразователь угловых перемещений нужен только для контроля текущего положения платформы и для расчёта количества управляющих импульсов двигателя перед началом движения на заданный угол.</w:t>
      </w:r>
    </w:p>
    <w:p w14:paraId="38659B93" w14:textId="77777777" w:rsidR="000A632B" w:rsidRPr="000A735D" w:rsidRDefault="000A632B" w:rsidP="000A632B">
      <w:pPr>
        <w:pStyle w:val="afa"/>
      </w:pPr>
      <w:r w:rsidRPr="000A735D">
        <w:t>Общая погрешность состоит из следующих компонентов:</w:t>
      </w:r>
    </w:p>
    <w:p w14:paraId="2D0E3410" w14:textId="77777777" w:rsidR="000A632B" w:rsidRPr="000A735D" w:rsidRDefault="000A632B" w:rsidP="000A632B">
      <w:pPr>
        <w:pStyle w:val="a0"/>
      </w:pPr>
      <w:r w:rsidRPr="000A735D">
        <w:t>кинематическая погрешность редуктора;</w:t>
      </w:r>
    </w:p>
    <w:p w14:paraId="14F0259A" w14:textId="77777777" w:rsidR="000A632B" w:rsidRPr="000A735D" w:rsidRDefault="000A632B" w:rsidP="000A632B">
      <w:pPr>
        <w:pStyle w:val="a0"/>
      </w:pPr>
      <w:r w:rsidRPr="000A735D">
        <w:t>погрешность преобразователя угловых перемещений;</w:t>
      </w:r>
    </w:p>
    <w:p w14:paraId="5BDF4BFA" w14:textId="77777777" w:rsidR="000A632B" w:rsidRPr="000A735D" w:rsidRDefault="000A632B" w:rsidP="000A632B">
      <w:pPr>
        <w:pStyle w:val="a0"/>
      </w:pPr>
      <w:r w:rsidRPr="000A735D">
        <w:t>погрешность от радиального биения;</w:t>
      </w:r>
    </w:p>
    <w:p w14:paraId="20729728" w14:textId="77777777" w:rsidR="000A632B" w:rsidRPr="000A735D" w:rsidRDefault="000A632B" w:rsidP="000A632B">
      <w:pPr>
        <w:pStyle w:val="a0"/>
      </w:pPr>
      <w:r w:rsidRPr="000A735D">
        <w:t>погрешность шагового двигателя;</w:t>
      </w:r>
    </w:p>
    <w:p w14:paraId="671D8B22" w14:textId="77777777" w:rsidR="000A632B" w:rsidRPr="000A735D" w:rsidRDefault="000A632B" w:rsidP="000A632B">
      <w:pPr>
        <w:pStyle w:val="a0"/>
      </w:pPr>
      <w:r w:rsidRPr="000A735D">
        <w:t>погрешность зазоров в кинематических парах.</w:t>
      </w:r>
    </w:p>
    <w:p w14:paraId="736F7AA1" w14:textId="77777777" w:rsidR="000A632B" w:rsidRPr="000A735D" w:rsidRDefault="000A632B" w:rsidP="000A632B">
      <w:pPr>
        <w:pStyle w:val="afa"/>
      </w:pPr>
      <w:r w:rsidRPr="000A735D">
        <w:t>Кинематическая погрешность волнового редуктора определяется как разность реального и заданного углов поворота выходного вала редуктора. Это можно выразить следующей формулой:</w:t>
      </w:r>
    </w:p>
    <w:p w14:paraId="16C0662E" w14:textId="77777777" w:rsidR="000A632B" w:rsidRPr="000A735D" w:rsidRDefault="000A632B" w:rsidP="000A632B">
      <w:pPr>
        <w:pStyle w:val="afa"/>
      </w:pPr>
      <w:r w:rsidRPr="000A735D">
        <w:rPr>
          <w:position w:val="-28"/>
        </w:rPr>
        <w:object w:dxaOrig="1340" w:dyaOrig="720" w14:anchorId="20684D61">
          <v:shape id="_x0000_i1033" type="#_x0000_t75" style="width:65.75pt;height:36.3pt" o:ole="">
            <v:imagedata r:id="rId55" o:title=""/>
          </v:shape>
          <o:OLEObject Type="Embed" ProgID="Equation.3" ShapeID="_x0000_i1033" DrawAspect="Content" ObjectID="_1746352883" r:id="rId56"/>
        </w:object>
      </w:r>
      <w:r w:rsidRPr="000A735D">
        <w:t>,</w:t>
      </w:r>
    </w:p>
    <w:p w14:paraId="5EBB331B" w14:textId="50D2C35D" w:rsidR="000A632B" w:rsidRPr="000A735D" w:rsidRDefault="000A632B" w:rsidP="009C46CE">
      <w:pPr>
        <w:pStyle w:val="afa"/>
        <w:rPr>
          <w:rFonts w:eastAsia="DengXian"/>
        </w:rPr>
      </w:pPr>
      <w:r w:rsidRPr="000A735D">
        <w:rPr>
          <w:rFonts w:eastAsia="DengXian"/>
        </w:rPr>
        <w:t xml:space="preserve">где </w:t>
      </w:r>
      <w:r w:rsidRPr="000A735D">
        <w:rPr>
          <w:rFonts w:eastAsia="DengXian"/>
        </w:rPr>
        <w:tab/>
      </w:r>
      <w:r w:rsidRPr="000A735D">
        <w:rPr>
          <w:rFonts w:eastAsia="DengXian"/>
        </w:rPr>
        <w:sym w:font="Symbol" w:char="F06A"/>
      </w:r>
      <w:r w:rsidRPr="000A735D">
        <w:rPr>
          <w:rFonts w:ascii="Calibri" w:eastAsia="DengXian" w:hAnsi="Calibri" w:cs="Calibri"/>
          <w:vertAlign w:val="subscript"/>
        </w:rPr>
        <w:t>0</w:t>
      </w:r>
      <w:r w:rsidR="009C46CE">
        <w:rPr>
          <w:rFonts w:ascii="Calibri" w:eastAsia="DengXian" w:hAnsi="Calibri" w:cs="Calibri"/>
          <w:vertAlign w:val="subscript"/>
        </w:rPr>
        <w:t xml:space="preserve"> </w:t>
      </w:r>
      <w:r w:rsidRPr="000A735D">
        <w:rPr>
          <w:rFonts w:eastAsia="DengXian"/>
        </w:rPr>
        <w:t>–</w:t>
      </w:r>
      <w:r w:rsidR="009C46CE">
        <w:rPr>
          <w:rFonts w:eastAsia="DengXian"/>
        </w:rPr>
        <w:t xml:space="preserve"> </w:t>
      </w:r>
      <w:r w:rsidRPr="000A735D">
        <w:rPr>
          <w:rFonts w:eastAsia="DengXian"/>
        </w:rPr>
        <w:t>реальное угловое перемещение выходного вала редуктора;</w:t>
      </w:r>
    </w:p>
    <w:p w14:paraId="4EA46F58" w14:textId="60509774" w:rsidR="000A632B" w:rsidRPr="000A735D" w:rsidRDefault="000A632B" w:rsidP="000A632B">
      <w:pPr>
        <w:pStyle w:val="afa"/>
        <w:ind w:left="720" w:firstLine="720"/>
        <w:rPr>
          <w:rFonts w:eastAsia="DengXian"/>
        </w:rPr>
      </w:pPr>
      <w:r w:rsidRPr="000A735D">
        <w:rPr>
          <w:rFonts w:eastAsia="DengXian"/>
        </w:rPr>
        <w:sym w:font="Symbol" w:char="F06A"/>
      </w:r>
      <w:r w:rsidRPr="000A735D">
        <w:rPr>
          <w:rFonts w:eastAsia="DengXian"/>
          <w:vertAlign w:val="subscript"/>
          <w:lang w:val="en-US"/>
        </w:rPr>
        <w:t>i</w:t>
      </w:r>
      <w:r w:rsidR="009C46CE">
        <w:rPr>
          <w:rFonts w:eastAsia="DengXian"/>
          <w:vertAlign w:val="subscript"/>
        </w:rPr>
        <w:t xml:space="preserve"> </w:t>
      </w:r>
      <w:r w:rsidRPr="000A735D">
        <w:rPr>
          <w:rFonts w:eastAsia="DengXian"/>
        </w:rPr>
        <w:t>–</w:t>
      </w:r>
      <w:r w:rsidR="009C46CE">
        <w:rPr>
          <w:rFonts w:eastAsia="DengXian"/>
        </w:rPr>
        <w:t xml:space="preserve"> </w:t>
      </w:r>
      <w:r w:rsidRPr="000A735D">
        <w:rPr>
          <w:rFonts w:eastAsia="DengXian"/>
        </w:rPr>
        <w:t>реальное угловое перемещение входного вала редуктора;</w:t>
      </w:r>
    </w:p>
    <w:p w14:paraId="15506953" w14:textId="25F3E3D9" w:rsidR="000A632B" w:rsidRPr="000A735D" w:rsidRDefault="000A632B" w:rsidP="000A632B">
      <w:pPr>
        <w:pStyle w:val="afa"/>
        <w:ind w:left="720" w:firstLine="720"/>
        <w:rPr>
          <w:rFonts w:eastAsia="DengXian"/>
        </w:rPr>
      </w:pPr>
      <w:r w:rsidRPr="000A735D">
        <w:rPr>
          <w:rFonts w:eastAsia="DengXian"/>
          <w:lang w:val="en-US"/>
        </w:rPr>
        <w:t>i</w:t>
      </w:r>
      <w:r w:rsidR="009C46CE">
        <w:rPr>
          <w:rFonts w:eastAsia="DengXian"/>
        </w:rPr>
        <w:t xml:space="preserve"> </w:t>
      </w:r>
      <w:r w:rsidRPr="000A735D">
        <w:rPr>
          <w:rFonts w:eastAsia="DengXian"/>
        </w:rPr>
        <w:t xml:space="preserve">– коэффициент </w:t>
      </w:r>
      <w:r w:rsidRPr="000A735D">
        <w:t>редукции.</w:t>
      </w:r>
    </w:p>
    <w:p w14:paraId="48E54D46" w14:textId="77777777" w:rsidR="000A632B" w:rsidRPr="000A735D" w:rsidRDefault="000A632B" w:rsidP="000A632B">
      <w:pPr>
        <w:pStyle w:val="afa"/>
        <w:rPr>
          <w:rFonts w:eastAsia="DengXian"/>
        </w:rPr>
      </w:pPr>
      <w:r w:rsidRPr="000A735D">
        <w:rPr>
          <w:rFonts w:eastAsia="DengXian"/>
        </w:rPr>
        <w:t>Наибольший вклад в угловую погрешность вносит эксцентриситет выходного вала редуктора. Рассмотрим влияние этой погрешности подробнее.</w:t>
      </w:r>
    </w:p>
    <w:p w14:paraId="1FD25225" w14:textId="1DEBAE79" w:rsidR="000A632B" w:rsidRPr="000A735D" w:rsidRDefault="000A632B" w:rsidP="000A632B">
      <w:pPr>
        <w:pStyle w:val="afa"/>
        <w:rPr>
          <w:rFonts w:eastAsia="DengXian"/>
        </w:rPr>
      </w:pPr>
      <w:r w:rsidRPr="000A735D">
        <w:rPr>
          <w:rFonts w:eastAsia="DengXian"/>
        </w:rPr>
        <w:t>Пусть точка О</w:t>
      </w:r>
      <w:r w:rsidRPr="000A735D">
        <w:rPr>
          <w:rFonts w:eastAsia="DengXian"/>
          <w:vertAlign w:val="subscript"/>
        </w:rPr>
        <w:t>1</w:t>
      </w:r>
      <w:r w:rsidRPr="000A735D">
        <w:rPr>
          <w:rFonts w:eastAsia="DengXian"/>
        </w:rPr>
        <w:t xml:space="preserve"> – начало системы координат Х</w:t>
      </w:r>
      <w:r w:rsidRPr="000A735D">
        <w:rPr>
          <w:rFonts w:eastAsia="DengXian"/>
          <w:lang w:val="en-US"/>
        </w:rPr>
        <w:t>YZ</w:t>
      </w:r>
      <w:r w:rsidRPr="000A735D">
        <w:rPr>
          <w:rFonts w:eastAsia="DengXian"/>
        </w:rPr>
        <w:t>; О</w:t>
      </w:r>
      <w:r w:rsidRPr="000A735D">
        <w:rPr>
          <w:rFonts w:eastAsia="DengXian"/>
          <w:vertAlign w:val="subscript"/>
        </w:rPr>
        <w:t>2</w:t>
      </w:r>
      <w:r w:rsidRPr="000A735D">
        <w:rPr>
          <w:rFonts w:eastAsia="DengXian"/>
        </w:rPr>
        <w:t xml:space="preserve"> – центр вращающегося вала, как показано на рисунке </w:t>
      </w:r>
      <w:r>
        <w:rPr>
          <w:rFonts w:eastAsia="DengXian"/>
        </w:rPr>
        <w:fldChar w:fldCharType="begin"/>
      </w:r>
      <w:r>
        <w:rPr>
          <w:rFonts w:eastAsia="DengXian"/>
        </w:rPr>
        <w:instrText xml:space="preserve"> REF _Ref69995623 \h  \* MERGEFORMAT </w:instrText>
      </w:r>
      <w:r>
        <w:rPr>
          <w:rFonts w:eastAsia="DengXian"/>
        </w:rPr>
      </w:r>
      <w:r>
        <w:rPr>
          <w:rFonts w:eastAsia="DengXian"/>
        </w:rPr>
        <w:fldChar w:fldCharType="separate"/>
      </w:r>
      <w:r w:rsidR="00B6617D" w:rsidRPr="00B6617D">
        <w:rPr>
          <w:vanish/>
        </w:rPr>
        <w:t xml:space="preserve">Рисунок </w:t>
      </w:r>
      <w:r w:rsidR="00B6617D">
        <w:rPr>
          <w:noProof/>
        </w:rPr>
        <w:t>19</w:t>
      </w:r>
      <w:r>
        <w:rPr>
          <w:rFonts w:eastAsia="DengXian"/>
        </w:rPr>
        <w:fldChar w:fldCharType="end"/>
      </w:r>
      <w:r w:rsidRPr="000A735D">
        <w:fldChar w:fldCharType="begin"/>
      </w:r>
      <w:r w:rsidRPr="000A735D">
        <w:instrText xml:space="preserve"> REF _Ref69995623 \h  \* MERGEFORMAT </w:instrText>
      </w:r>
      <w:r w:rsidRPr="000A735D">
        <w:fldChar w:fldCharType="separate"/>
      </w:r>
      <w:r w:rsidR="00B6617D" w:rsidRPr="00B6617D">
        <w:rPr>
          <w:vanish/>
        </w:rPr>
        <w:t>Рисунок 19</w:t>
      </w:r>
      <w:r w:rsidRPr="000A735D">
        <w:fldChar w:fldCharType="end"/>
      </w:r>
      <w:r w:rsidRPr="000A735D">
        <w:rPr>
          <w:rFonts w:eastAsia="DengXian"/>
        </w:rPr>
        <w:t>. Тогда, погрешность угла, вызванная эксцентриситетом, определяется по формуле:</w:t>
      </w:r>
    </w:p>
    <w:p w14:paraId="62A61581" w14:textId="77777777" w:rsidR="000A632B" w:rsidRPr="000A735D" w:rsidRDefault="000A632B" w:rsidP="000A632B">
      <w:pPr>
        <w:pStyle w:val="afa"/>
        <w:rPr>
          <w:rFonts w:eastAsia="DengXian"/>
          <w:lang w:val="en-US"/>
        </w:rPr>
      </w:pPr>
      <w:r w:rsidRPr="000A735D">
        <w:rPr>
          <w:position w:val="-26"/>
        </w:rPr>
        <w:object w:dxaOrig="2960" w:dyaOrig="700" w14:anchorId="68951267">
          <v:shape id="_x0000_i1034" type="#_x0000_t75" style="width:151.5pt;height:36.3pt" o:ole="">
            <v:imagedata r:id="rId57" o:title=""/>
          </v:shape>
          <o:OLEObject Type="Embed" ProgID="Equation.3" ShapeID="_x0000_i1034" DrawAspect="Content" ObjectID="_1746352884" r:id="rId58"/>
        </w:object>
      </w:r>
    </w:p>
    <w:p w14:paraId="1893DB52" w14:textId="77777777" w:rsidR="000A632B" w:rsidRPr="000A735D" w:rsidRDefault="000A632B" w:rsidP="000A632B">
      <w:pPr>
        <w:pStyle w:val="af0"/>
      </w:pPr>
      <w:r w:rsidRPr="000A735D">
        <w:rPr>
          <w:noProof/>
        </w:rPr>
        <w:lastRenderedPageBreak/>
        <w:drawing>
          <wp:inline distT="0" distB="0" distL="0" distR="0" wp14:anchorId="0348DA04" wp14:editId="0226066D">
            <wp:extent cx="2743200" cy="2827105"/>
            <wp:effectExtent l="0" t="0" r="0" b="0"/>
            <wp:docPr id="39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745379" cy="2829351"/>
                    </a:xfrm>
                    <a:prstGeom prst="rect">
                      <a:avLst/>
                    </a:prstGeom>
                    <a:noFill/>
                    <a:ln>
                      <a:noFill/>
                    </a:ln>
                  </pic:spPr>
                </pic:pic>
              </a:graphicData>
            </a:graphic>
          </wp:inline>
        </w:drawing>
      </w:r>
    </w:p>
    <w:p w14:paraId="7B518A03" w14:textId="739DB39E" w:rsidR="000A632B" w:rsidRPr="000A735D" w:rsidRDefault="000A632B" w:rsidP="000A632B">
      <w:pPr>
        <w:pStyle w:val="af0"/>
        <w:rPr>
          <w:rFonts w:eastAsia="DengXian"/>
          <w:szCs w:val="28"/>
        </w:rPr>
      </w:pPr>
      <w:bookmarkStart w:id="42" w:name="_Ref69995623"/>
      <w:r w:rsidRPr="000A735D">
        <w:t xml:space="preserve">Рисунок </w:t>
      </w:r>
      <w:r w:rsidR="00196846">
        <w:fldChar w:fldCharType="begin"/>
      </w:r>
      <w:r w:rsidR="00196846">
        <w:instrText xml:space="preserve"> SEQ Рисунок \* ARABIC </w:instrText>
      </w:r>
      <w:r w:rsidR="00196846">
        <w:fldChar w:fldCharType="separate"/>
      </w:r>
      <w:r w:rsidR="00B6617D">
        <w:rPr>
          <w:noProof/>
        </w:rPr>
        <w:t>19</w:t>
      </w:r>
      <w:r w:rsidR="00196846">
        <w:rPr>
          <w:noProof/>
        </w:rPr>
        <w:fldChar w:fldCharType="end"/>
      </w:r>
      <w:bookmarkEnd w:id="42"/>
      <w:r w:rsidRPr="000A735D">
        <w:t xml:space="preserve"> – Эксцентриситет выходного вала редуктора</w:t>
      </w:r>
    </w:p>
    <w:p w14:paraId="0228A242" w14:textId="77777777" w:rsidR="000A632B" w:rsidRPr="000A735D" w:rsidRDefault="000A632B" w:rsidP="000A632B">
      <w:pPr>
        <w:pStyle w:val="afa"/>
        <w:rPr>
          <w:rFonts w:eastAsia="DengXian"/>
        </w:rPr>
      </w:pPr>
      <w:r w:rsidRPr="000A735D">
        <w:rPr>
          <w:rFonts w:eastAsia="DengXian"/>
        </w:rPr>
        <w:t>Даная погрешность вызвана эксцентриситетом вращающегося вала. Как следует из выражения выше характер погрешности меняется по гармоническому закону: два периода на один оборот выходного вала.</w:t>
      </w:r>
    </w:p>
    <w:p w14:paraId="6BE5798B" w14:textId="3D31D4E3" w:rsidR="000A632B" w:rsidRPr="000A735D" w:rsidRDefault="000A632B" w:rsidP="000A632B">
      <w:pPr>
        <w:pStyle w:val="afa"/>
        <w:rPr>
          <w:rFonts w:eastAsia="DengXian"/>
        </w:rPr>
      </w:pPr>
      <w:r w:rsidRPr="000A735D">
        <w:rPr>
          <w:rFonts w:eastAsia="DengXian"/>
        </w:rPr>
        <w:t xml:space="preserve">График погрешности, смоделированной по заданной формуле, представлен на рисунке </w:t>
      </w:r>
      <w:r>
        <w:rPr>
          <w:rFonts w:eastAsia="DengXian"/>
        </w:rPr>
        <w:fldChar w:fldCharType="begin"/>
      </w:r>
      <w:r>
        <w:rPr>
          <w:rFonts w:eastAsia="DengXian"/>
        </w:rPr>
        <w:instrText xml:space="preserve"> REF _Ref69995744 \h  \* MERGEFORMAT </w:instrText>
      </w:r>
      <w:r>
        <w:rPr>
          <w:rFonts w:eastAsia="DengXian"/>
        </w:rPr>
      </w:r>
      <w:r>
        <w:rPr>
          <w:rFonts w:eastAsia="DengXian"/>
        </w:rPr>
        <w:fldChar w:fldCharType="separate"/>
      </w:r>
      <w:r w:rsidR="00B6617D" w:rsidRPr="00B6617D">
        <w:rPr>
          <w:bCs/>
          <w:vanish/>
        </w:rPr>
        <w:t xml:space="preserve">Рисунок </w:t>
      </w:r>
      <w:r w:rsidR="00B6617D">
        <w:rPr>
          <w:bCs/>
          <w:noProof/>
        </w:rPr>
        <w:t>20</w:t>
      </w:r>
      <w:r>
        <w:rPr>
          <w:rFonts w:eastAsia="DengXian"/>
        </w:rPr>
        <w:fldChar w:fldCharType="end"/>
      </w:r>
      <w:r w:rsidRPr="000A735D">
        <w:fldChar w:fldCharType="begin"/>
      </w:r>
      <w:r w:rsidRPr="000A735D">
        <w:instrText xml:space="preserve"> REF _Ref69995744 \h  \* MERGEFORMAT </w:instrText>
      </w:r>
      <w:r w:rsidRPr="000A735D">
        <w:fldChar w:fldCharType="separate"/>
      </w:r>
      <w:r w:rsidR="00B6617D" w:rsidRPr="00B6617D">
        <w:rPr>
          <w:vanish/>
        </w:rPr>
        <w:t>Рисунок 20</w:t>
      </w:r>
      <w:r w:rsidRPr="000A735D">
        <w:fldChar w:fldCharType="end"/>
      </w:r>
      <w:r w:rsidRPr="000A735D">
        <w:rPr>
          <w:rFonts w:eastAsia="DengXian"/>
        </w:rPr>
        <w:t xml:space="preserve">. </w:t>
      </w:r>
    </w:p>
    <w:p w14:paraId="5D74B2D9" w14:textId="77777777" w:rsidR="000A632B" w:rsidRPr="000A735D" w:rsidRDefault="000A632B" w:rsidP="000A632B">
      <w:pPr>
        <w:pStyle w:val="af0"/>
      </w:pPr>
      <w:r w:rsidRPr="000A735D">
        <w:rPr>
          <w:noProof/>
        </w:rPr>
        <w:drawing>
          <wp:inline distT="0" distB="0" distL="0" distR="0" wp14:anchorId="6A896C9C" wp14:editId="07D14683">
            <wp:extent cx="4507684" cy="3376943"/>
            <wp:effectExtent l="0" t="0" r="7620" b="0"/>
            <wp:docPr id="39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510356" cy="3378945"/>
                    </a:xfrm>
                    <a:prstGeom prst="rect">
                      <a:avLst/>
                    </a:prstGeom>
                    <a:noFill/>
                    <a:ln>
                      <a:noFill/>
                    </a:ln>
                  </pic:spPr>
                </pic:pic>
              </a:graphicData>
            </a:graphic>
          </wp:inline>
        </w:drawing>
      </w:r>
    </w:p>
    <w:p w14:paraId="60FE0838" w14:textId="14E2438E" w:rsidR="000A632B" w:rsidRPr="000A735D" w:rsidRDefault="000A632B" w:rsidP="000A632B">
      <w:pPr>
        <w:pStyle w:val="af0"/>
        <w:rPr>
          <w:rFonts w:eastAsia="DengXian"/>
          <w:bCs/>
          <w:szCs w:val="28"/>
        </w:rPr>
      </w:pPr>
      <w:bookmarkStart w:id="43" w:name="_Ref69995744"/>
      <w:r w:rsidRPr="000A735D">
        <w:rPr>
          <w:bCs/>
        </w:rPr>
        <w:t xml:space="preserve">Рисунок </w:t>
      </w:r>
      <w:r w:rsidRPr="000A735D">
        <w:rPr>
          <w:bCs/>
        </w:rPr>
        <w:fldChar w:fldCharType="begin"/>
      </w:r>
      <w:r w:rsidRPr="000A735D">
        <w:rPr>
          <w:bCs/>
        </w:rPr>
        <w:instrText xml:space="preserve"> SEQ Рисунок \* ARABIC </w:instrText>
      </w:r>
      <w:r w:rsidRPr="000A735D">
        <w:rPr>
          <w:bCs/>
        </w:rPr>
        <w:fldChar w:fldCharType="separate"/>
      </w:r>
      <w:r w:rsidR="00B6617D">
        <w:rPr>
          <w:bCs/>
          <w:noProof/>
        </w:rPr>
        <w:t>20</w:t>
      </w:r>
      <w:r w:rsidRPr="000A735D">
        <w:rPr>
          <w:bCs/>
        </w:rPr>
        <w:fldChar w:fldCharType="end"/>
      </w:r>
      <w:bookmarkEnd w:id="43"/>
      <w:r w:rsidRPr="000A735D">
        <w:rPr>
          <w:bCs/>
        </w:rPr>
        <w:t xml:space="preserve"> – Моделирование угловой погрешности</w:t>
      </w:r>
    </w:p>
    <w:p w14:paraId="0C8E40F0" w14:textId="77777777" w:rsidR="000A632B" w:rsidRPr="000A735D" w:rsidRDefault="000A632B" w:rsidP="000A632B">
      <w:pPr>
        <w:pStyle w:val="afa"/>
      </w:pPr>
      <w:r w:rsidRPr="000A735D">
        <w:lastRenderedPageBreak/>
        <w:t>Рассмотрим действие реактивного момента, возникающего из-за наличия кинематической погрешности редуктора, установленного между платформой (нагрузкой привода) и компенсирующим маховиком. Эта составляющая реактивного момента не может быть скомпенсирована маховиком и приводит к колебательным движениям платформы, которые накладываются на угловое перемещение при перенацеливании.</w:t>
      </w:r>
    </w:p>
    <w:p w14:paraId="485DDC94" w14:textId="2854CDC9" w:rsidR="000A632B" w:rsidRPr="000A735D" w:rsidRDefault="000A632B" w:rsidP="000A632B">
      <w:pPr>
        <w:pStyle w:val="afa"/>
      </w:pPr>
      <w:r w:rsidRPr="000A735D">
        <w:t xml:space="preserve">Характер этого движения определяется законом изменения кинематической ошибки </w:t>
      </w:r>
      <w:r w:rsidRPr="000A735D">
        <w:rPr>
          <w:lang w:val="en-US"/>
        </w:rPr>
        <w:t>W</w:t>
      </w:r>
      <w:r w:rsidRPr="000A735D">
        <w:t>(</w:t>
      </w:r>
      <w:r w:rsidRPr="000A735D">
        <w:rPr>
          <w:lang w:val="en-US"/>
        </w:rPr>
        <w:t>U</w:t>
      </w:r>
      <w:r w:rsidRPr="000A735D">
        <w:t xml:space="preserve">), где </w:t>
      </w:r>
      <w:r w:rsidRPr="000A735D">
        <w:rPr>
          <w:lang w:val="en-US"/>
        </w:rPr>
        <w:t>W</w:t>
      </w:r>
      <w:r w:rsidRPr="000A735D">
        <w:t xml:space="preserve"> – значение ошибки, </w:t>
      </w:r>
      <w:r w:rsidRPr="000A735D">
        <w:rPr>
          <w:lang w:val="en-US"/>
        </w:rPr>
        <w:t>U</w:t>
      </w:r>
      <w:r w:rsidRPr="000A735D">
        <w:t xml:space="preserve"> – угол перемещения платформы. График этого движения представлен на рисунке </w:t>
      </w:r>
      <w:r w:rsidRPr="000A735D">
        <w:fldChar w:fldCharType="begin"/>
      </w:r>
      <w:r w:rsidRPr="000A735D">
        <w:instrText xml:space="preserve"> REF _Ref72749711 \h  \* MERGEFORMAT </w:instrText>
      </w:r>
      <w:r w:rsidRPr="000A735D">
        <w:fldChar w:fldCharType="separate"/>
      </w:r>
      <w:r w:rsidR="00B6617D" w:rsidRPr="00B6617D">
        <w:rPr>
          <w:vanish/>
        </w:rPr>
        <w:t xml:space="preserve">Рисунок </w:t>
      </w:r>
      <w:r w:rsidR="00B6617D">
        <w:rPr>
          <w:noProof/>
        </w:rPr>
        <w:t>21</w:t>
      </w:r>
      <w:r w:rsidRPr="000A735D">
        <w:fldChar w:fldCharType="end"/>
      </w:r>
      <w:r w:rsidRPr="000A735D">
        <w:t>. Период  Т</w:t>
      </w:r>
      <w:r w:rsidRPr="000A735D">
        <w:rPr>
          <w:lang w:val="en-US"/>
        </w:rPr>
        <w:t>u</w:t>
      </w:r>
      <w:r w:rsidRPr="000A735D">
        <w:t xml:space="preserve">  функции </w:t>
      </w:r>
      <w:r w:rsidRPr="000A735D">
        <w:rPr>
          <w:lang w:val="en-US"/>
        </w:rPr>
        <w:t>W</w:t>
      </w:r>
      <w:r w:rsidRPr="000A735D">
        <w:t>(</w:t>
      </w:r>
      <w:r w:rsidRPr="000A735D">
        <w:rPr>
          <w:lang w:val="en-US"/>
        </w:rPr>
        <w:t>U</w:t>
      </w:r>
      <w:r w:rsidRPr="000A735D">
        <w:t>) соответствует угловому периоду оборотной погрешности редуктора, а двойная амплитуда 2</w:t>
      </w:r>
      <w:r w:rsidRPr="000A735D">
        <w:sym w:font="Symbol" w:char="F0D7"/>
      </w:r>
      <w:r w:rsidRPr="000A735D">
        <w:rPr>
          <w:lang w:val="en-US"/>
        </w:rPr>
        <w:t>Wm</w:t>
      </w:r>
      <w:r w:rsidRPr="000A735D">
        <w:t xml:space="preserve"> этого перемещения зависит от качества сборки редуктора и в среднем  составляет 25″.</w:t>
      </w:r>
    </w:p>
    <w:p w14:paraId="53E3E5BE" w14:textId="77777777" w:rsidR="000A632B" w:rsidRPr="000A735D" w:rsidRDefault="000A632B" w:rsidP="000A632B">
      <w:pPr>
        <w:pStyle w:val="af0"/>
      </w:pPr>
      <w:r w:rsidRPr="000A735D">
        <w:rPr>
          <w:noProof/>
        </w:rPr>
        <w:drawing>
          <wp:inline distT="0" distB="0" distL="0" distR="0" wp14:anchorId="0830BE20" wp14:editId="028ACAF1">
            <wp:extent cx="3721100" cy="1430655"/>
            <wp:effectExtent l="0" t="0" r="0" b="0"/>
            <wp:docPr id="39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721100" cy="1430655"/>
                    </a:xfrm>
                    <a:prstGeom prst="rect">
                      <a:avLst/>
                    </a:prstGeom>
                    <a:noFill/>
                    <a:ln>
                      <a:noFill/>
                    </a:ln>
                  </pic:spPr>
                </pic:pic>
              </a:graphicData>
            </a:graphic>
          </wp:inline>
        </w:drawing>
      </w:r>
    </w:p>
    <w:p w14:paraId="68F18AE7" w14:textId="3DD5F188" w:rsidR="000A632B" w:rsidRPr="000A735D" w:rsidRDefault="000A632B" w:rsidP="000A632B">
      <w:pPr>
        <w:pStyle w:val="af0"/>
      </w:pPr>
      <w:bookmarkStart w:id="44" w:name="_Ref72749711"/>
      <w:bookmarkStart w:id="45" w:name="_Ref70079559"/>
      <w:r w:rsidRPr="000A735D">
        <w:t xml:space="preserve">Рисунок </w:t>
      </w:r>
      <w:r w:rsidR="00196846">
        <w:fldChar w:fldCharType="begin"/>
      </w:r>
      <w:r w:rsidR="00196846">
        <w:instrText xml:space="preserve"> SEQ Рисунок \* ARABIC </w:instrText>
      </w:r>
      <w:r w:rsidR="00196846">
        <w:fldChar w:fldCharType="separate"/>
      </w:r>
      <w:r w:rsidR="00B6617D">
        <w:rPr>
          <w:noProof/>
        </w:rPr>
        <w:t>21</w:t>
      </w:r>
      <w:r w:rsidR="00196846">
        <w:rPr>
          <w:noProof/>
        </w:rPr>
        <w:fldChar w:fldCharType="end"/>
      </w:r>
      <w:bookmarkEnd w:id="44"/>
      <w:r w:rsidRPr="000A735D">
        <w:t xml:space="preserve"> – График колебательного движения платформы при перенацеливании</w:t>
      </w:r>
      <w:bookmarkEnd w:id="45"/>
    </w:p>
    <w:p w14:paraId="156ABACE" w14:textId="77777777" w:rsidR="000A632B" w:rsidRPr="000A735D" w:rsidRDefault="000A632B" w:rsidP="000A632B">
      <w:pPr>
        <w:pStyle w:val="afa"/>
        <w:rPr>
          <w:rFonts w:eastAsia="DengXian"/>
        </w:rPr>
      </w:pPr>
      <w:r w:rsidRPr="000A735D">
        <w:rPr>
          <w:rFonts w:eastAsia="DengXian"/>
        </w:rPr>
        <w:t>График погрешности привода строится следующим образом: вращение вала осуществляется с помощью шагового двигателя. Двигатель совершает вращение на один шаг (угол шага – 1,8</w:t>
      </w:r>
      <w:r w:rsidRPr="000A735D">
        <w:rPr>
          <w:rFonts w:eastAsia="DengXian"/>
        </w:rPr>
        <w:sym w:font="Symbol" w:char="F0B0"/>
      </w:r>
      <w:r w:rsidRPr="000A735D">
        <w:rPr>
          <w:rFonts w:eastAsia="DengXian"/>
        </w:rPr>
        <w:t>) с частотой 1 шаг/c. Положение выходного вала определяется по абсолютному преобразователю угловых перемещений.</w:t>
      </w:r>
    </w:p>
    <w:p w14:paraId="3A8D201E" w14:textId="77777777" w:rsidR="000A632B" w:rsidRPr="000A735D" w:rsidRDefault="000A632B" w:rsidP="000A632B">
      <w:pPr>
        <w:pStyle w:val="afa"/>
        <w:rPr>
          <w:rFonts w:eastAsia="DengXian"/>
        </w:rPr>
      </w:pPr>
      <w:r w:rsidRPr="000A735D">
        <w:rPr>
          <w:rFonts w:eastAsia="DengXian"/>
        </w:rPr>
        <w:t xml:space="preserve">На один оборот выходного вала угловая ошибка редуктора совершает два периода колебаний. </w:t>
      </w:r>
    </w:p>
    <w:p w14:paraId="5315E9FA" w14:textId="77777777" w:rsidR="000A632B" w:rsidRPr="000A735D" w:rsidRDefault="000A632B" w:rsidP="000A632B">
      <w:pPr>
        <w:pStyle w:val="afa"/>
        <w:rPr>
          <w:rFonts w:eastAsia="DengXian"/>
        </w:rPr>
      </w:pPr>
      <w:r w:rsidRPr="000A735D">
        <w:rPr>
          <w:rFonts w:eastAsia="DengXian"/>
        </w:rPr>
        <w:t>Разложим эту зависимость в ряд Фурье:</w:t>
      </w:r>
    </w:p>
    <w:p w14:paraId="0ABDF5D0" w14:textId="77777777" w:rsidR="000A632B" w:rsidRPr="000A735D" w:rsidRDefault="000A632B" w:rsidP="000A632B">
      <w:pPr>
        <w:pStyle w:val="afa"/>
        <w:rPr>
          <w:rFonts w:eastAsia="DengXian"/>
        </w:rPr>
      </w:pPr>
      <w:r w:rsidRPr="000A735D">
        <w:rPr>
          <w:position w:val="-32"/>
        </w:rPr>
        <w:object w:dxaOrig="7220" w:dyaOrig="780" w14:anchorId="39EFF2BA">
          <v:shape id="_x0000_i1035" type="#_x0000_t75" style="width:5in;height:35.7pt" o:ole="">
            <v:imagedata r:id="rId62" o:title=""/>
          </v:shape>
          <o:OLEObject Type="Embed" ProgID="Equation.3" ShapeID="_x0000_i1035" DrawAspect="Content" ObjectID="_1746352885" r:id="rId63"/>
        </w:object>
      </w:r>
      <w:r w:rsidRPr="000A735D">
        <w:t>,</w:t>
      </w:r>
    </w:p>
    <w:p w14:paraId="348BE5CF" w14:textId="77777777" w:rsidR="000A632B" w:rsidRPr="000A735D" w:rsidRDefault="000A632B" w:rsidP="000A632B">
      <w:pPr>
        <w:pStyle w:val="afa"/>
        <w:rPr>
          <w:rFonts w:eastAsia="DengXian"/>
          <w:iCs/>
        </w:rPr>
      </w:pPr>
      <w:r w:rsidRPr="000A735D">
        <w:rPr>
          <w:rFonts w:eastAsia="DengXian"/>
        </w:rPr>
        <w:t xml:space="preserve">где </w:t>
      </w:r>
      <w:r w:rsidRPr="000A735D">
        <w:rPr>
          <w:rFonts w:eastAsia="DengXian"/>
        </w:rPr>
        <w:tab/>
      </w:r>
      <w:r w:rsidRPr="000A735D">
        <w:rPr>
          <w:i/>
        </w:rPr>
        <w:t>Е</w:t>
      </w:r>
      <w:r w:rsidRPr="000A735D">
        <w:t xml:space="preserve"> – </w:t>
      </w:r>
      <w:r w:rsidRPr="000A735D">
        <w:rPr>
          <w:rFonts w:eastAsia="DengXian"/>
          <w:iCs/>
        </w:rPr>
        <w:t>угловая ошибка;</w:t>
      </w:r>
    </w:p>
    <w:p w14:paraId="75FC0758" w14:textId="77777777" w:rsidR="000A632B" w:rsidRPr="000A735D" w:rsidRDefault="000A632B" w:rsidP="000A632B">
      <w:pPr>
        <w:pStyle w:val="afa"/>
        <w:ind w:left="720" w:firstLine="720"/>
        <w:rPr>
          <w:rFonts w:eastAsia="DengXian"/>
          <w:i/>
          <w:iCs/>
        </w:rPr>
      </w:pPr>
      <w:r w:rsidRPr="000A735D">
        <w:rPr>
          <w:rFonts w:eastAsia="DengXian"/>
          <w:i/>
          <w:iCs/>
          <w:lang w:val="en-US"/>
        </w:rPr>
        <w:t>Wm</w:t>
      </w:r>
      <w:r w:rsidRPr="000A735D">
        <w:rPr>
          <w:rFonts w:eastAsia="DengXian"/>
          <w:i/>
          <w:iCs/>
        </w:rPr>
        <w:t xml:space="preserve"> – </w:t>
      </w:r>
      <w:r w:rsidRPr="000A735D">
        <w:rPr>
          <w:rFonts w:eastAsia="DengXian"/>
        </w:rPr>
        <w:t>амплитуда погрешности;</w:t>
      </w:r>
    </w:p>
    <w:p w14:paraId="60B2B04E" w14:textId="77777777" w:rsidR="000A632B" w:rsidRPr="000A735D" w:rsidRDefault="000A632B" w:rsidP="000A632B">
      <w:pPr>
        <w:pStyle w:val="afa"/>
        <w:ind w:left="720" w:firstLine="720"/>
        <w:rPr>
          <w:rFonts w:eastAsia="DengXian"/>
        </w:rPr>
      </w:pPr>
      <w:r w:rsidRPr="000A735D">
        <w:rPr>
          <w:rFonts w:eastAsia="DengXian"/>
          <w:i/>
        </w:rPr>
        <w:lastRenderedPageBreak/>
        <w:sym w:font="Symbol" w:char="F077"/>
      </w:r>
      <w:r w:rsidRPr="000A735D">
        <w:rPr>
          <w:rFonts w:eastAsia="DengXian"/>
        </w:rPr>
        <w:t xml:space="preserve"> – круговая частота угловой погрешности;</w:t>
      </w:r>
    </w:p>
    <w:p w14:paraId="42228B8F" w14:textId="77777777" w:rsidR="000A632B" w:rsidRPr="000A735D" w:rsidRDefault="000A632B" w:rsidP="000A632B">
      <w:pPr>
        <w:pStyle w:val="afa"/>
        <w:ind w:left="720" w:firstLine="720"/>
        <w:rPr>
          <w:rFonts w:eastAsia="DengXian"/>
        </w:rPr>
      </w:pPr>
      <w:r w:rsidRPr="000A735D">
        <w:rPr>
          <w:rFonts w:eastAsia="DengXian"/>
          <w:i/>
          <w:lang w:val="en-US"/>
        </w:rPr>
        <w:t>U</w:t>
      </w:r>
      <w:r w:rsidRPr="000A735D">
        <w:rPr>
          <w:rFonts w:eastAsia="DengXian"/>
        </w:rPr>
        <w:t xml:space="preserve"> – угол перемещения платформы.</w:t>
      </w:r>
    </w:p>
    <w:p w14:paraId="4250C404" w14:textId="77777777" w:rsidR="000A632B" w:rsidRPr="000A735D" w:rsidRDefault="000A632B" w:rsidP="000A632B">
      <w:pPr>
        <w:pStyle w:val="afa"/>
      </w:pPr>
      <w:r w:rsidRPr="000A735D">
        <w:t>Жёсткость кинематических звеньев в передаче момента двигателя к нагрузке исключает прохождение колебаний высоких частот, поэтому ограничимся первой гармоникой ряда:</w:t>
      </w:r>
    </w:p>
    <w:p w14:paraId="2F7CA9D7" w14:textId="77777777" w:rsidR="000A632B" w:rsidRPr="000A735D" w:rsidRDefault="000A632B" w:rsidP="000A632B">
      <w:pPr>
        <w:ind w:firstLine="567"/>
        <w:rPr>
          <w:rFonts w:eastAsia="DengXian"/>
          <w:sz w:val="28"/>
          <w:szCs w:val="28"/>
        </w:rPr>
      </w:pPr>
      <w:r w:rsidRPr="000A735D">
        <w:rPr>
          <w:position w:val="-28"/>
        </w:rPr>
        <w:object w:dxaOrig="5000" w:dyaOrig="720" w14:anchorId="453FA655">
          <v:shape id="_x0000_i1036" type="#_x0000_t75" style="width:252.3pt;height:36.3pt" o:ole="">
            <v:imagedata r:id="rId64" o:title=""/>
          </v:shape>
          <o:OLEObject Type="Embed" ProgID="Equation.3" ShapeID="_x0000_i1036" DrawAspect="Content" ObjectID="_1746352886" r:id="rId65"/>
        </w:object>
      </w:r>
      <w:r w:rsidRPr="000A735D">
        <w:t>,</w:t>
      </w:r>
    </w:p>
    <w:p w14:paraId="5C8C7585" w14:textId="77777777" w:rsidR="000A632B" w:rsidRPr="000A735D" w:rsidRDefault="000A632B" w:rsidP="000A632B">
      <w:pPr>
        <w:pStyle w:val="afa"/>
      </w:pPr>
      <w:r w:rsidRPr="000A735D">
        <w:rPr>
          <w:rFonts w:eastAsia="DengXian"/>
        </w:rPr>
        <w:t xml:space="preserve">где </w:t>
      </w:r>
      <w:r w:rsidRPr="000A735D">
        <w:rPr>
          <w:i/>
        </w:rPr>
        <w:t>ψ</w:t>
      </w:r>
      <w:r w:rsidRPr="000A735D">
        <w:t xml:space="preserve"> – начальная фаза функции погрешности.</w:t>
      </w:r>
    </w:p>
    <w:p w14:paraId="1385560C" w14:textId="6646C39E" w:rsidR="000A632B" w:rsidRPr="000A735D" w:rsidRDefault="000A632B" w:rsidP="000A632B">
      <w:pPr>
        <w:ind w:firstLine="567"/>
        <w:rPr>
          <w:sz w:val="28"/>
          <w:szCs w:val="28"/>
        </w:rPr>
      </w:pPr>
      <w:r w:rsidRPr="000A735D">
        <w:rPr>
          <w:sz w:val="28"/>
          <w:szCs w:val="28"/>
        </w:rPr>
        <w:t xml:space="preserve">В </w:t>
      </w:r>
      <w:r w:rsidRPr="000A735D">
        <w:rPr>
          <w:rStyle w:val="afb"/>
        </w:rPr>
        <w:t xml:space="preserve">результате измерений величины </w:t>
      </w:r>
      <w:r w:rsidRPr="000A735D">
        <w:rPr>
          <w:rStyle w:val="afb"/>
          <w:lang w:val="en-US"/>
        </w:rPr>
        <w:t>W</w:t>
      </w:r>
      <w:r w:rsidRPr="000A735D">
        <w:rPr>
          <w:rStyle w:val="afb"/>
        </w:rPr>
        <w:t>(</w:t>
      </w:r>
      <w:r w:rsidRPr="000A735D">
        <w:rPr>
          <w:rStyle w:val="afb"/>
          <w:lang w:val="en-US"/>
        </w:rPr>
        <w:t>U</w:t>
      </w:r>
      <w:r w:rsidRPr="000A735D">
        <w:rPr>
          <w:rStyle w:val="afb"/>
        </w:rPr>
        <w:t xml:space="preserve">) получено значение </w:t>
      </w:r>
      <w:r w:rsidRPr="000A735D">
        <w:rPr>
          <w:rStyle w:val="afb"/>
        </w:rPr>
        <w:br/>
        <w:t>2</w:t>
      </w:r>
      <w:r w:rsidRPr="000A735D">
        <w:rPr>
          <w:rStyle w:val="afb"/>
        </w:rPr>
        <w:sym w:font="Symbol" w:char="F0D7"/>
      </w:r>
      <w:r w:rsidRPr="000A735D">
        <w:rPr>
          <w:rStyle w:val="afb"/>
          <w:lang w:val="en-US"/>
        </w:rPr>
        <w:t>A</w:t>
      </w:r>
      <w:r w:rsidRPr="000A735D">
        <w:rPr>
          <w:rStyle w:val="afb"/>
        </w:rPr>
        <w:t xml:space="preserve"> = 25″ = 1,2</w:t>
      </w:r>
      <w:r w:rsidRPr="000A735D">
        <w:rPr>
          <w:rStyle w:val="afb"/>
        </w:rPr>
        <w:sym w:font="Symbol" w:char="F0D7"/>
      </w:r>
      <w:r w:rsidRPr="000A735D">
        <w:rPr>
          <w:rStyle w:val="afb"/>
        </w:rPr>
        <w:t>10</w:t>
      </w:r>
      <w:r w:rsidRPr="000A735D">
        <w:rPr>
          <w:rStyle w:val="afb"/>
          <w:vertAlign w:val="superscript"/>
        </w:rPr>
        <w:t>-4</w:t>
      </w:r>
      <w:r w:rsidRPr="000A735D">
        <w:rPr>
          <w:rStyle w:val="afb"/>
        </w:rPr>
        <w:t xml:space="preserve"> радиан. На рису</w:t>
      </w:r>
      <w:r w:rsidRPr="000A632B">
        <w:rPr>
          <w:rStyle w:val="afb"/>
        </w:rPr>
        <w:t xml:space="preserve">нке </w:t>
      </w:r>
      <w:r w:rsidRPr="000A632B">
        <w:rPr>
          <w:rStyle w:val="afb"/>
        </w:rPr>
        <w:fldChar w:fldCharType="begin"/>
      </w:r>
      <w:r w:rsidRPr="000A632B">
        <w:rPr>
          <w:rStyle w:val="afb"/>
        </w:rPr>
        <w:instrText xml:space="preserve"> REF _Ref70079989 \h  \* MERGEFORMAT </w:instrText>
      </w:r>
      <w:r w:rsidRPr="000A632B">
        <w:rPr>
          <w:rStyle w:val="afb"/>
        </w:rPr>
      </w:r>
      <w:r w:rsidRPr="000A632B">
        <w:rPr>
          <w:rStyle w:val="afb"/>
        </w:rPr>
        <w:fldChar w:fldCharType="separate"/>
      </w:r>
      <w:r w:rsidR="00B6617D" w:rsidRPr="00B6617D">
        <w:rPr>
          <w:rStyle w:val="afb"/>
          <w:vanish/>
        </w:rPr>
        <w:t xml:space="preserve">Рисунок </w:t>
      </w:r>
      <w:r w:rsidR="00B6617D" w:rsidRPr="00B6617D">
        <w:rPr>
          <w:rStyle w:val="afb"/>
        </w:rPr>
        <w:t>22</w:t>
      </w:r>
      <w:r w:rsidRPr="000A632B">
        <w:rPr>
          <w:rStyle w:val="afb"/>
        </w:rPr>
        <w:fldChar w:fldCharType="end"/>
      </w:r>
      <w:r w:rsidRPr="000A632B">
        <w:rPr>
          <w:rStyle w:val="afb"/>
        </w:rPr>
        <w:t xml:space="preserve"> </w:t>
      </w:r>
      <w:r w:rsidRPr="000A735D">
        <w:rPr>
          <w:rStyle w:val="afb"/>
        </w:rPr>
        <w:t>представлен пример графика измеренной кинематической погрешности редукторного привода со схожими значениями коэффициентов.</w:t>
      </w:r>
    </w:p>
    <w:p w14:paraId="7D42BEF5" w14:textId="77777777" w:rsidR="000A632B" w:rsidRPr="000A735D" w:rsidRDefault="000A632B" w:rsidP="000A632B">
      <w:pPr>
        <w:pStyle w:val="af0"/>
      </w:pPr>
      <w:r w:rsidRPr="000A735D">
        <w:rPr>
          <w:noProof/>
        </w:rPr>
        <w:drawing>
          <wp:inline distT="0" distB="0" distL="0" distR="0" wp14:anchorId="3655422B" wp14:editId="21981E44">
            <wp:extent cx="6237605" cy="4671695"/>
            <wp:effectExtent l="0" t="0" r="0" b="0"/>
            <wp:docPr id="38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237605" cy="4671695"/>
                    </a:xfrm>
                    <a:prstGeom prst="rect">
                      <a:avLst/>
                    </a:prstGeom>
                    <a:noFill/>
                    <a:ln>
                      <a:noFill/>
                    </a:ln>
                  </pic:spPr>
                </pic:pic>
              </a:graphicData>
            </a:graphic>
          </wp:inline>
        </w:drawing>
      </w:r>
    </w:p>
    <w:p w14:paraId="04A4AA7A" w14:textId="7C0ED0AF" w:rsidR="000A632B" w:rsidRPr="000A735D" w:rsidRDefault="000A632B" w:rsidP="000A632B">
      <w:pPr>
        <w:pStyle w:val="af0"/>
        <w:rPr>
          <w:bCs/>
        </w:rPr>
      </w:pPr>
      <w:bookmarkStart w:id="46" w:name="_Ref70079989"/>
      <w:r w:rsidRPr="000A735D">
        <w:rPr>
          <w:bCs/>
        </w:rPr>
        <w:t xml:space="preserve">Рисунок </w:t>
      </w:r>
      <w:r w:rsidRPr="000A735D">
        <w:rPr>
          <w:bCs/>
        </w:rPr>
        <w:fldChar w:fldCharType="begin"/>
      </w:r>
      <w:r w:rsidRPr="000A735D">
        <w:rPr>
          <w:bCs/>
        </w:rPr>
        <w:instrText xml:space="preserve"> SEQ Рисунок \* ARABIC </w:instrText>
      </w:r>
      <w:r w:rsidRPr="000A735D">
        <w:rPr>
          <w:bCs/>
        </w:rPr>
        <w:fldChar w:fldCharType="separate"/>
      </w:r>
      <w:r w:rsidR="00B6617D">
        <w:rPr>
          <w:bCs/>
          <w:noProof/>
        </w:rPr>
        <w:t>22</w:t>
      </w:r>
      <w:r w:rsidRPr="000A735D">
        <w:rPr>
          <w:bCs/>
        </w:rPr>
        <w:fldChar w:fldCharType="end"/>
      </w:r>
      <w:bookmarkEnd w:id="46"/>
      <w:r w:rsidRPr="000A735D">
        <w:rPr>
          <w:bCs/>
        </w:rPr>
        <w:t xml:space="preserve"> – Пример графика измеренной кинематической погрешности редукторного привода со схожими значениями коэффициентов</w:t>
      </w:r>
    </w:p>
    <w:p w14:paraId="3C2CCC55" w14:textId="77777777" w:rsidR="000A632B" w:rsidRPr="000A735D" w:rsidRDefault="000A632B" w:rsidP="000A632B">
      <w:pPr>
        <w:pStyle w:val="afa"/>
      </w:pPr>
      <w:r w:rsidRPr="000A735D">
        <w:lastRenderedPageBreak/>
        <w:t xml:space="preserve">Пусть платформа поворачивается на угол </w:t>
      </w:r>
      <w:r w:rsidRPr="000A735D">
        <w:rPr>
          <w:lang w:val="en-US"/>
        </w:rPr>
        <w:t>U</w:t>
      </w:r>
      <w:r w:rsidRPr="000A735D">
        <w:t xml:space="preserve"> = 20° за время 4,5 с, разгоняясь и тормозя за 0,9 с, двигатель совершает 8,9 оборота, а платформа совершает, соответственно, 18 колебаний. </w:t>
      </w:r>
    </w:p>
    <w:p w14:paraId="1DA7B3B2" w14:textId="77777777" w:rsidR="000A632B" w:rsidRPr="000A735D" w:rsidRDefault="000A632B" w:rsidP="000A632B">
      <w:pPr>
        <w:pStyle w:val="afa"/>
      </w:pPr>
      <w:r w:rsidRPr="000A735D">
        <w:t>Отсюда период гармоники Т</w:t>
      </w:r>
      <w:r w:rsidRPr="000A735D">
        <w:rPr>
          <w:lang w:val="en-US"/>
        </w:rPr>
        <w:t>u</w:t>
      </w:r>
      <w:r w:rsidRPr="000A735D">
        <w:t xml:space="preserve"> = (4,5-0,9) / 18 = 0,2 с.</w:t>
      </w:r>
    </w:p>
    <w:p w14:paraId="45A56CD6" w14:textId="77777777" w:rsidR="000A632B" w:rsidRPr="000A735D" w:rsidRDefault="000A632B" w:rsidP="000A632B">
      <w:pPr>
        <w:pStyle w:val="afa"/>
      </w:pPr>
      <w:r w:rsidRPr="000A735D">
        <w:t xml:space="preserve">Итак, круговая частота колебаний </w:t>
      </w:r>
      <w:r w:rsidRPr="000A735D">
        <w:rPr>
          <w:lang w:val="en-US"/>
        </w:rPr>
        <w:t>ω</w:t>
      </w:r>
      <w:r w:rsidRPr="000A735D">
        <w:t xml:space="preserve"> = 2</w:t>
      </w:r>
      <w:r w:rsidRPr="000A735D">
        <w:sym w:font="Symbol" w:char="F0D7"/>
      </w:r>
      <w:r w:rsidRPr="000A735D">
        <w:rPr>
          <w:lang w:val="en-US"/>
        </w:rPr>
        <w:t>π</w:t>
      </w:r>
      <w:r w:rsidRPr="000A735D">
        <w:t xml:space="preserve">  / Т</w:t>
      </w:r>
      <w:r w:rsidRPr="000A735D">
        <w:rPr>
          <w:lang w:val="en-US"/>
        </w:rPr>
        <w:t>u</w:t>
      </w:r>
      <w:r w:rsidRPr="000A735D">
        <w:t xml:space="preserve"> = 31,4 1/с  (5 Гц).</w:t>
      </w:r>
    </w:p>
    <w:p w14:paraId="764D17EB" w14:textId="77777777" w:rsidR="000A632B" w:rsidRPr="000A735D" w:rsidRDefault="000A632B" w:rsidP="000A632B">
      <w:pPr>
        <w:pStyle w:val="afa"/>
      </w:pPr>
      <w:r w:rsidRPr="000A735D">
        <w:t xml:space="preserve">Подставим полученную зависимость </w:t>
      </w:r>
      <w:r w:rsidRPr="000A735D">
        <w:rPr>
          <w:lang w:val="en-US"/>
        </w:rPr>
        <w:t>U</w:t>
      </w:r>
      <w:r w:rsidRPr="000A735D">
        <w:t>(</w:t>
      </w:r>
      <w:r w:rsidRPr="000A735D">
        <w:rPr>
          <w:lang w:val="en-US"/>
        </w:rPr>
        <w:t>t</w:t>
      </w:r>
      <w:r w:rsidRPr="000A735D">
        <w:t>) в уже известную формулу для кинематической погрешности:</w:t>
      </w:r>
    </w:p>
    <w:p w14:paraId="069B8BD5" w14:textId="77777777" w:rsidR="000A632B" w:rsidRPr="000A735D" w:rsidRDefault="000A632B" w:rsidP="000A632B">
      <w:pPr>
        <w:pStyle w:val="afa"/>
      </w:pPr>
      <w:r w:rsidRPr="000A735D">
        <w:rPr>
          <w:position w:val="-26"/>
        </w:rPr>
        <w:object w:dxaOrig="5580" w:dyaOrig="700" w14:anchorId="35DCDFC6">
          <v:shape id="_x0000_i1037" type="#_x0000_t75" style="width:273.6pt;height:36.3pt" o:ole="">
            <v:imagedata r:id="rId67" o:title=""/>
          </v:shape>
          <o:OLEObject Type="Embed" ProgID="Equation.3" ShapeID="_x0000_i1037" DrawAspect="Content" ObjectID="_1746352887" r:id="rId68"/>
        </w:object>
      </w:r>
    </w:p>
    <w:p w14:paraId="18502ECB" w14:textId="77777777" w:rsidR="000A632B" w:rsidRPr="000A735D" w:rsidRDefault="000A632B" w:rsidP="000A632B">
      <w:pPr>
        <w:pStyle w:val="afa"/>
      </w:pPr>
      <w:r w:rsidRPr="000A735D">
        <w:t xml:space="preserve">Подставив численные значения окончательно, получим: </w:t>
      </w:r>
    </w:p>
    <w:p w14:paraId="571FCF00" w14:textId="77777777" w:rsidR="000A632B" w:rsidRPr="000A735D" w:rsidRDefault="000A632B" w:rsidP="000A632B">
      <w:pPr>
        <w:pStyle w:val="afa"/>
      </w:pPr>
      <w:r w:rsidRPr="000A735D">
        <w:rPr>
          <w:position w:val="-12"/>
        </w:rPr>
        <w:object w:dxaOrig="5780" w:dyaOrig="400" w14:anchorId="7581810C">
          <v:shape id="_x0000_i1038" type="#_x0000_t75" style="width:4in;height:21.9pt" o:ole="">
            <v:imagedata r:id="rId69" o:title=""/>
          </v:shape>
          <o:OLEObject Type="Embed" ProgID="Equation.3" ShapeID="_x0000_i1038" DrawAspect="Content" ObjectID="_1746352888" r:id="rId70"/>
        </w:object>
      </w:r>
    </w:p>
    <w:p w14:paraId="7A55281C" w14:textId="7EAB70F0" w:rsidR="000A632B" w:rsidRPr="000A735D" w:rsidRDefault="000A632B" w:rsidP="000A632B">
      <w:pPr>
        <w:pStyle w:val="afa"/>
      </w:pPr>
      <w:r w:rsidRPr="000A735D">
        <w:t xml:space="preserve">На рисунке </w:t>
      </w:r>
      <w:r w:rsidRPr="000A735D">
        <w:fldChar w:fldCharType="begin"/>
      </w:r>
      <w:r w:rsidRPr="000A735D">
        <w:instrText xml:space="preserve"> REF _Ref70080342 \h  \* MERGEFORMAT </w:instrText>
      </w:r>
      <w:r w:rsidRPr="000A735D">
        <w:fldChar w:fldCharType="separate"/>
      </w:r>
      <w:r w:rsidR="00B6617D" w:rsidRPr="00B6617D">
        <w:rPr>
          <w:vanish/>
        </w:rPr>
        <w:t xml:space="preserve">Рисунок </w:t>
      </w:r>
      <w:r w:rsidR="00B6617D" w:rsidRPr="00B6617D">
        <w:rPr>
          <w:noProof/>
        </w:rPr>
        <w:t>23</w:t>
      </w:r>
      <w:r w:rsidRPr="000A735D">
        <w:fldChar w:fldCharType="end"/>
      </w:r>
      <w:r w:rsidRPr="000A735D">
        <w:t xml:space="preserve"> приведена зависимость величины угловой кинематической погрешности от времени перенацеливания.</w:t>
      </w:r>
    </w:p>
    <w:p w14:paraId="2FF0B6B4" w14:textId="77777777" w:rsidR="000A632B" w:rsidRPr="000A735D" w:rsidRDefault="000A632B" w:rsidP="000A632B">
      <w:pPr>
        <w:pStyle w:val="af0"/>
      </w:pPr>
      <w:r w:rsidRPr="000A735D">
        <w:rPr>
          <w:noProof/>
        </w:rPr>
        <w:drawing>
          <wp:inline distT="0" distB="0" distL="0" distR="0" wp14:anchorId="27328E70" wp14:editId="0C1A3346">
            <wp:extent cx="5156200" cy="3881120"/>
            <wp:effectExtent l="0" t="0" r="0" b="0"/>
            <wp:docPr id="388" name="Диаграмма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14:paraId="409DED09" w14:textId="7CCA940D" w:rsidR="000A632B" w:rsidRPr="000A735D" w:rsidRDefault="000A632B" w:rsidP="000A632B">
      <w:pPr>
        <w:pStyle w:val="af0"/>
        <w:rPr>
          <w:bCs/>
        </w:rPr>
      </w:pPr>
      <w:bookmarkStart w:id="47" w:name="_Ref70080342"/>
      <w:r w:rsidRPr="000A735D">
        <w:rPr>
          <w:bCs/>
        </w:rPr>
        <w:t xml:space="preserve">Рисунок </w:t>
      </w:r>
      <w:r w:rsidRPr="000A735D">
        <w:rPr>
          <w:bCs/>
        </w:rPr>
        <w:fldChar w:fldCharType="begin"/>
      </w:r>
      <w:r w:rsidRPr="000A735D">
        <w:rPr>
          <w:bCs/>
        </w:rPr>
        <w:instrText xml:space="preserve"> SEQ Рисунок \* ARABIC </w:instrText>
      </w:r>
      <w:r w:rsidRPr="000A735D">
        <w:rPr>
          <w:bCs/>
        </w:rPr>
        <w:fldChar w:fldCharType="separate"/>
      </w:r>
      <w:r w:rsidR="00B6617D">
        <w:rPr>
          <w:bCs/>
          <w:noProof/>
        </w:rPr>
        <w:t>23</w:t>
      </w:r>
      <w:r w:rsidRPr="000A735D">
        <w:rPr>
          <w:bCs/>
        </w:rPr>
        <w:fldChar w:fldCharType="end"/>
      </w:r>
      <w:bookmarkEnd w:id="47"/>
      <w:r w:rsidRPr="000A735D">
        <w:rPr>
          <w:bCs/>
        </w:rPr>
        <w:t xml:space="preserve"> – Зависимость угловой кинематической погрешности от времени перенацеливания</w:t>
      </w:r>
    </w:p>
    <w:p w14:paraId="059B3D5A" w14:textId="106E6D86" w:rsidR="000A632B" w:rsidRPr="000A735D" w:rsidRDefault="000A632B" w:rsidP="000A632B">
      <w:pPr>
        <w:pStyle w:val="afa"/>
      </w:pPr>
      <w:r w:rsidRPr="000A735D">
        <w:lastRenderedPageBreak/>
        <w:t xml:space="preserve">Угловое ускорение платформы в перемещении по гармоническому закону получим после двойного численного дифференцирования полученного выражения по времени. При этом влияние постоянной составляющей и фазы ψ пропадает. График момента на основание (для момента инерции нагрузки </w:t>
      </w:r>
      <w:r w:rsidRPr="000A735D">
        <w:br/>
      </w:r>
      <w:r w:rsidRPr="000A735D">
        <w:rPr>
          <w:lang w:val="en-US"/>
        </w:rPr>
        <w:t>Jy</w:t>
      </w:r>
      <w:r w:rsidRPr="000A735D">
        <w:t xml:space="preserve"> = 0,9 кг·м</w:t>
      </w:r>
      <w:r w:rsidRPr="000A735D">
        <w:rPr>
          <w:vertAlign w:val="superscript"/>
        </w:rPr>
        <w:t>2</w:t>
      </w:r>
      <w:r w:rsidRPr="000A735D">
        <w:t xml:space="preserve"> ) из-за возникающего гармонического углового ускорения платформы приведён на  рисунке </w:t>
      </w:r>
      <w:r w:rsidRPr="000A735D">
        <w:fldChar w:fldCharType="begin"/>
      </w:r>
      <w:r w:rsidRPr="000A735D">
        <w:instrText xml:space="preserve"> REF _Ref70080455 \h  \* MERGEFORMAT </w:instrText>
      </w:r>
      <w:r w:rsidRPr="000A735D">
        <w:fldChar w:fldCharType="separate"/>
      </w:r>
      <w:r w:rsidR="00B6617D" w:rsidRPr="00B6617D">
        <w:rPr>
          <w:vanish/>
        </w:rPr>
        <w:t xml:space="preserve">Рисунок </w:t>
      </w:r>
      <w:r w:rsidR="00B6617D">
        <w:rPr>
          <w:noProof/>
        </w:rPr>
        <w:t>24</w:t>
      </w:r>
      <w:r w:rsidRPr="000A735D">
        <w:fldChar w:fldCharType="end"/>
      </w:r>
      <w:r w:rsidRPr="000A735D">
        <w:t>.</w:t>
      </w:r>
    </w:p>
    <w:p w14:paraId="2F8D5952" w14:textId="160800DA" w:rsidR="000A632B" w:rsidRPr="000A735D" w:rsidRDefault="000A632B" w:rsidP="000A632B">
      <w:pPr>
        <w:pStyle w:val="afa"/>
      </w:pPr>
      <w:r w:rsidRPr="000A735D">
        <w:t xml:space="preserve">Результаты, отражённые на рисунке </w:t>
      </w:r>
      <w:r w:rsidRPr="000A735D">
        <w:fldChar w:fldCharType="begin"/>
      </w:r>
      <w:r w:rsidRPr="000A735D">
        <w:instrText xml:space="preserve"> REF _Ref70080455 \h  \* MERGEFORMAT </w:instrText>
      </w:r>
      <w:r w:rsidRPr="000A735D">
        <w:fldChar w:fldCharType="separate"/>
      </w:r>
      <w:r w:rsidR="00B6617D" w:rsidRPr="00B6617D">
        <w:rPr>
          <w:vanish/>
        </w:rPr>
        <w:t xml:space="preserve">Рисунок </w:t>
      </w:r>
      <w:r w:rsidR="00B6617D">
        <w:rPr>
          <w:noProof/>
        </w:rPr>
        <w:t>24</w:t>
      </w:r>
      <w:r w:rsidRPr="000A735D">
        <w:fldChar w:fldCharType="end"/>
      </w:r>
      <w:r w:rsidRPr="000A735D">
        <w:t xml:space="preserve">, получены путём перемножения второй производной от угловой кинематической погрешности (углового ускорения платформы в гармоническом колебательном перемещении) на момент инерции подвижной части относительно оси </w:t>
      </w:r>
      <w:r w:rsidRPr="000A735D">
        <w:rPr>
          <w:lang w:val="en-US"/>
        </w:rPr>
        <w:t>OY</w:t>
      </w:r>
      <w:r w:rsidRPr="000A735D">
        <w:t xml:space="preserve"> (например, </w:t>
      </w:r>
      <w:r w:rsidRPr="000A735D">
        <w:br/>
      </w:r>
      <w:r w:rsidRPr="000A735D">
        <w:rPr>
          <w:lang w:val="en-US"/>
        </w:rPr>
        <w:t>Jy</w:t>
      </w:r>
      <w:r w:rsidRPr="000A735D">
        <w:t xml:space="preserve"> = 0,9 кг·м</w:t>
      </w:r>
      <w:r w:rsidRPr="000A735D">
        <w:rPr>
          <w:vertAlign w:val="superscript"/>
        </w:rPr>
        <w:t>2</w:t>
      </w:r>
      <w:r w:rsidRPr="000A735D">
        <w:t xml:space="preserve">). </w:t>
      </w:r>
    </w:p>
    <w:p w14:paraId="5CA87E65" w14:textId="77777777" w:rsidR="000A632B" w:rsidRPr="000A735D" w:rsidRDefault="000A632B" w:rsidP="000A632B">
      <w:pPr>
        <w:pStyle w:val="afa"/>
      </w:pPr>
    </w:p>
    <w:p w14:paraId="4705E034" w14:textId="77777777" w:rsidR="000A632B" w:rsidRPr="000A735D" w:rsidRDefault="000A632B" w:rsidP="000A632B">
      <w:pPr>
        <w:pStyle w:val="af0"/>
      </w:pPr>
      <w:r w:rsidRPr="000A735D">
        <w:rPr>
          <w:noProof/>
        </w:rPr>
        <w:drawing>
          <wp:inline distT="0" distB="0" distL="0" distR="0" wp14:anchorId="631A0B83" wp14:editId="642DBB0D">
            <wp:extent cx="4895850" cy="3192780"/>
            <wp:effectExtent l="0" t="0" r="0" b="0"/>
            <wp:docPr id="387" name="Диаграмма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14:paraId="4776F9DD" w14:textId="07492BFE" w:rsidR="000A632B" w:rsidRPr="000A735D" w:rsidRDefault="000A632B" w:rsidP="000A632B">
      <w:pPr>
        <w:pStyle w:val="af0"/>
      </w:pPr>
      <w:bookmarkStart w:id="48" w:name="_Ref70080455"/>
      <w:r w:rsidRPr="000A735D">
        <w:t xml:space="preserve">Рисунок </w:t>
      </w:r>
      <w:r w:rsidR="00196846">
        <w:fldChar w:fldCharType="begin"/>
      </w:r>
      <w:r w:rsidR="00196846">
        <w:instrText xml:space="preserve"> SEQ Рисунок \* ARABIC </w:instrText>
      </w:r>
      <w:r w:rsidR="00196846">
        <w:fldChar w:fldCharType="separate"/>
      </w:r>
      <w:r w:rsidR="00B6617D">
        <w:rPr>
          <w:noProof/>
        </w:rPr>
        <w:t>24</w:t>
      </w:r>
      <w:r w:rsidR="00196846">
        <w:rPr>
          <w:noProof/>
        </w:rPr>
        <w:fldChar w:fldCharType="end"/>
      </w:r>
      <w:bookmarkEnd w:id="48"/>
      <w:r w:rsidRPr="000A735D">
        <w:t xml:space="preserve"> – График момента на основание из-за возникающего гармонического углового ускорения платформы</w:t>
      </w:r>
    </w:p>
    <w:p w14:paraId="3A5C7E5C" w14:textId="5CB4DC2A" w:rsidR="000A632B" w:rsidRPr="000A735D" w:rsidRDefault="000A632B" w:rsidP="000A632B">
      <w:pPr>
        <w:pStyle w:val="afa"/>
      </w:pPr>
      <w:r w:rsidRPr="000A735D">
        <w:t xml:space="preserve">На рисунке </w:t>
      </w:r>
      <w:r w:rsidRPr="000A735D">
        <w:fldChar w:fldCharType="begin"/>
      </w:r>
      <w:r w:rsidRPr="000A735D">
        <w:instrText xml:space="preserve"> REF _Ref70080455 \h  \* MERGEFORMAT </w:instrText>
      </w:r>
      <w:r w:rsidRPr="000A735D">
        <w:fldChar w:fldCharType="separate"/>
      </w:r>
      <w:r w:rsidR="00B6617D" w:rsidRPr="00B6617D">
        <w:rPr>
          <w:vanish/>
        </w:rPr>
        <w:t xml:space="preserve">Рисунок </w:t>
      </w:r>
      <w:r w:rsidR="00B6617D">
        <w:rPr>
          <w:noProof/>
        </w:rPr>
        <w:t>24</w:t>
      </w:r>
      <w:r w:rsidRPr="000A735D">
        <w:fldChar w:fldCharType="end"/>
      </w:r>
      <w:r w:rsidRPr="000A735D">
        <w:t xml:space="preserve"> видно, что начальный (разгон) и конечный (торможение) участок движения составляет угол примерно 2,5</w:t>
      </w:r>
      <w:r w:rsidRPr="000A735D">
        <w:rPr>
          <w:rFonts w:ascii="Calibri" w:hAnsi="Calibri" w:cs="Calibri"/>
        </w:rPr>
        <w:t>ᵒ</w:t>
      </w:r>
      <w:r w:rsidRPr="000A735D">
        <w:t>.</w:t>
      </w:r>
    </w:p>
    <w:p w14:paraId="0968588E" w14:textId="77777777" w:rsidR="000A632B" w:rsidRPr="000A735D" w:rsidRDefault="000A632B" w:rsidP="000A632B">
      <w:pPr>
        <w:pStyle w:val="afa"/>
      </w:pPr>
      <w:r w:rsidRPr="000A735D">
        <w:t>При перенацеливании на незначительные углы, приблизительно до 5</w:t>
      </w:r>
      <w:r w:rsidRPr="000A735D">
        <w:rPr>
          <w:rFonts w:ascii="Calibri" w:hAnsi="Calibri" w:cs="Calibri"/>
        </w:rPr>
        <w:t>ᵒ</w:t>
      </w:r>
      <w:r w:rsidRPr="000A735D">
        <w:t xml:space="preserve"> (угол разгона не превышает 2,5</w:t>
      </w:r>
      <w:r w:rsidRPr="000A735D">
        <w:rPr>
          <w:rFonts w:ascii="Calibri" w:hAnsi="Calibri" w:cs="Calibri"/>
        </w:rPr>
        <w:t>ᵒ</w:t>
      </w:r>
      <w:r w:rsidRPr="000A735D">
        <w:t xml:space="preserve">), средний участок с максимальной угловой скоростью </w:t>
      </w:r>
      <w:r w:rsidRPr="000A735D">
        <w:lastRenderedPageBreak/>
        <w:t>и максимальной амплитудой реактивного момента практически отсутствует и график движения состоит только из разгона и торможения. Тогда максимальное значение момента на основание не превышает 30 % от расчётного максимального момента.</w:t>
      </w:r>
    </w:p>
    <w:p w14:paraId="5E1CE9E5" w14:textId="208788D8" w:rsidR="000A632B" w:rsidRPr="000A735D" w:rsidRDefault="000A632B" w:rsidP="000A632B">
      <w:pPr>
        <w:pStyle w:val="afa"/>
      </w:pPr>
      <w:r w:rsidRPr="000A735D">
        <w:t>Следует отметить, что в безредукторном приводе, построенном на моментном двигателе, также присутствует кинематическая ошибка, но при угле поворота значительно меньшим полного оборота, эта ошибка имеет очень низкую частоту и практически полностью отрабатывается контуром регулировки угла поворота платформы.</w:t>
      </w:r>
    </w:p>
    <w:p w14:paraId="172C6BDD" w14:textId="42E19315" w:rsidR="000A632B" w:rsidRDefault="000A632B" w:rsidP="000A632B">
      <w:pPr>
        <w:pStyle w:val="afa"/>
        <w:rPr>
          <w:rFonts w:eastAsia="DengXian"/>
        </w:rPr>
      </w:pPr>
      <w:r w:rsidRPr="000A735D">
        <w:rPr>
          <w:rFonts w:eastAsia="DengXian"/>
        </w:rPr>
        <w:t>В таблиц</w:t>
      </w:r>
      <w:r w:rsidRPr="000A632B">
        <w:rPr>
          <w:rFonts w:eastAsia="DengXian"/>
        </w:rPr>
        <w:t xml:space="preserve">е </w:t>
      </w:r>
      <w:r w:rsidRPr="000A632B">
        <w:rPr>
          <w:rFonts w:eastAsia="DengXian"/>
        </w:rPr>
        <w:fldChar w:fldCharType="begin"/>
      </w:r>
      <w:r w:rsidRPr="000A632B">
        <w:rPr>
          <w:rFonts w:eastAsia="DengXian"/>
        </w:rPr>
        <w:instrText xml:space="preserve"> REF _Ref70265457 \h  \* MERGEFORMAT </w:instrText>
      </w:r>
      <w:r w:rsidRPr="000A632B">
        <w:rPr>
          <w:rFonts w:eastAsia="DengXian"/>
        </w:rPr>
      </w:r>
      <w:r w:rsidRPr="000A632B">
        <w:rPr>
          <w:rFonts w:eastAsia="DengXian"/>
        </w:rPr>
        <w:fldChar w:fldCharType="separate"/>
      </w:r>
      <w:r w:rsidR="00B6617D" w:rsidRPr="00B6617D">
        <w:rPr>
          <w:vanish/>
        </w:rPr>
        <w:t xml:space="preserve">Таблица </w:t>
      </w:r>
      <w:r w:rsidR="00B6617D" w:rsidRPr="00B6617D">
        <w:rPr>
          <w:noProof/>
        </w:rPr>
        <w:t>5</w:t>
      </w:r>
      <w:r w:rsidRPr="000A632B">
        <w:rPr>
          <w:rFonts w:eastAsia="DengXian"/>
        </w:rPr>
        <w:fldChar w:fldCharType="end"/>
      </w:r>
      <w:r w:rsidRPr="000A632B">
        <w:fldChar w:fldCharType="begin"/>
      </w:r>
      <w:r w:rsidRPr="000A632B">
        <w:instrText xml:space="preserve"> REF _Ref71274394 \h  \* MERGEFORMAT </w:instrText>
      </w:r>
      <w:r w:rsidRPr="000A632B">
        <w:fldChar w:fldCharType="separate"/>
      </w:r>
      <w:r w:rsidR="00B6617D" w:rsidRPr="00B6617D">
        <w:rPr>
          <w:vanish/>
        </w:rPr>
        <w:t>Таблица 5</w:t>
      </w:r>
      <w:r w:rsidRPr="000A632B">
        <w:fldChar w:fldCharType="end"/>
      </w:r>
      <w:r w:rsidRPr="000A632B">
        <w:rPr>
          <w:rFonts w:eastAsia="DengXian"/>
        </w:rPr>
        <w:t xml:space="preserve"> </w:t>
      </w:r>
      <w:r w:rsidRPr="000A735D">
        <w:rPr>
          <w:rFonts w:eastAsia="DengXian"/>
        </w:rPr>
        <w:t>представлен бюджет погрешности.</w:t>
      </w:r>
    </w:p>
    <w:p w14:paraId="134467FF" w14:textId="77777777" w:rsidR="000A632B" w:rsidRPr="000A735D" w:rsidRDefault="000A632B" w:rsidP="000A632B">
      <w:pPr>
        <w:pStyle w:val="afa"/>
        <w:rPr>
          <w:rFonts w:eastAsia="DengXian"/>
        </w:rPr>
      </w:pPr>
    </w:p>
    <w:p w14:paraId="1E32C4B2" w14:textId="7B737F3E" w:rsidR="000A632B" w:rsidRPr="000A735D" w:rsidRDefault="000A632B" w:rsidP="000A632B">
      <w:pPr>
        <w:pStyle w:val="af4"/>
        <w:rPr>
          <w:b w:val="0"/>
          <w:sz w:val="28"/>
          <w:szCs w:val="28"/>
        </w:rPr>
      </w:pPr>
      <w:bookmarkStart w:id="49" w:name="_Ref69996334"/>
      <w:bookmarkStart w:id="50" w:name="_Ref70265457"/>
      <w:bookmarkStart w:id="51" w:name="_Ref71274394"/>
      <w:bookmarkStart w:id="52" w:name="_Ref69996331"/>
      <w:r w:rsidRPr="000A735D">
        <w:rPr>
          <w:b w:val="0"/>
          <w:sz w:val="28"/>
          <w:szCs w:val="28"/>
        </w:rPr>
        <w:t>Таблица</w:t>
      </w:r>
      <w:bookmarkEnd w:id="49"/>
      <w:r w:rsidRPr="000A735D">
        <w:rPr>
          <w:b w:val="0"/>
          <w:sz w:val="28"/>
          <w:szCs w:val="28"/>
        </w:rPr>
        <w:t xml:space="preserve"> </w:t>
      </w:r>
      <w:r w:rsidRPr="000A735D">
        <w:rPr>
          <w:b w:val="0"/>
          <w:sz w:val="28"/>
          <w:szCs w:val="28"/>
        </w:rPr>
        <w:fldChar w:fldCharType="begin"/>
      </w:r>
      <w:r w:rsidRPr="000A735D">
        <w:rPr>
          <w:b w:val="0"/>
          <w:sz w:val="28"/>
          <w:szCs w:val="28"/>
        </w:rPr>
        <w:instrText xml:space="preserve"> SEQ Таблица \* ARABIC </w:instrText>
      </w:r>
      <w:r w:rsidRPr="000A735D">
        <w:rPr>
          <w:b w:val="0"/>
          <w:sz w:val="28"/>
          <w:szCs w:val="28"/>
        </w:rPr>
        <w:fldChar w:fldCharType="separate"/>
      </w:r>
      <w:r w:rsidR="00B6617D">
        <w:rPr>
          <w:b w:val="0"/>
          <w:noProof/>
          <w:sz w:val="28"/>
          <w:szCs w:val="28"/>
        </w:rPr>
        <w:t>5</w:t>
      </w:r>
      <w:r w:rsidRPr="000A735D">
        <w:rPr>
          <w:b w:val="0"/>
          <w:sz w:val="28"/>
          <w:szCs w:val="28"/>
        </w:rPr>
        <w:fldChar w:fldCharType="end"/>
      </w:r>
      <w:bookmarkEnd w:id="50"/>
      <w:bookmarkEnd w:id="51"/>
      <w:r w:rsidRPr="000A735D">
        <w:rPr>
          <w:b w:val="0"/>
          <w:sz w:val="28"/>
          <w:szCs w:val="28"/>
        </w:rPr>
        <w:t xml:space="preserve"> – Бюджет погрешности</w:t>
      </w:r>
      <w:bookmarkEnd w:id="5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23"/>
        <w:gridCol w:w="3188"/>
        <w:gridCol w:w="2487"/>
      </w:tblGrid>
      <w:tr w:rsidR="000A632B" w:rsidRPr="000A735D" w14:paraId="4659094D" w14:textId="77777777" w:rsidTr="00807746">
        <w:trPr>
          <w:trHeight w:val="963"/>
        </w:trPr>
        <w:tc>
          <w:tcPr>
            <w:tcW w:w="2104" w:type="pct"/>
            <w:tcBorders>
              <w:bottom w:val="double" w:sz="4" w:space="0" w:color="auto"/>
            </w:tcBorders>
            <w:shd w:val="clear" w:color="auto" w:fill="auto"/>
            <w:vAlign w:val="center"/>
          </w:tcPr>
          <w:p w14:paraId="1CB0AF1E" w14:textId="77777777" w:rsidR="000A632B" w:rsidRPr="000A735D" w:rsidRDefault="000A632B" w:rsidP="00807746">
            <w:pPr>
              <w:pStyle w:val="af5"/>
              <w:jc w:val="center"/>
            </w:pPr>
            <w:r w:rsidRPr="000A735D">
              <w:t>Погрешность</w:t>
            </w:r>
          </w:p>
        </w:tc>
        <w:tc>
          <w:tcPr>
            <w:tcW w:w="1627" w:type="pct"/>
            <w:tcBorders>
              <w:bottom w:val="double" w:sz="4" w:space="0" w:color="auto"/>
            </w:tcBorders>
            <w:shd w:val="clear" w:color="auto" w:fill="auto"/>
            <w:vAlign w:val="center"/>
          </w:tcPr>
          <w:p w14:paraId="413ACC31" w14:textId="77777777" w:rsidR="000A632B" w:rsidRPr="000A735D" w:rsidRDefault="000A632B" w:rsidP="00807746">
            <w:pPr>
              <w:pStyle w:val="af5"/>
              <w:jc w:val="center"/>
            </w:pPr>
            <w:r w:rsidRPr="000A735D">
              <w:t>Обозначение</w:t>
            </w:r>
          </w:p>
        </w:tc>
        <w:tc>
          <w:tcPr>
            <w:tcW w:w="1269" w:type="pct"/>
            <w:tcBorders>
              <w:bottom w:val="double" w:sz="4" w:space="0" w:color="auto"/>
            </w:tcBorders>
            <w:shd w:val="clear" w:color="auto" w:fill="auto"/>
            <w:vAlign w:val="center"/>
          </w:tcPr>
          <w:p w14:paraId="07B859C8" w14:textId="77777777" w:rsidR="000A632B" w:rsidRPr="000A735D" w:rsidRDefault="000A632B" w:rsidP="00807746">
            <w:pPr>
              <w:pStyle w:val="af5"/>
              <w:jc w:val="center"/>
            </w:pPr>
            <w:r w:rsidRPr="000A735D">
              <w:t>Значение</w:t>
            </w:r>
          </w:p>
        </w:tc>
      </w:tr>
      <w:tr w:rsidR="000A632B" w:rsidRPr="000A735D" w14:paraId="162E9CAE" w14:textId="77777777" w:rsidTr="00807746">
        <w:trPr>
          <w:trHeight w:val="963"/>
        </w:trPr>
        <w:tc>
          <w:tcPr>
            <w:tcW w:w="2104" w:type="pct"/>
            <w:tcBorders>
              <w:top w:val="double" w:sz="4" w:space="0" w:color="auto"/>
            </w:tcBorders>
            <w:shd w:val="clear" w:color="auto" w:fill="auto"/>
          </w:tcPr>
          <w:p w14:paraId="60C698ED" w14:textId="77777777" w:rsidR="000A632B" w:rsidRPr="000A735D" w:rsidRDefault="000A632B" w:rsidP="00807746">
            <w:pPr>
              <w:pStyle w:val="af5"/>
              <w:jc w:val="left"/>
            </w:pPr>
            <w:r w:rsidRPr="000A735D">
              <w:t>1 Кинематическая погрешность редуктора</w:t>
            </w:r>
          </w:p>
        </w:tc>
        <w:tc>
          <w:tcPr>
            <w:tcW w:w="1627" w:type="pct"/>
            <w:tcBorders>
              <w:top w:val="double" w:sz="4" w:space="0" w:color="auto"/>
            </w:tcBorders>
            <w:shd w:val="clear" w:color="auto" w:fill="auto"/>
            <w:vAlign w:val="bottom"/>
          </w:tcPr>
          <w:p w14:paraId="3DE5A0A7" w14:textId="77777777" w:rsidR="000A632B" w:rsidRPr="000A735D" w:rsidRDefault="000A632B" w:rsidP="00807746">
            <w:pPr>
              <w:pStyle w:val="af5"/>
              <w:jc w:val="center"/>
            </w:pPr>
            <w:r w:rsidRPr="000A735D">
              <w:rPr>
                <w:position w:val="-26"/>
              </w:rPr>
              <w:object w:dxaOrig="2880" w:dyaOrig="700" w14:anchorId="0440AC90">
                <v:shape id="_x0000_i1039" type="#_x0000_t75" style="width:2in;height:36.3pt" o:ole="">
                  <v:imagedata r:id="rId73" o:title=""/>
                </v:shape>
                <o:OLEObject Type="Embed" ProgID="Equation.3" ShapeID="_x0000_i1039" DrawAspect="Content" ObjectID="_1746352889" r:id="rId74"/>
              </w:object>
            </w:r>
          </w:p>
        </w:tc>
        <w:tc>
          <w:tcPr>
            <w:tcW w:w="1269" w:type="pct"/>
            <w:tcBorders>
              <w:top w:val="double" w:sz="4" w:space="0" w:color="auto"/>
            </w:tcBorders>
            <w:shd w:val="clear" w:color="auto" w:fill="auto"/>
            <w:vAlign w:val="center"/>
          </w:tcPr>
          <w:p w14:paraId="2D50F75E" w14:textId="77777777" w:rsidR="000A632B" w:rsidRPr="000A735D" w:rsidRDefault="000A632B" w:rsidP="00807746">
            <w:pPr>
              <w:pStyle w:val="af5"/>
              <w:jc w:val="center"/>
            </w:pPr>
            <w:r w:rsidRPr="000A735D">
              <w:t>20″</w:t>
            </w:r>
          </w:p>
        </w:tc>
      </w:tr>
      <w:tr w:rsidR="000A632B" w:rsidRPr="000A735D" w14:paraId="275902D9" w14:textId="77777777" w:rsidTr="00807746">
        <w:tc>
          <w:tcPr>
            <w:tcW w:w="2104" w:type="pct"/>
            <w:shd w:val="clear" w:color="auto" w:fill="auto"/>
          </w:tcPr>
          <w:p w14:paraId="153D7649" w14:textId="77777777" w:rsidR="000A632B" w:rsidRPr="000A735D" w:rsidRDefault="000A632B" w:rsidP="00807746">
            <w:pPr>
              <w:pStyle w:val="af5"/>
              <w:jc w:val="left"/>
            </w:pPr>
            <w:r w:rsidRPr="000A735D">
              <w:t>2 Погрешность преобразователя угловых перемещений</w:t>
            </w:r>
          </w:p>
        </w:tc>
        <w:tc>
          <w:tcPr>
            <w:tcW w:w="1627" w:type="pct"/>
            <w:shd w:val="clear" w:color="auto" w:fill="auto"/>
            <w:vAlign w:val="bottom"/>
          </w:tcPr>
          <w:p w14:paraId="71EF9566" w14:textId="77777777" w:rsidR="000A632B" w:rsidRPr="000A735D" w:rsidRDefault="000A632B" w:rsidP="00807746">
            <w:pPr>
              <w:pStyle w:val="af5"/>
              <w:jc w:val="center"/>
              <w:rPr>
                <w:vertAlign w:val="subscript"/>
              </w:rPr>
            </w:pPr>
            <w:r w:rsidRPr="000A735D">
              <w:t>σ</w:t>
            </w:r>
            <w:r w:rsidRPr="000A735D">
              <w:rPr>
                <w:vertAlign w:val="subscript"/>
              </w:rPr>
              <w:t>2</w:t>
            </w:r>
          </w:p>
        </w:tc>
        <w:tc>
          <w:tcPr>
            <w:tcW w:w="1269" w:type="pct"/>
            <w:shd w:val="clear" w:color="auto" w:fill="auto"/>
            <w:vAlign w:val="bottom"/>
          </w:tcPr>
          <w:p w14:paraId="0F4363D1" w14:textId="77777777" w:rsidR="000A632B" w:rsidRPr="000A735D" w:rsidRDefault="000A632B" w:rsidP="00807746">
            <w:pPr>
              <w:pStyle w:val="af5"/>
              <w:jc w:val="center"/>
            </w:pPr>
            <w:r w:rsidRPr="000A735D">
              <w:t>10″</w:t>
            </w:r>
          </w:p>
        </w:tc>
      </w:tr>
      <w:tr w:rsidR="000A632B" w:rsidRPr="000A735D" w14:paraId="2FF02986" w14:textId="77777777" w:rsidTr="00807746">
        <w:tc>
          <w:tcPr>
            <w:tcW w:w="2104" w:type="pct"/>
            <w:shd w:val="clear" w:color="auto" w:fill="auto"/>
          </w:tcPr>
          <w:p w14:paraId="1CCF01F8" w14:textId="77777777" w:rsidR="000A632B" w:rsidRPr="000A735D" w:rsidRDefault="000A632B" w:rsidP="00807746">
            <w:pPr>
              <w:pStyle w:val="af5"/>
              <w:jc w:val="left"/>
            </w:pPr>
            <w:r w:rsidRPr="000A735D">
              <w:t>3 Погрешность от радиального биения</w:t>
            </w:r>
          </w:p>
        </w:tc>
        <w:tc>
          <w:tcPr>
            <w:tcW w:w="1627" w:type="pct"/>
            <w:shd w:val="clear" w:color="auto" w:fill="auto"/>
            <w:vAlign w:val="bottom"/>
          </w:tcPr>
          <w:p w14:paraId="4C8B5757" w14:textId="77777777" w:rsidR="000A632B" w:rsidRPr="000A735D" w:rsidRDefault="000A632B" w:rsidP="00807746">
            <w:pPr>
              <w:pStyle w:val="af5"/>
              <w:jc w:val="center"/>
            </w:pPr>
            <w:r w:rsidRPr="000A735D">
              <w:t>σ</w:t>
            </w:r>
            <w:r w:rsidRPr="000A735D">
              <w:rPr>
                <w:vertAlign w:val="subscript"/>
              </w:rPr>
              <w:t>3</w:t>
            </w:r>
          </w:p>
        </w:tc>
        <w:tc>
          <w:tcPr>
            <w:tcW w:w="1269" w:type="pct"/>
            <w:shd w:val="clear" w:color="auto" w:fill="auto"/>
            <w:vAlign w:val="bottom"/>
          </w:tcPr>
          <w:p w14:paraId="18A2930D" w14:textId="77777777" w:rsidR="000A632B" w:rsidRPr="000A735D" w:rsidRDefault="000A632B" w:rsidP="00807746">
            <w:pPr>
              <w:pStyle w:val="af5"/>
              <w:jc w:val="center"/>
            </w:pPr>
            <w:r w:rsidRPr="000A735D">
              <w:t>3″</w:t>
            </w:r>
          </w:p>
        </w:tc>
      </w:tr>
      <w:tr w:rsidR="000A632B" w:rsidRPr="000A735D" w14:paraId="29FC9BD1" w14:textId="77777777" w:rsidTr="00807746">
        <w:tc>
          <w:tcPr>
            <w:tcW w:w="2104" w:type="pct"/>
            <w:shd w:val="clear" w:color="auto" w:fill="auto"/>
          </w:tcPr>
          <w:p w14:paraId="2B75BE51" w14:textId="77777777" w:rsidR="000A632B" w:rsidRPr="000A735D" w:rsidRDefault="000A632B" w:rsidP="00807746">
            <w:pPr>
              <w:pStyle w:val="af5"/>
              <w:jc w:val="left"/>
            </w:pPr>
            <w:r w:rsidRPr="000A735D">
              <w:t xml:space="preserve">4 Погрешность шагового двигателя </w:t>
            </w:r>
          </w:p>
        </w:tc>
        <w:tc>
          <w:tcPr>
            <w:tcW w:w="1627" w:type="pct"/>
            <w:shd w:val="clear" w:color="auto" w:fill="auto"/>
            <w:vAlign w:val="bottom"/>
          </w:tcPr>
          <w:p w14:paraId="5F12EB96" w14:textId="77777777" w:rsidR="000A632B" w:rsidRPr="000A735D" w:rsidRDefault="000A632B" w:rsidP="00807746">
            <w:pPr>
              <w:pStyle w:val="af5"/>
              <w:jc w:val="center"/>
            </w:pPr>
            <w:r w:rsidRPr="000A735D">
              <w:t>σ</w:t>
            </w:r>
            <w:r w:rsidRPr="000A735D">
              <w:rPr>
                <w:vertAlign w:val="subscript"/>
              </w:rPr>
              <w:t>4</w:t>
            </w:r>
          </w:p>
        </w:tc>
        <w:tc>
          <w:tcPr>
            <w:tcW w:w="1269" w:type="pct"/>
            <w:shd w:val="clear" w:color="auto" w:fill="auto"/>
            <w:vAlign w:val="bottom"/>
          </w:tcPr>
          <w:p w14:paraId="73E4C23D" w14:textId="77777777" w:rsidR="000A632B" w:rsidRPr="000A735D" w:rsidRDefault="000A632B" w:rsidP="00807746">
            <w:pPr>
              <w:pStyle w:val="af5"/>
              <w:jc w:val="center"/>
            </w:pPr>
            <w:r w:rsidRPr="000A735D">
              <w:t>2″</w:t>
            </w:r>
          </w:p>
        </w:tc>
      </w:tr>
      <w:tr w:rsidR="000A632B" w:rsidRPr="000A735D" w14:paraId="5F58B947" w14:textId="77777777" w:rsidTr="00807746">
        <w:tc>
          <w:tcPr>
            <w:tcW w:w="2104" w:type="pct"/>
            <w:shd w:val="clear" w:color="auto" w:fill="auto"/>
          </w:tcPr>
          <w:p w14:paraId="5AF26BED" w14:textId="77777777" w:rsidR="000A632B" w:rsidRPr="000A735D" w:rsidRDefault="000A632B" w:rsidP="00807746">
            <w:pPr>
              <w:pStyle w:val="af5"/>
              <w:jc w:val="left"/>
            </w:pPr>
            <w:r w:rsidRPr="000A735D">
              <w:t>5 Погрешность зазоров в кинематических парах</w:t>
            </w:r>
          </w:p>
        </w:tc>
        <w:tc>
          <w:tcPr>
            <w:tcW w:w="1627" w:type="pct"/>
            <w:shd w:val="clear" w:color="auto" w:fill="auto"/>
            <w:vAlign w:val="bottom"/>
          </w:tcPr>
          <w:p w14:paraId="21235C7C" w14:textId="77777777" w:rsidR="000A632B" w:rsidRPr="000A735D" w:rsidRDefault="000A632B" w:rsidP="00807746">
            <w:pPr>
              <w:pStyle w:val="af5"/>
              <w:jc w:val="center"/>
            </w:pPr>
            <w:r w:rsidRPr="000A735D">
              <w:t>σ</w:t>
            </w:r>
            <w:r w:rsidRPr="000A735D">
              <w:rPr>
                <w:vertAlign w:val="subscript"/>
              </w:rPr>
              <w:t>5</w:t>
            </w:r>
          </w:p>
        </w:tc>
        <w:tc>
          <w:tcPr>
            <w:tcW w:w="1269" w:type="pct"/>
            <w:shd w:val="clear" w:color="auto" w:fill="auto"/>
            <w:vAlign w:val="bottom"/>
          </w:tcPr>
          <w:p w14:paraId="649FBE69" w14:textId="77777777" w:rsidR="000A632B" w:rsidRPr="000A735D" w:rsidRDefault="000A632B" w:rsidP="00807746">
            <w:pPr>
              <w:pStyle w:val="af5"/>
              <w:jc w:val="center"/>
            </w:pPr>
            <w:r w:rsidRPr="000A735D">
              <w:t>5″</w:t>
            </w:r>
          </w:p>
        </w:tc>
      </w:tr>
    </w:tbl>
    <w:p w14:paraId="69C8D1A6" w14:textId="77777777" w:rsidR="000A632B" w:rsidRPr="000A735D" w:rsidRDefault="000A632B" w:rsidP="000A632B">
      <w:pPr>
        <w:rPr>
          <w:rFonts w:eastAsia="DengXian"/>
          <w:sz w:val="28"/>
          <w:szCs w:val="28"/>
        </w:rPr>
      </w:pPr>
    </w:p>
    <w:p w14:paraId="581FCCFB" w14:textId="77777777" w:rsidR="000A632B" w:rsidRPr="000A735D" w:rsidRDefault="000A632B" w:rsidP="000A632B">
      <w:pPr>
        <w:pStyle w:val="afa"/>
        <w:rPr>
          <w:rFonts w:eastAsia="DengXian"/>
        </w:rPr>
      </w:pPr>
      <w:r w:rsidRPr="000A735D">
        <w:rPr>
          <w:rFonts w:eastAsia="DengXian"/>
        </w:rPr>
        <w:t>Все погрешности, кроме кинематической погрешности редуктора, являются случайными, тогда суммарная ошибка определяется по формуле:</w:t>
      </w:r>
    </w:p>
    <w:p w14:paraId="5707A6CD" w14:textId="77777777" w:rsidR="000A632B" w:rsidRPr="000A735D" w:rsidRDefault="000A632B" w:rsidP="000A632B">
      <w:pPr>
        <w:pStyle w:val="afa"/>
        <w:rPr>
          <w:rFonts w:eastAsia="DengXian"/>
        </w:rPr>
      </w:pPr>
      <w:r w:rsidRPr="000A735D">
        <w:rPr>
          <w:position w:val="-14"/>
        </w:rPr>
        <w:object w:dxaOrig="3340" w:dyaOrig="499" w14:anchorId="4028C5E3">
          <v:shape id="_x0000_i1040" type="#_x0000_t75" style="width:172.15pt;height:30.05pt" o:ole="">
            <v:imagedata r:id="rId75" o:title=""/>
          </v:shape>
          <o:OLEObject Type="Embed" ProgID="Equation.3" ShapeID="_x0000_i1040" DrawAspect="Content" ObjectID="_1746352890" r:id="rId76"/>
        </w:object>
      </w:r>
      <w:r w:rsidRPr="000A735D">
        <w:t>″;</w:t>
      </w:r>
    </w:p>
    <w:p w14:paraId="5B96FCB5" w14:textId="77777777" w:rsidR="000A632B" w:rsidRPr="000A735D" w:rsidRDefault="000A632B" w:rsidP="000A632B">
      <w:pPr>
        <w:pStyle w:val="afa"/>
        <w:rPr>
          <w:rFonts w:eastAsia="DengXian"/>
        </w:rPr>
      </w:pPr>
      <w:r w:rsidRPr="000A735D">
        <w:rPr>
          <w:rFonts w:eastAsia="DengXian"/>
        </w:rPr>
        <w:lastRenderedPageBreak/>
        <w:t>Кинематическая погрешность – неслучайная и меняется по гармоническому закону. Максимальное значение этой погрешности равно 20″. Тогда итоговая погрешность равна:</w:t>
      </w:r>
    </w:p>
    <w:p w14:paraId="4A699DB8" w14:textId="77777777" w:rsidR="000A632B" w:rsidRPr="000A735D" w:rsidRDefault="000A632B" w:rsidP="000A632B">
      <w:pPr>
        <w:pStyle w:val="afa"/>
        <w:rPr>
          <w:rFonts w:eastAsia="DengXian"/>
        </w:rPr>
      </w:pPr>
      <w:r w:rsidRPr="000A735D">
        <w:rPr>
          <w:rFonts w:eastAsia="DengXian"/>
        </w:rPr>
        <w:t>σ = σ</w:t>
      </w:r>
      <w:r w:rsidRPr="000A735D">
        <w:rPr>
          <w:rFonts w:eastAsia="DengXian"/>
          <w:vertAlign w:val="subscript"/>
        </w:rPr>
        <w:t>сл</w:t>
      </w:r>
      <w:r w:rsidRPr="000A735D">
        <w:rPr>
          <w:rFonts w:eastAsia="DengXian"/>
        </w:rPr>
        <w:t xml:space="preserve"> + σ</w:t>
      </w:r>
      <w:r w:rsidRPr="000A735D">
        <w:rPr>
          <w:rFonts w:eastAsia="DengXian"/>
          <w:vertAlign w:val="subscript"/>
        </w:rPr>
        <w:t>1</w:t>
      </w:r>
      <w:r w:rsidRPr="000A735D">
        <w:rPr>
          <w:rFonts w:eastAsia="DengXian"/>
        </w:rPr>
        <w:t xml:space="preserve"> = 31,7″</w:t>
      </w:r>
    </w:p>
    <w:p w14:paraId="50D4803F" w14:textId="77777777" w:rsidR="000A632B" w:rsidRPr="000A735D" w:rsidRDefault="000A632B" w:rsidP="000A632B">
      <w:pPr>
        <w:pStyle w:val="afa"/>
      </w:pPr>
      <w:r w:rsidRPr="000A735D">
        <w:rPr>
          <w:rFonts w:eastAsia="DengXian"/>
        </w:rPr>
        <w:t>Таким образом, погрешность установки на заданный угол по расчётам составляет 31,7″.</w:t>
      </w:r>
    </w:p>
    <w:p w14:paraId="33106200" w14:textId="77777777" w:rsidR="000A632B" w:rsidRPr="003B708F" w:rsidRDefault="000A632B" w:rsidP="003B708F">
      <w:pPr>
        <w:pStyle w:val="afa"/>
      </w:pPr>
    </w:p>
    <w:p w14:paraId="1106ADDC" w14:textId="2F52250C" w:rsidR="00EB2BC8" w:rsidRDefault="0004740E" w:rsidP="0004740E">
      <w:pPr>
        <w:pStyle w:val="31"/>
      </w:pPr>
      <w:bookmarkStart w:id="53" w:name="_Ref135313336"/>
      <w:bookmarkStart w:id="54" w:name="_Toc135659213"/>
      <w:r w:rsidRPr="0004740E">
        <w:t>Блоки управления оптико-механическими и электромеханическими системами</w:t>
      </w:r>
      <w:bookmarkEnd w:id="53"/>
      <w:bookmarkEnd w:id="54"/>
    </w:p>
    <w:p w14:paraId="0F460EFD" w14:textId="25DA7380" w:rsidR="0004740E" w:rsidRPr="008F6E02" w:rsidRDefault="0004740E" w:rsidP="0004740E">
      <w:pPr>
        <w:pStyle w:val="afa"/>
      </w:pPr>
      <w:r>
        <w:t xml:space="preserve">На рисунке </w:t>
      </w:r>
      <w:r>
        <w:rPr>
          <w:highlight w:val="yellow"/>
        </w:rPr>
        <w:fldChar w:fldCharType="begin"/>
      </w:r>
      <w:r>
        <w:instrText xml:space="preserve"> REF _Ref135238457 \h </w:instrText>
      </w:r>
      <w:r>
        <w:rPr>
          <w:highlight w:val="yellow"/>
        </w:rPr>
        <w:instrText xml:space="preserve"> \* MERGEFORMAT </w:instrText>
      </w:r>
      <w:r>
        <w:rPr>
          <w:highlight w:val="yellow"/>
        </w:rPr>
      </w:r>
      <w:r>
        <w:rPr>
          <w:highlight w:val="yellow"/>
        </w:rPr>
        <w:fldChar w:fldCharType="separate"/>
      </w:r>
      <w:r w:rsidR="00B6617D" w:rsidRPr="00B6617D">
        <w:rPr>
          <w:vanish/>
        </w:rPr>
        <w:t xml:space="preserve">Рисунок </w:t>
      </w:r>
      <w:r w:rsidR="00B6617D">
        <w:rPr>
          <w:noProof/>
        </w:rPr>
        <w:t>25</w:t>
      </w:r>
      <w:r>
        <w:rPr>
          <w:highlight w:val="yellow"/>
        </w:rPr>
        <w:fldChar w:fldCharType="end"/>
      </w:r>
      <w:r>
        <w:t xml:space="preserve"> представлена структурная схема блоков управления.</w:t>
      </w:r>
    </w:p>
    <w:p w14:paraId="0DB9B3EA" w14:textId="77777777" w:rsidR="0004740E" w:rsidRDefault="0004740E" w:rsidP="0004740E">
      <w:pPr>
        <w:pStyle w:val="af0"/>
      </w:pPr>
      <w:r w:rsidRPr="00E14A1D">
        <w:rPr>
          <w:noProof/>
        </w:rPr>
        <w:drawing>
          <wp:inline distT="0" distB="0" distL="0" distR="0" wp14:anchorId="7FDC61D6" wp14:editId="6A3F34D3">
            <wp:extent cx="5483225" cy="2435382"/>
            <wp:effectExtent l="0" t="0" r="22225" b="0"/>
            <wp:docPr id="386" name="Схема 235"/>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7" r:lo="rId78" r:qs="rId79" r:cs="rId80"/>
              </a:graphicData>
            </a:graphic>
          </wp:inline>
        </w:drawing>
      </w:r>
    </w:p>
    <w:p w14:paraId="796C3B48" w14:textId="064A914A" w:rsidR="0004740E" w:rsidRPr="0004740E" w:rsidRDefault="0004740E" w:rsidP="0004740E">
      <w:pPr>
        <w:pStyle w:val="af0"/>
      </w:pPr>
      <w:bookmarkStart w:id="55" w:name="_Ref135238457"/>
      <w:r>
        <w:t xml:space="preserve">Рисунок </w:t>
      </w:r>
      <w:r w:rsidR="00196846">
        <w:fldChar w:fldCharType="begin"/>
      </w:r>
      <w:r w:rsidR="00196846">
        <w:instrText xml:space="preserve"> SEQ Рисунок \* ARABIC </w:instrText>
      </w:r>
      <w:r w:rsidR="00196846">
        <w:fldChar w:fldCharType="separate"/>
      </w:r>
      <w:r w:rsidR="00B6617D">
        <w:rPr>
          <w:noProof/>
        </w:rPr>
        <w:t>25</w:t>
      </w:r>
      <w:r w:rsidR="00196846">
        <w:rPr>
          <w:noProof/>
        </w:rPr>
        <w:fldChar w:fldCharType="end"/>
      </w:r>
      <w:bookmarkEnd w:id="55"/>
      <w:r w:rsidRPr="008F6E02">
        <w:t xml:space="preserve"> – Структурная схема блоков управления</w:t>
      </w:r>
    </w:p>
    <w:p w14:paraId="6E457FBB" w14:textId="5BAB3DEA" w:rsidR="0004740E" w:rsidRDefault="0004740E" w:rsidP="0004740E">
      <w:pPr>
        <w:pStyle w:val="4"/>
      </w:pPr>
      <w:r w:rsidRPr="0004740E">
        <w:t>Блоки управления ОЭА ККП и МОЭА ДЗЗ</w:t>
      </w:r>
    </w:p>
    <w:p w14:paraId="7517923E" w14:textId="7D2E2392" w:rsidR="004656F0" w:rsidRDefault="004656F0" w:rsidP="004656F0">
      <w:pPr>
        <w:pStyle w:val="afa"/>
      </w:pPr>
      <w:r>
        <w:t xml:space="preserve">Оборудование ОЭА ККП и МОЭА ДЗЗ практически идентично по функциональному назначению, что дает основание к разработке и использованию унифицированного узла драйверов, пригодного для применения в каждом </w:t>
      </w:r>
      <w:r w:rsidR="009F55E5">
        <w:t>модуле</w:t>
      </w:r>
      <w:r>
        <w:t>.</w:t>
      </w:r>
    </w:p>
    <w:p w14:paraId="2452455E" w14:textId="77777777" w:rsidR="004656F0" w:rsidRDefault="004656F0" w:rsidP="004656F0">
      <w:pPr>
        <w:pStyle w:val="afa"/>
      </w:pPr>
      <w:r>
        <w:t xml:space="preserve">Как следует из состава электромеханического оборудования каналов, это оборудование -  приводы на базе шаговых двигателей (ШД). </w:t>
      </w:r>
    </w:p>
    <w:p w14:paraId="033BEFE8" w14:textId="77777777" w:rsidR="004656F0" w:rsidRDefault="004656F0" w:rsidP="004656F0">
      <w:pPr>
        <w:pStyle w:val="afa"/>
      </w:pPr>
      <w:r>
        <w:t>Они выполняются на базе единого типа ШД. Наиболее целесообразно применение шагового двигателя ДШГ-1,8 ТАИК.522414.008ТУ, изготавливаемого по ПРК-98.</w:t>
      </w:r>
    </w:p>
    <w:p w14:paraId="2D6F5912" w14:textId="77777777" w:rsidR="004656F0" w:rsidRDefault="004656F0" w:rsidP="004656F0">
      <w:pPr>
        <w:pStyle w:val="afa"/>
      </w:pPr>
      <w:r>
        <w:lastRenderedPageBreak/>
        <w:t>Драйвер каждой фазы ШД в блоке управления организован на базе микросхемы управления МОП-транзисторами 1308ЕУ3БУ АЕЯР.431420.665-03ТУ и мостовой схемы на транзисторах 2П208Б9 АЕЯР.432140.747ТУ. Драйвер легко масштабируется по мощности заменой транзисторов. В схеме драйвера ШД предусмотрена стабилизация токов фаз ШД путем импульсной модуляции, обеспечивающей высокий КПД. Для обеспечения возможности перекрестного включения драйвера и управляющего контроллера, а также, при необходимости, независимого масштабирования устройств, сигналы управления драйвером целесообразно гальванически развязать с управляющим контроллером посредством оптронов типа ОСМ 249КП1С 1Х3.438.000ТУ, П0.070.052.</w:t>
      </w:r>
    </w:p>
    <w:p w14:paraId="23B8CD74" w14:textId="77777777" w:rsidR="004656F0" w:rsidRDefault="004656F0" w:rsidP="004656F0">
      <w:pPr>
        <w:pStyle w:val="afa"/>
      </w:pPr>
      <w:r>
        <w:t>Кроме драйверов ШД, типовой блок управления канала содержит контроллер, обеспечивающий:</w:t>
      </w:r>
    </w:p>
    <w:p w14:paraId="03AE9151" w14:textId="77777777" w:rsidR="004656F0" w:rsidRDefault="004656F0" w:rsidP="004656F0">
      <w:pPr>
        <w:pStyle w:val="a0"/>
      </w:pPr>
      <w:r>
        <w:t>поддержку внешнего управления и контроля по системному интерфейсу;</w:t>
      </w:r>
    </w:p>
    <w:p w14:paraId="5B09906A" w14:textId="77777777" w:rsidR="004656F0" w:rsidRDefault="004656F0" w:rsidP="004656F0">
      <w:pPr>
        <w:pStyle w:val="a0"/>
      </w:pPr>
      <w:r>
        <w:t>преобразование внешних сигналов (команд) в управляющие сигналы драйверов;</w:t>
      </w:r>
    </w:p>
    <w:p w14:paraId="18F610FF" w14:textId="77777777" w:rsidR="004656F0" w:rsidRDefault="004656F0" w:rsidP="004656F0">
      <w:pPr>
        <w:pStyle w:val="a0"/>
      </w:pPr>
      <w:r>
        <w:t>контроль в реальном времени процесса отработки приводов по сигналам встроенных датчиков драйверов и датчиков собственно электромеханических узлов приводов;</w:t>
      </w:r>
    </w:p>
    <w:p w14:paraId="32F6BBFD" w14:textId="77777777" w:rsidR="004656F0" w:rsidRDefault="004656F0" w:rsidP="004656F0">
      <w:pPr>
        <w:pStyle w:val="a0"/>
      </w:pPr>
      <w:r>
        <w:t>логическую обработку данных контроля по соответствующим алгоритмам с целью предотвращения недопустимых ситуаций и перегрузок привода.</w:t>
      </w:r>
    </w:p>
    <w:p w14:paraId="3E9698F9" w14:textId="77777777" w:rsidR="004656F0" w:rsidRDefault="004656F0" w:rsidP="004656F0">
      <w:pPr>
        <w:pStyle w:val="afa"/>
      </w:pPr>
      <w:r>
        <w:t xml:space="preserve">В качестве контроллера возможно использование экономичной и стойкой микросхемы 1880ВЕ1У АЕЯР.431280.335-03ТУ, оснащенной поддержкой системного интерфейса по ГОСТ Р 52070. Данная микросхема позволяет реализовать функции, возложенные на устройство управления драйвером привода с минимальными массогабаритными и энергетическими характеристиками. При необходимости увеличения вычислительных мощностей устройства управления, например, для подключения к нему нескольких драйверов приводов одновременно, оно может быть построено на базе микроконтроллера 1874ВЕ7Т АЕЯР.431280.903ТУ или аналогичного, который </w:t>
      </w:r>
      <w:r>
        <w:lastRenderedPageBreak/>
        <w:t>также имеет встроенные средства поддержки системного интерфейса по ГОСТ Р 52070 и возможность организации управления драйверами приводов.</w:t>
      </w:r>
    </w:p>
    <w:p w14:paraId="32776DE9" w14:textId="77777777" w:rsidR="004656F0" w:rsidRDefault="004656F0" w:rsidP="004656F0">
      <w:pPr>
        <w:pStyle w:val="afa"/>
      </w:pPr>
      <w:r>
        <w:t>С целью точного позиционирования приводимых механических элементов их положение может контролироваться датчиками - оптопарами на базе щелевого оптрона 3ОТ1001А АЕЯР.432220.844ТУ, отличающегося высокой точностью и спецстойкостью. Сигналы оптопар легко преобразуются в бинарные сигналы, которые далее поступают в контроллер, где обрабатываются им и преобразуются в соответствующие управляющие сигналы драйвера. Тем самым обеспечивается замкнутость структуры управления привода. Сигналы положения механизмов также передаются в качестве телеметрических данных в адрес системного контроллера ОЭК.</w:t>
      </w:r>
    </w:p>
    <w:p w14:paraId="2AC05B3D" w14:textId="77777777" w:rsidR="004656F0" w:rsidRDefault="004656F0" w:rsidP="004656F0">
      <w:pPr>
        <w:pStyle w:val="afa"/>
      </w:pPr>
      <w:r>
        <w:t>В приводах фокусировки каналов диапазон подвижки исполнительного элемента ограничен механически. Для надежной остановки привода фокусировки в граничных положениях дополнительно к оптронному контролю могут использоваться механические концевые выключатели серии ОС МПхх АГ0.367.201ТУ; АГ0.367.203ТУ, включаемые последовательно в цепь питания драйвера.</w:t>
      </w:r>
    </w:p>
    <w:p w14:paraId="4A1E378A" w14:textId="6DB871CB" w:rsidR="008E0D46" w:rsidRDefault="008E0D46" w:rsidP="008E0D46">
      <w:pPr>
        <w:pStyle w:val="afa"/>
      </w:pPr>
      <w:r>
        <w:t xml:space="preserve">Точности позиционирования СПН должны быть меньше углового размера пиксела соответствующего канала, т.е. превосходить точности привода, например, светофильтров, на порядки. Поэтому структура управления СПН строится как непрерывная система позиционирования с заданной точностью. Для этого она оснащается датчиком углового положения необходимой точности типа ЛИР ДА 120А-01 или аналогичного, по сигналам которого проводится позиционирование. </w:t>
      </w:r>
    </w:p>
    <w:p w14:paraId="044586DF" w14:textId="77777777" w:rsidR="008E0D46" w:rsidRDefault="008E0D46" w:rsidP="008E0D46">
      <w:pPr>
        <w:pStyle w:val="afa"/>
      </w:pPr>
      <w:r>
        <w:t xml:space="preserve">Активным элементом привода может являться шаговый двигатель ДШС 60-1-1,8 ПСИЯ.522414.005ТУ. С целью достижения необходимой непрерывности управления ДШС используется в режиме синхронной машины, в котором фазы ШД запитываются непрерывными токами, величины которых в любой момент пропорциональны Sin и Cos фазового угла. Драйверная поддержка такого </w:t>
      </w:r>
      <w:r>
        <w:lastRenderedPageBreak/>
        <w:t>двигателя существенно более сложная, так как для обеспечения максимального КПД драйвера, необходимые токи должны формироваться с помощью широтно-импульсной модуляции. Модулированные сигналы управления вырабатываются контроллером на основании фактических данных датчика углового положения и директивных (заданных) данных положения, выдаваемых системным контроллером ОЭК в соответствии с программой эксперимента. Драйвер двигателя должен обеспечивать работу на несущей частоте ШИМ, многократно превышающую частоту шагов в номинальном режиме ШД. Поскольку драйвер ШД, описанный в п.6.5.1 способен работать на частоте ШИМ до 100 кГц, что представляется достаточным для аппроксимации управления в СПН непрерывной зависимостью, он может быть использован и для выполнения этой задачи, тем самым став универсальным для всех приводов из состава ОЭА ККП и МОЭА ДЗЗ.</w:t>
      </w:r>
    </w:p>
    <w:p w14:paraId="7A53D567" w14:textId="77777777" w:rsidR="008E0D46" w:rsidRDefault="008E0D46" w:rsidP="008E0D46">
      <w:pPr>
        <w:pStyle w:val="afa"/>
      </w:pPr>
      <w:r>
        <w:t xml:space="preserve">Контроллер СПН, кроме достаточно несложных задач контроля и управления, аналогичных контроллеру ШД, в структуре СПН должен решать существенно более сложные задачи реального времени, такие, как: </w:t>
      </w:r>
    </w:p>
    <w:p w14:paraId="7D2EB9B0" w14:textId="77777777" w:rsidR="008E0D46" w:rsidRDefault="008E0D46" w:rsidP="008E0D46">
      <w:pPr>
        <w:pStyle w:val="a0"/>
      </w:pPr>
      <w:r>
        <w:t>угловая дискриминация положения СПН;</w:t>
      </w:r>
    </w:p>
    <w:p w14:paraId="04969D16" w14:textId="77777777" w:rsidR="008E0D46" w:rsidRDefault="008E0D46" w:rsidP="008E0D46">
      <w:pPr>
        <w:pStyle w:val="a0"/>
      </w:pPr>
      <w:r>
        <w:t>скоростная дискриминация текущей (мгновенной) скорости СПН;</w:t>
      </w:r>
    </w:p>
    <w:p w14:paraId="21150A1E" w14:textId="77777777" w:rsidR="008E0D46" w:rsidRDefault="008E0D46" w:rsidP="008E0D46">
      <w:pPr>
        <w:pStyle w:val="a0"/>
      </w:pPr>
      <w:r>
        <w:t>частотная коррекция сигналов дискриминаторов с целью обеспечения требуемой АЧХ;</w:t>
      </w:r>
    </w:p>
    <w:p w14:paraId="3F31F26C" w14:textId="77777777" w:rsidR="008E0D46" w:rsidRDefault="008E0D46" w:rsidP="008E0D46">
      <w:pPr>
        <w:pStyle w:val="a0"/>
      </w:pPr>
      <w:r>
        <w:t xml:space="preserve">формирование сигнала ошибки и Sin / Cos и широтно-импульсная его модуляция. </w:t>
      </w:r>
    </w:p>
    <w:p w14:paraId="7A2DE4AF" w14:textId="77777777" w:rsidR="008E0D46" w:rsidRDefault="008E0D46" w:rsidP="008E0D46">
      <w:pPr>
        <w:pStyle w:val="afa"/>
      </w:pPr>
      <w:r>
        <w:t xml:space="preserve">Следует отметить, что режим синхронной машины в ШД предполагает синусоидальную зависимость магнитного поля в зазоре ротор-статор. Данное качество не является определяющим для ШД и потому выполняется со значительными отклонениями от синусоидальности. Следствием этого будут флюктуации момента на валу двигателя, которые при синусоидальном поле теоретически отсутствуют. Ситуация исправляется снятием реальной зависимости поля от угла поворота, табулированием ее и использованием в </w:t>
      </w:r>
      <w:r>
        <w:lastRenderedPageBreak/>
        <w:t>качестве корректирующей при Sin / Cos модуляции сигнала ошибки. Это дополнительный фактор нагрузки контроллера СПН.</w:t>
      </w:r>
    </w:p>
    <w:p w14:paraId="4DAB0A67" w14:textId="77777777" w:rsidR="008E0D46" w:rsidRDefault="008E0D46" w:rsidP="008E0D46">
      <w:pPr>
        <w:pStyle w:val="afa"/>
      </w:pPr>
      <w:r>
        <w:t>Таким образом, контроллер СПН нагружен значительным количеством задач обработки, что предопределяет выбор в его качестве т.н. «сигнального процессора», ориентированного на подобные задачи. Такие контроллеры представлены в достаточно широкой номенклатуре в продукции АО «НИИЭТ» и других заводов и конкретный выбор целесообразно сделать на этапе разработки РКД.</w:t>
      </w:r>
    </w:p>
    <w:p w14:paraId="35BB02EF" w14:textId="77777777" w:rsidR="008E0D46" w:rsidRDefault="008E0D46" w:rsidP="008E0D46">
      <w:pPr>
        <w:pStyle w:val="4"/>
      </w:pPr>
      <w:r>
        <w:t>Особенности резервирования электромеханических узлов</w:t>
      </w:r>
    </w:p>
    <w:p w14:paraId="626C6BC8" w14:textId="77777777" w:rsidR="008E0D46" w:rsidRDefault="008E0D46" w:rsidP="008E0D46">
      <w:pPr>
        <w:pStyle w:val="afa"/>
      </w:pPr>
      <w:r>
        <w:t xml:space="preserve">В отечественной практике практически всегда механический резерв реализуется в виде пары взаимно резервных машин - двигателей постоянного тока или ШД - на одном валу. Вследствие обратимости машин «холодная» (выключенная) машина при вращении вала генерирует ЭДС в цепях собственного драйвера, что крайне нежелательно, особенно для условий эксплуатации ОЭК МАН РОС. В этой связи следует предусматривать схемотехнические решения, исключающие данное явление, например, дополнительные автоматические выключатели, которые усложняют драйверы. </w:t>
      </w:r>
    </w:p>
    <w:p w14:paraId="746FB324" w14:textId="29932EEC" w:rsidR="008E0D46" w:rsidRDefault="008E0D46" w:rsidP="008E0D46">
      <w:pPr>
        <w:pStyle w:val="afa"/>
      </w:pPr>
      <w:r>
        <w:t>По сути имеет место несоблюдения независимости резервируемых узлов из-за наличия общего элемента - единого вала. Канонически правильным было бы решение с независимым суммированием («объединением») усилий двигателей, например, с помощью механического дифференциала. Несмотря на существенное усложнение конструкции при этом, на этапе разработки РКД данный вариант должен быть рассмотрен для особо ответственных (критичных) узлов.</w:t>
      </w:r>
    </w:p>
    <w:p w14:paraId="52EC73B5" w14:textId="77777777" w:rsidR="008E0D46" w:rsidRDefault="008E0D46" w:rsidP="008E0D46">
      <w:pPr>
        <w:pStyle w:val="4"/>
      </w:pPr>
      <w:r>
        <w:t>Блок управления СОТР</w:t>
      </w:r>
    </w:p>
    <w:p w14:paraId="541FD785" w14:textId="77777777" w:rsidR="008E0D46" w:rsidRDefault="008E0D46" w:rsidP="008E0D46">
      <w:pPr>
        <w:pStyle w:val="afa"/>
      </w:pPr>
      <w:r w:rsidRPr="00D2113A">
        <w:t xml:space="preserve">Элементы СОТР можно условно разделить на пассивные и активные. Под пассивными элементами понимают различные радиаторы, тепловые трубы, маты ЭВТИ и т.д. Под активными элементами понимают элементы, требующие </w:t>
      </w:r>
      <w:r w:rsidRPr="00D2113A">
        <w:lastRenderedPageBreak/>
        <w:t>управления, такие как нагреватели, ТЭМХи, микрокриогенные системы, датчики температуры и т.д.</w:t>
      </w:r>
    </w:p>
    <w:p w14:paraId="649BF151" w14:textId="77777777" w:rsidR="008E0D46" w:rsidRDefault="008E0D46" w:rsidP="008E0D46">
      <w:pPr>
        <w:pStyle w:val="afa"/>
      </w:pPr>
      <w:r>
        <w:t>Для обеспечения работы активных элементов СОТР требуется создание электронного блока, обеспечивающего следующие функции:</w:t>
      </w:r>
    </w:p>
    <w:p w14:paraId="4D858EC3" w14:textId="77777777" w:rsidR="008E0D46" w:rsidRDefault="008E0D46" w:rsidP="008E0D46">
      <w:pPr>
        <w:pStyle w:val="a0"/>
      </w:pPr>
      <w:r>
        <w:t>сбор телеметрической информации от различных датчиков</w:t>
      </w:r>
    </w:p>
    <w:p w14:paraId="17C29C9E" w14:textId="77777777" w:rsidR="008E0D46" w:rsidRDefault="008E0D46" w:rsidP="008E0D46">
      <w:pPr>
        <w:pStyle w:val="a0"/>
      </w:pPr>
      <w:r>
        <w:t>передачу телеметрической информации в бортовой комплекс</w:t>
      </w:r>
    </w:p>
    <w:p w14:paraId="1FFF21B5" w14:textId="77777777" w:rsidR="008E0D46" w:rsidRDefault="008E0D46" w:rsidP="008E0D46">
      <w:pPr>
        <w:pStyle w:val="a0"/>
      </w:pPr>
      <w:r>
        <w:t>управление нагревателями и ТЭМХами по внешним командам или заложенным алгоритмам терморегулирования</w:t>
      </w:r>
    </w:p>
    <w:p w14:paraId="19BCDB19" w14:textId="77777777" w:rsidR="008E0D46" w:rsidRDefault="008E0D46" w:rsidP="008E0D46">
      <w:pPr>
        <w:pStyle w:val="a0"/>
      </w:pPr>
      <w:r>
        <w:t>управление микрокриогенными системами посредством стандартных интерфейсов.</w:t>
      </w:r>
    </w:p>
    <w:p w14:paraId="7D2E065A" w14:textId="77777777" w:rsidR="008E0D46" w:rsidRDefault="008E0D46" w:rsidP="008E0D46">
      <w:pPr>
        <w:pStyle w:val="afa"/>
      </w:pPr>
      <w:r>
        <w:t>Стандартным датчиком температуры для подобных систем является медный чувствительный элемент типа ТМ293-05 с диапазоном измерения ±200°С и температурным коэффициентом сопротивления 0,40 ±0,01 %/°С.</w:t>
      </w:r>
    </w:p>
    <w:p w14:paraId="69B69458" w14:textId="77777777" w:rsidR="008E0D46" w:rsidRDefault="008E0D46" w:rsidP="008E0D46">
      <w:pPr>
        <w:pStyle w:val="afa"/>
      </w:pPr>
      <w:r>
        <w:t>Для решения задачи измерения температуры с помощью подобных датчиков в блоке контроля и управления должен быть предусмотрен источник стабильного тока с коммутатором дифференциальный усилитель принятого сигнала и АЦП, для преобразования сигнала с датчика в цифровую форму. Количество каналов коммутатора источника тока при этом должно равняться количеству подключаемых датчиков.</w:t>
      </w:r>
    </w:p>
    <w:p w14:paraId="1C65D24E" w14:textId="77777777" w:rsidR="008E0D46" w:rsidRDefault="008E0D46" w:rsidP="008E0D46">
      <w:pPr>
        <w:pStyle w:val="afa"/>
      </w:pPr>
      <w:r>
        <w:t xml:space="preserve">На сегодняшний день у отечественных производителей ЭКБ существуют микросхемы, объединяющие в себе функции источника тока, дифференциального усилителя и АЦП в одном корпусе, что значительно упрощает данную задачу. </w:t>
      </w:r>
    </w:p>
    <w:p w14:paraId="0941C81D" w14:textId="77777777" w:rsidR="008E0D46" w:rsidRDefault="008E0D46" w:rsidP="008E0D46">
      <w:pPr>
        <w:pStyle w:val="afa"/>
      </w:pPr>
      <w:r>
        <w:t xml:space="preserve">Модуль блока контроля и управления, отвечающий за сбор телеметрической температурной информации возможно построить на основе микросхемы 5400ТР014-015 </w:t>
      </w:r>
      <w:r w:rsidRPr="004558CE">
        <w:t>АЕНВ.431260.056ТУ, КФЦС.431260.056-015Д16</w:t>
      </w:r>
      <w:r>
        <w:t xml:space="preserve"> или аналогичной. Данная микросхема позволяет опрашивать до 18 резистивных термодатчиков. При этом, токи опроса и коэффициенты входных усилителей могут быть настроены для каждого канала опроса независимо посредством </w:t>
      </w:r>
      <w:r>
        <w:lastRenderedPageBreak/>
        <w:t>цифрового последовательного интерфейса. Данные преобразования каждого канала АЦП также могут быть получены посредством последовательного цифрового интерфейса, что уменьшает количество связей между модулем сбора телеметрической информации и вычислителем. При необходимости опрашивать больше 18 датчиков модуль может быть масштабирован путем увеличения количества подобных микросхем, при этом последовательный интерфейс с ними останется неизменным и никак не повлияет на вычислитель.</w:t>
      </w:r>
    </w:p>
    <w:p w14:paraId="3BA6C8D7" w14:textId="77777777" w:rsidR="008E0D46" w:rsidRDefault="008E0D46" w:rsidP="008E0D46">
      <w:pPr>
        <w:pStyle w:val="afa"/>
      </w:pPr>
      <w:r>
        <w:t>Задача управления нагревателями и ТЭМХами сводится к необходимости коммутации бортовой сети в требуемой полярности на объект управления. При этом коммутируемая мощность может быть значительной и составлять до 50 Вт на один элемент. Поскольку тепловые процессы достаточно инерционны, частота коммутации будет не значительной. В связи с этим данная задача может быть решена как с помощью электромеханических или полупроводниковых реле, так и с помощью силовых транзисторов.</w:t>
      </w:r>
    </w:p>
    <w:p w14:paraId="0873C4D0" w14:textId="77777777" w:rsidR="008E0D46" w:rsidRDefault="008E0D46" w:rsidP="008E0D46">
      <w:pPr>
        <w:pStyle w:val="afa"/>
      </w:pPr>
      <w:r>
        <w:t xml:space="preserve">Каждое из этих решений имеет свои преимущества, но оптимальным по массогабаритным и энергетическим характеристикам является модуль на базе силовых транзисторов, например, таких как 2П208Б9 АЕЯР.432140.747ТУ. Для организации гальванической развязки силовых транзисторов с вычислительным модулем могут быть применены блоки импульсных трансформаторов типа БТИ9-187 в связке с микросхемами типа Н5503ХМ1-289. </w:t>
      </w:r>
    </w:p>
    <w:p w14:paraId="33B46FE4" w14:textId="288D9642" w:rsidR="008E0D46" w:rsidRDefault="008E0D46" w:rsidP="008E0D46">
      <w:pPr>
        <w:pStyle w:val="afa"/>
      </w:pPr>
      <w:r>
        <w:t xml:space="preserve">С целью обобщения получаемой информации, передачи её в бортовой комплекс, реализации локальных алгоритмов и управления микрокриогенными системами из состава ФПУ в блоке контроля и управления должен присутствовать вычислитель. В его составе должен присутствовать микроконтроллер с поддержкой интерфейса по ГОСТ Р 52070, для обмена информацией с бортовым вычислителем, микросхемы памяти для хранения коэффициентов градуировочных кривых температурных датчиков, микросхемы сопряжения со стандартными интерфейсами микрокриогенных систем и т.д. В качестве микроконтроллера может быть использована микросхема типа </w:t>
      </w:r>
      <w:r w:rsidRPr="00EF0F2C">
        <w:lastRenderedPageBreak/>
        <w:t>1874ВЕ7Т АЕЯР.431280.903ТУ</w:t>
      </w:r>
      <w:r>
        <w:t xml:space="preserve"> или аналогичная. Она имеет встроенную поддержку интерфейса по ГОСТ Р 52070, два канала стандартного последовательного интерфейса типа </w:t>
      </w:r>
      <w:r>
        <w:rPr>
          <w:lang w:val="en-US"/>
        </w:rPr>
        <w:t>UART</w:t>
      </w:r>
      <w:r>
        <w:t xml:space="preserve">, а также последовательный интерфейс типа </w:t>
      </w:r>
      <w:r>
        <w:rPr>
          <w:lang w:val="en-US"/>
        </w:rPr>
        <w:t>SPI</w:t>
      </w:r>
      <w:r>
        <w:t>, который может быть использован для связи с модулями сбора телеметрической температурной информации. В качестве микросхем памяти могут быть использованы микросхемы серии 1661, которые обладают достаточной стойкостью к внешним воздействующим факторам, а также являются многократно перезаписываемыми. При этом микросхемы данной серии имеют как последовательный, так и параллельный интерфейсы, что позволяет их использовать также в качестве памяти программ микроконтроллера. В качестве микросхем сопряжения со стандартными интерфейсами могут быть применены серии 5559 и 5560. Микросхемы данных серий являются спецстойкими, а также их номенклатура охватывает все, существующие на сегодняшний день интерфейсы, применяемые в бортовой аппаратуре.</w:t>
      </w:r>
    </w:p>
    <w:p w14:paraId="7C3863F6" w14:textId="1D0E6FD9" w:rsidR="008E0D46" w:rsidRDefault="008E0D46" w:rsidP="008E0D46">
      <w:pPr>
        <w:pStyle w:val="31"/>
      </w:pPr>
      <w:bookmarkStart w:id="56" w:name="_Toc135659214"/>
      <w:r>
        <w:t>Оценка мощности потребления оборудованием оптико-механических и электромеханических систем</w:t>
      </w:r>
      <w:bookmarkEnd w:id="56"/>
    </w:p>
    <w:p w14:paraId="1A5FC630" w14:textId="77777777" w:rsidR="008E0D46" w:rsidRDefault="008E0D46" w:rsidP="008E0D46">
      <w:pPr>
        <w:pStyle w:val="afa"/>
      </w:pPr>
      <w:r>
        <w:t>При оценке мощности потребления принимаются следующие допущения:</w:t>
      </w:r>
    </w:p>
    <w:p w14:paraId="6742CF9D" w14:textId="77777777" w:rsidR="008E0D46" w:rsidRDefault="008E0D46" w:rsidP="008E0D46">
      <w:pPr>
        <w:pStyle w:val="a0"/>
      </w:pPr>
      <w:r>
        <w:t>все канальное оборудование работает повторно-кратковременно;</w:t>
      </w:r>
    </w:p>
    <w:p w14:paraId="0923B260" w14:textId="77777777" w:rsidR="008E0D46" w:rsidRDefault="008E0D46" w:rsidP="008E0D46">
      <w:pPr>
        <w:pStyle w:val="a0"/>
      </w:pPr>
      <w:r>
        <w:t>в каждом канале единовременно работает только один вид оборудования;</w:t>
      </w:r>
    </w:p>
    <w:p w14:paraId="397EB569" w14:textId="77777777" w:rsidR="008E0D46" w:rsidRDefault="008E0D46" w:rsidP="008E0D46">
      <w:pPr>
        <w:pStyle w:val="a0"/>
      </w:pPr>
      <w:r>
        <w:t>оценивается потребление от первичной сети 27 В.</w:t>
      </w:r>
    </w:p>
    <w:p w14:paraId="4D026140" w14:textId="773D4519" w:rsidR="008E0D46" w:rsidRDefault="008E0D46" w:rsidP="008E0D46">
      <w:pPr>
        <w:pStyle w:val="afa"/>
      </w:pPr>
      <w:r>
        <w:t>В паузе между включениями оборудования включен контроллер в «дежурном» режиме в готовности работы с приводами оборудования. Потребление Рдеж = 5 Вт.</w:t>
      </w:r>
    </w:p>
    <w:p w14:paraId="6F59A180" w14:textId="77777777" w:rsidR="008E0D46" w:rsidRDefault="008E0D46" w:rsidP="008E0D46">
      <w:pPr>
        <w:pStyle w:val="afa"/>
      </w:pPr>
      <w:r>
        <w:t>При включении любого вида оборудования данного канала благодаря унификации нагрузки (ДШГ 1,8) и драйвера к «фоновому» потребления прибавляется потребление двигателя Рдв = 6 Вт и драйвера Рдр = 1 Вт. Некоторым изменением потребления контроллера можно пренебречь.</w:t>
      </w:r>
    </w:p>
    <w:p w14:paraId="5C958FC1" w14:textId="1128B19C" w:rsidR="008E0D46" w:rsidRPr="001F0C2D" w:rsidRDefault="008E0D46" w:rsidP="008E0D46">
      <w:pPr>
        <w:pStyle w:val="afa"/>
      </w:pPr>
      <w:r>
        <w:t xml:space="preserve">Соответственно суммарное потребление при «отработке» команд драйверами исполнительных устройств оценивается как Ротр = 12 Вт, при этом </w:t>
      </w:r>
      <w:r>
        <w:lastRenderedPageBreak/>
        <w:t xml:space="preserve">собственное потребление (рассеиваемая мощность) в блоке </w:t>
      </w:r>
      <w:r>
        <w:br/>
        <w:t>Ррасс = Рдеж + Рдр = 6 Вт.</w:t>
      </w:r>
    </w:p>
    <w:p w14:paraId="45FFA4F8" w14:textId="07B25214" w:rsidR="008E0D46" w:rsidRDefault="008E0D46" w:rsidP="0004740E">
      <w:pPr>
        <w:pStyle w:val="afa"/>
      </w:pPr>
      <w:r>
        <w:t xml:space="preserve">Среднее потребление будет определяться циклограммой конкретного эксперимента. </w:t>
      </w:r>
    </w:p>
    <w:p w14:paraId="79D5B7B9" w14:textId="77777777" w:rsidR="008E0D46" w:rsidRDefault="008E0D46" w:rsidP="008E0D46">
      <w:pPr>
        <w:pStyle w:val="31"/>
      </w:pPr>
      <w:bookmarkStart w:id="57" w:name="_Toc135659215"/>
      <w:r>
        <w:t>Оценка мощности потребления СПН</w:t>
      </w:r>
      <w:bookmarkEnd w:id="57"/>
    </w:p>
    <w:p w14:paraId="16F62E6B" w14:textId="77777777" w:rsidR="008E0D46" w:rsidRDefault="008E0D46" w:rsidP="008E0D46">
      <w:pPr>
        <w:pStyle w:val="afa"/>
      </w:pPr>
      <w:r>
        <w:t>При оценке мощности потребления СПН принимаются следующие допущения:</w:t>
      </w:r>
    </w:p>
    <w:p w14:paraId="7D5F7C3C" w14:textId="77777777" w:rsidR="008E0D46" w:rsidRDefault="008E0D46" w:rsidP="008E0D46">
      <w:pPr>
        <w:pStyle w:val="a0"/>
      </w:pPr>
      <w:r>
        <w:t>СПН работает в режиме «переброс - слежение» с отношением времени «переброса» ко времени «слежения» как 1/10;</w:t>
      </w:r>
    </w:p>
    <w:p w14:paraId="532E00EF" w14:textId="77777777" w:rsidR="008E0D46" w:rsidRDefault="008E0D46" w:rsidP="008E0D46">
      <w:pPr>
        <w:pStyle w:val="a0"/>
      </w:pPr>
      <w:r>
        <w:t>СПН работает одновременно обеими координатами;</w:t>
      </w:r>
    </w:p>
    <w:p w14:paraId="26E6A379" w14:textId="77777777" w:rsidR="008E0D46" w:rsidRDefault="008E0D46" w:rsidP="008E0D46">
      <w:pPr>
        <w:pStyle w:val="a0"/>
      </w:pPr>
      <w:r>
        <w:t>оценивается потребление от первичной сети 27 В.</w:t>
      </w:r>
    </w:p>
    <w:p w14:paraId="791A19D7" w14:textId="77777777" w:rsidR="008E0D46" w:rsidRDefault="008E0D46" w:rsidP="008E0D46">
      <w:pPr>
        <w:pStyle w:val="afa"/>
      </w:pPr>
      <w:r>
        <w:t>В составе СПН по одной координате стабильным потреблением можно характеризовать:</w:t>
      </w:r>
    </w:p>
    <w:p w14:paraId="795E58D8" w14:textId="77777777" w:rsidR="008E0D46" w:rsidRDefault="008E0D46" w:rsidP="008E0D46">
      <w:pPr>
        <w:pStyle w:val="a0"/>
      </w:pPr>
      <w:r>
        <w:t>контроллерную часть, Рконтр = 7 Вт;</w:t>
      </w:r>
    </w:p>
    <w:p w14:paraId="33834D88" w14:textId="77777777" w:rsidR="008E0D46" w:rsidRDefault="008E0D46" w:rsidP="008E0D46">
      <w:pPr>
        <w:pStyle w:val="a0"/>
      </w:pPr>
      <w:r>
        <w:t>датчик углового положения, Рду = 1 Вт</w:t>
      </w:r>
    </w:p>
    <w:p w14:paraId="4F422602" w14:textId="77777777" w:rsidR="008E0D46" w:rsidRDefault="008E0D46" w:rsidP="008E0D46">
      <w:pPr>
        <w:pStyle w:val="a0"/>
      </w:pPr>
      <w:r>
        <w:t>двигатель ДШС в состоянии «слежение», Рдшс = 12 Вт</w:t>
      </w:r>
    </w:p>
    <w:p w14:paraId="37B8FF22" w14:textId="77777777" w:rsidR="008E0D46" w:rsidRDefault="008E0D46" w:rsidP="008E0D46">
      <w:pPr>
        <w:pStyle w:val="a0"/>
      </w:pPr>
      <w:r>
        <w:t>драйвер ДШС в состоянии «слежение», Рдр = 2Вт.</w:t>
      </w:r>
    </w:p>
    <w:p w14:paraId="4F207E1D" w14:textId="77777777" w:rsidR="008E0D46" w:rsidRDefault="008E0D46" w:rsidP="008E0D46">
      <w:pPr>
        <w:pStyle w:val="afa"/>
      </w:pPr>
      <w:r>
        <w:t>Итого, 22 Вт.</w:t>
      </w:r>
    </w:p>
    <w:p w14:paraId="2C92F24E" w14:textId="77777777" w:rsidR="008E0D46" w:rsidRDefault="008E0D46" w:rsidP="008E0D46">
      <w:pPr>
        <w:pStyle w:val="afa"/>
      </w:pPr>
      <w:r>
        <w:t>В состоянии «переброс» двигатель работает с максимальным моментом при потреблении тока 3 А, что соответствует мощности Рдшс ~76 Вт отдаваемой в ДШС и мощности Рдр-п ~ 5Вт.</w:t>
      </w:r>
    </w:p>
    <w:p w14:paraId="1C667706" w14:textId="77777777" w:rsidR="008E0D46" w:rsidRDefault="008E0D46" w:rsidP="008E0D46">
      <w:pPr>
        <w:pStyle w:val="afa"/>
      </w:pPr>
      <w:r>
        <w:t>Среднее потребление СПН по одной координате при скважности 1/10 режима «переброс - слежение» можно оценить, как</w:t>
      </w:r>
    </w:p>
    <w:p w14:paraId="21F0EF1B" w14:textId="77777777" w:rsidR="008E0D46" w:rsidRDefault="008E0D46" w:rsidP="008E0D46">
      <w:pPr>
        <w:pStyle w:val="afa"/>
      </w:pPr>
      <w:r>
        <w:t>Рср = Рконтр+ Рду+ Рдшс+ Рдр + 0,1(Рдшс-п + Рдр-п) ≈ 30 Вт.</w:t>
      </w:r>
    </w:p>
    <w:p w14:paraId="589C1A4B" w14:textId="3D20C345" w:rsidR="00AA1397" w:rsidRDefault="008E0D46" w:rsidP="008E0D46">
      <w:pPr>
        <w:pStyle w:val="afa"/>
      </w:pPr>
      <w:r>
        <w:t xml:space="preserve">Среднее потребление по всем координатам обеих работающих СПН </w:t>
      </w:r>
      <w:r>
        <w:br/>
        <w:t>Рсроэк = Рср∙4 = 120 Вт.</w:t>
      </w:r>
    </w:p>
    <w:p w14:paraId="2CEFF600" w14:textId="77777777" w:rsidR="00954C20" w:rsidRDefault="00954C20" w:rsidP="008E0D46">
      <w:pPr>
        <w:pStyle w:val="afa"/>
      </w:pPr>
    </w:p>
    <w:p w14:paraId="07F5E67B" w14:textId="77777777" w:rsidR="006721F6" w:rsidRDefault="006721F6" w:rsidP="006721F6">
      <w:pPr>
        <w:pStyle w:val="31"/>
      </w:pPr>
      <w:bookmarkStart w:id="58" w:name="_Ref135316315"/>
      <w:bookmarkStart w:id="59" w:name="_Toc135659216"/>
      <w:r>
        <w:lastRenderedPageBreak/>
        <w:t>Система обеспечения температурного режима</w:t>
      </w:r>
      <w:bookmarkEnd w:id="58"/>
      <w:bookmarkEnd w:id="59"/>
    </w:p>
    <w:p w14:paraId="7F97BBFF" w14:textId="77777777" w:rsidR="006721F6" w:rsidRDefault="006721F6" w:rsidP="006721F6">
      <w:pPr>
        <w:pStyle w:val="afa"/>
      </w:pPr>
      <w:r>
        <w:t>ОЭК МАН РОС включает в себя 6 объективов, из которых 2 видимого диапазона, а остальные – ИК диапазона. Источником тепловой энергии объективов являются в основном матричные ИК фотоприемники с глубоким охлаждением матриц с использованием криогенных машин. Потребляемая энергия этих машин имеет порядок 5…10 Вт.</w:t>
      </w:r>
    </w:p>
    <w:p w14:paraId="7B141221" w14:textId="77777777" w:rsidR="006721F6" w:rsidRDefault="006721F6" w:rsidP="006721F6">
      <w:pPr>
        <w:pStyle w:val="afa"/>
      </w:pPr>
      <w:r>
        <w:t>Таким образом, суммарно выделяемая системами охлаждения матричных фотоприемников объективов МОЭА ДЗЗ составляет 40 Вт. Предположим, что матричные фотоприемники ШПК МОЭА ДЗЗ и УПК ОЭА ККП выделяют ещё по 10 Вт. Тогда суммарное тепловыделение МОЭА ДЗЗ составит 50 Вт, а тепловыделение ОЭА ККП составит 10 Вт.</w:t>
      </w:r>
    </w:p>
    <w:p w14:paraId="4C087CCA" w14:textId="77777777" w:rsidR="006721F6" w:rsidRDefault="006721F6" w:rsidP="006721F6">
      <w:pPr>
        <w:pStyle w:val="afa"/>
      </w:pPr>
      <w:r>
        <w:t xml:space="preserve">Рассеяние этой энергии производится при помощи кондуктивного теплообмена через сравнительно массивное дно защитных кожухов оптических приборов. В связи с тем, что дно кожухов экранируется от солнечной засветки корпусом РОС и её солнечными панелями теплообмен с окружающим пространством достаточен для эффективного охлаждения элементов конструкции оптических приборов. </w:t>
      </w:r>
    </w:p>
    <w:p w14:paraId="7CA83482" w14:textId="77777777" w:rsidR="006721F6" w:rsidRDefault="006721F6" w:rsidP="006721F6">
      <w:pPr>
        <w:pStyle w:val="afa"/>
      </w:pPr>
      <w:r>
        <w:t xml:space="preserve">На защитные кожухи приборов устанавливается ЭВТИ. Как показывает практика использования волновых редукторов в открытом космосе, для устойчивой работы приводов перенацеливания также необходимо укрытие этих приводов кожухом с ЭВТИ. </w:t>
      </w:r>
    </w:p>
    <w:p w14:paraId="5BF36B57" w14:textId="77777777" w:rsidR="006721F6" w:rsidRDefault="006721F6" w:rsidP="006721F6">
      <w:pPr>
        <w:pStyle w:val="afa"/>
      </w:pPr>
      <w:r>
        <w:t xml:space="preserve">Во избежание существенных колебаний температуры оптических приборов, а также для уменьшения температурных градиентов на корпусных деталях оптических приборов установлены пленочные электронагреватели мощностью 10 Вт и термодатчики. </w:t>
      </w:r>
    </w:p>
    <w:p w14:paraId="2469DC39" w14:textId="77777777" w:rsidR="006721F6" w:rsidRDefault="006721F6" w:rsidP="006721F6">
      <w:pPr>
        <w:pStyle w:val="afa"/>
      </w:pPr>
      <w:r>
        <w:t>Термодатчики и нагреватели подключены к блоку управления МОЭА ДЗЗ и ОЭА ККП в состав которого входит система контроля у управления элементами СОТР. Блок управления производит дистанционный опрос термодатчиков и подключение нужного нагревателя к цепи питания.</w:t>
      </w:r>
    </w:p>
    <w:p w14:paraId="0C32349A" w14:textId="77777777" w:rsidR="006721F6" w:rsidRDefault="006721F6" w:rsidP="006721F6">
      <w:pPr>
        <w:pStyle w:val="afa"/>
      </w:pPr>
      <w:r>
        <w:lastRenderedPageBreak/>
        <w:t>В целях исключения прямой солнечной засветки входных зрачков оптических систем каждый прибор снабжён светозащитной крышкой (СЗК), которая устанавливается на экран СОТР прибора и приводится в движение при помощи электромеханической системы СЗК.</w:t>
      </w:r>
    </w:p>
    <w:p w14:paraId="7D18ACC4" w14:textId="6F9E9DBD" w:rsidR="006721F6" w:rsidRDefault="006721F6" w:rsidP="006721F6">
      <w:pPr>
        <w:pStyle w:val="afa"/>
      </w:pPr>
      <w:r w:rsidRPr="007E6088">
        <w:t xml:space="preserve">На рисунке </w:t>
      </w:r>
      <w:r>
        <w:fldChar w:fldCharType="begin"/>
      </w:r>
      <w:r>
        <w:instrText xml:space="preserve"> REF _Ref134091708 \h  \* MERGEFORMAT </w:instrText>
      </w:r>
      <w:r>
        <w:fldChar w:fldCharType="separate"/>
      </w:r>
      <w:r w:rsidR="00B6617D" w:rsidRPr="00B6617D">
        <w:rPr>
          <w:vanish/>
        </w:rPr>
        <w:t xml:space="preserve">Рисунок </w:t>
      </w:r>
      <w:r w:rsidR="00B6617D">
        <w:rPr>
          <w:noProof/>
        </w:rPr>
        <w:t>26</w:t>
      </w:r>
      <w:r>
        <w:fldChar w:fldCharType="end"/>
      </w:r>
      <w:r w:rsidRPr="007E6088">
        <w:t xml:space="preserve"> представлена структурная схема СОТР</w:t>
      </w:r>
      <w:r>
        <w:t>.</w:t>
      </w:r>
    </w:p>
    <w:p w14:paraId="36A8DD94" w14:textId="77777777" w:rsidR="006721F6" w:rsidRDefault="006721F6" w:rsidP="006721F6">
      <w:pPr>
        <w:pStyle w:val="af0"/>
      </w:pPr>
      <w:r>
        <w:rPr>
          <w:noProof/>
        </w:rPr>
        <w:drawing>
          <wp:inline distT="0" distB="0" distL="0" distR="0" wp14:anchorId="435FC866" wp14:editId="15DA6DF4">
            <wp:extent cx="5753819" cy="4408098"/>
            <wp:effectExtent l="0" t="0" r="0" b="0"/>
            <wp:docPr id="239" name="Схема 23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2" r:lo="rId83" r:qs="rId84" r:cs="rId85"/>
              </a:graphicData>
            </a:graphic>
          </wp:inline>
        </w:drawing>
      </w:r>
    </w:p>
    <w:p w14:paraId="074952B5" w14:textId="39A02D1A" w:rsidR="006721F6" w:rsidRDefault="006721F6" w:rsidP="006721F6">
      <w:pPr>
        <w:pStyle w:val="af0"/>
      </w:pPr>
      <w:bookmarkStart w:id="60" w:name="_Ref134091708"/>
      <w:r>
        <w:t xml:space="preserve">Рисунок </w:t>
      </w:r>
      <w:r w:rsidR="00196846">
        <w:fldChar w:fldCharType="begin"/>
      </w:r>
      <w:r w:rsidR="00196846">
        <w:instrText xml:space="preserve"> SEQ Рисунок \* ARABIC </w:instrText>
      </w:r>
      <w:r w:rsidR="00196846">
        <w:fldChar w:fldCharType="separate"/>
      </w:r>
      <w:r w:rsidR="00B6617D">
        <w:rPr>
          <w:noProof/>
        </w:rPr>
        <w:t>26</w:t>
      </w:r>
      <w:r w:rsidR="00196846">
        <w:rPr>
          <w:noProof/>
        </w:rPr>
        <w:fldChar w:fldCharType="end"/>
      </w:r>
      <w:bookmarkEnd w:id="60"/>
      <w:r>
        <w:t xml:space="preserve"> – Структурная схема СОТР</w:t>
      </w:r>
    </w:p>
    <w:p w14:paraId="693FDA82" w14:textId="77777777" w:rsidR="006721F6" w:rsidRDefault="006721F6" w:rsidP="006721F6">
      <w:pPr>
        <w:pStyle w:val="afa"/>
      </w:pPr>
      <w:r>
        <w:t>СОТР должна обеспечивать температурный диапазон работы приборов от плюс 15°С до плюс 25°С.</w:t>
      </w:r>
    </w:p>
    <w:p w14:paraId="51AEAC4E" w14:textId="7F0CC670" w:rsidR="006721F6" w:rsidRDefault="006721F6" w:rsidP="006721F6">
      <w:pPr>
        <w:pStyle w:val="afa"/>
      </w:pPr>
      <w:r>
        <w:t>В целях обеспечения температурной нерасстраиваемости оптических систем в состав каждого ОЭК введён механизм фокусировки, который позволяет выполнять совмещение плоскости наилучшей установки объектива с плоскостью фоточувствительных элементов ФПУ как автономно, по данным с датчиков температуры, так и по командам с Земли, по результату анализа изображений.</w:t>
      </w:r>
    </w:p>
    <w:p w14:paraId="222C8DF8" w14:textId="77777777" w:rsidR="006721F6" w:rsidRDefault="006721F6" w:rsidP="00EF6CBE">
      <w:pPr>
        <w:pStyle w:val="31"/>
      </w:pPr>
      <w:bookmarkStart w:id="61" w:name="_Toc135659217"/>
      <w:r>
        <w:lastRenderedPageBreak/>
        <w:t>Комплект бортовых кабелей</w:t>
      </w:r>
      <w:bookmarkEnd w:id="61"/>
    </w:p>
    <w:p w14:paraId="224F3405" w14:textId="3BE1679D" w:rsidR="006721F6" w:rsidRDefault="006721F6" w:rsidP="006721F6">
      <w:pPr>
        <w:pStyle w:val="afa"/>
      </w:pPr>
      <w:r>
        <w:t xml:space="preserve">На рисунке </w:t>
      </w:r>
      <w:r w:rsidR="00EF6CBE">
        <w:fldChar w:fldCharType="begin"/>
      </w:r>
      <w:r w:rsidR="00EF6CBE">
        <w:instrText xml:space="preserve"> REF _Ref134091437 \h  \* MERGEFORMAT </w:instrText>
      </w:r>
      <w:r w:rsidR="00EF6CBE">
        <w:fldChar w:fldCharType="separate"/>
      </w:r>
      <w:r w:rsidR="00B6617D" w:rsidRPr="00B6617D">
        <w:rPr>
          <w:vanish/>
        </w:rPr>
        <w:t xml:space="preserve">Рисунок </w:t>
      </w:r>
      <w:r w:rsidR="00B6617D">
        <w:rPr>
          <w:noProof/>
        </w:rPr>
        <w:t>27</w:t>
      </w:r>
      <w:r w:rsidR="00EF6CBE">
        <w:fldChar w:fldCharType="end"/>
      </w:r>
      <w:r>
        <w:t xml:space="preserve"> представлена структурная схема комплекта бортовых кабелей.</w:t>
      </w:r>
    </w:p>
    <w:p w14:paraId="538B5DE3" w14:textId="77777777" w:rsidR="006721F6" w:rsidRPr="002B18D3" w:rsidRDefault="006721F6" w:rsidP="006721F6">
      <w:pPr>
        <w:pStyle w:val="af0"/>
      </w:pPr>
      <w:r>
        <w:rPr>
          <w:noProof/>
        </w:rPr>
        <w:drawing>
          <wp:inline distT="0" distB="0" distL="0" distR="0" wp14:anchorId="6BE5E5AA" wp14:editId="00027976">
            <wp:extent cx="5438775" cy="2200275"/>
            <wp:effectExtent l="38100" t="0" r="0" b="0"/>
            <wp:docPr id="238" name="Схема 23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7" r:lo="rId88" r:qs="rId89" r:cs="rId90"/>
              </a:graphicData>
            </a:graphic>
          </wp:inline>
        </w:drawing>
      </w:r>
    </w:p>
    <w:p w14:paraId="249D9E8A" w14:textId="1D5CD268" w:rsidR="006721F6" w:rsidRPr="002B18D3" w:rsidRDefault="006721F6" w:rsidP="006721F6">
      <w:pPr>
        <w:pStyle w:val="af0"/>
      </w:pPr>
      <w:bookmarkStart w:id="62" w:name="_Ref134091437"/>
      <w:r>
        <w:t xml:space="preserve">Рисунок </w:t>
      </w:r>
      <w:r w:rsidR="00196846">
        <w:fldChar w:fldCharType="begin"/>
      </w:r>
      <w:r w:rsidR="00196846">
        <w:instrText xml:space="preserve"> SEQ Рисунок \* ARABIC </w:instrText>
      </w:r>
      <w:r w:rsidR="00196846">
        <w:fldChar w:fldCharType="separate"/>
      </w:r>
      <w:r w:rsidR="00B6617D">
        <w:rPr>
          <w:noProof/>
        </w:rPr>
        <w:t>27</w:t>
      </w:r>
      <w:r w:rsidR="00196846">
        <w:rPr>
          <w:noProof/>
        </w:rPr>
        <w:fldChar w:fldCharType="end"/>
      </w:r>
      <w:bookmarkEnd w:id="62"/>
      <w:r>
        <w:t xml:space="preserve"> – Структурная схема комплекта бортовых кабелей</w:t>
      </w:r>
    </w:p>
    <w:p w14:paraId="4DD7DC23" w14:textId="77777777" w:rsidR="006721F6" w:rsidRDefault="006721F6" w:rsidP="006721F6">
      <w:pPr>
        <w:pStyle w:val="afa"/>
      </w:pPr>
      <w:r>
        <w:t xml:space="preserve">Комплект </w:t>
      </w:r>
      <w:r w:rsidRPr="00C01738">
        <w:t>кабелей космического исполнения (внешние)</w:t>
      </w:r>
      <w:r>
        <w:t xml:space="preserve"> обеспечивает соединение приборов и управляющих элементов вне станции.</w:t>
      </w:r>
    </w:p>
    <w:p w14:paraId="6D2519E8" w14:textId="77777777" w:rsidR="006721F6" w:rsidRDefault="006721F6" w:rsidP="006721F6">
      <w:pPr>
        <w:pStyle w:val="afa"/>
      </w:pPr>
      <w:r>
        <w:t xml:space="preserve">Комплект </w:t>
      </w:r>
      <w:r w:rsidRPr="00C01738">
        <w:t>кабелей внутренних</w:t>
      </w:r>
      <w:r>
        <w:t xml:space="preserve"> обеспечивает соединение приборов и </w:t>
      </w:r>
      <w:r w:rsidRPr="007A3C7B">
        <w:t>управляющих</w:t>
      </w:r>
      <w:r>
        <w:t xml:space="preserve"> элементов внутри станции.</w:t>
      </w:r>
    </w:p>
    <w:p w14:paraId="07E73FD7" w14:textId="22C08783" w:rsidR="003E7C20" w:rsidRPr="00FD53E8" w:rsidRDefault="003E7C20" w:rsidP="003E7C20">
      <w:pPr>
        <w:pStyle w:val="2"/>
      </w:pPr>
      <w:bookmarkStart w:id="63" w:name="_Toc135659218"/>
      <w:r w:rsidRPr="00FD53E8">
        <w:t>Перечень телеметрируемых параметров</w:t>
      </w:r>
      <w:bookmarkEnd w:id="63"/>
    </w:p>
    <w:p w14:paraId="787B8840" w14:textId="50DBFE36" w:rsidR="009158CD" w:rsidRDefault="009158CD" w:rsidP="009158CD">
      <w:pPr>
        <w:pStyle w:val="a"/>
      </w:pPr>
      <w:r>
        <w:t>Исправность блоков: ФПУ-В, БУФ-В, УДФ, СПН, СОТР (в том числе составные части).</w:t>
      </w:r>
    </w:p>
    <w:p w14:paraId="3626E800" w14:textId="37765003" w:rsidR="009158CD" w:rsidRDefault="009158CD" w:rsidP="009158CD">
      <w:pPr>
        <w:pStyle w:val="a"/>
      </w:pPr>
      <w:r>
        <w:t>Комплект подключенных блоков БУФ-В, СОТР, СПН, электроприводов УДФ, СЗК.</w:t>
      </w:r>
    </w:p>
    <w:p w14:paraId="0D9F1F72" w14:textId="194F6DAA" w:rsidR="009158CD" w:rsidRDefault="009158CD" w:rsidP="009158CD">
      <w:pPr>
        <w:pStyle w:val="a"/>
      </w:pPr>
      <w:r>
        <w:t>Состояние СЗК, текущее положение крышек.</w:t>
      </w:r>
    </w:p>
    <w:p w14:paraId="2C860AEB" w14:textId="714195B1" w:rsidR="009158CD" w:rsidRDefault="009158CD" w:rsidP="009158CD">
      <w:pPr>
        <w:pStyle w:val="a"/>
      </w:pPr>
      <w:r>
        <w:t>Состояние УДФ, положение механизма фокусировки в крайних положениях, текущее положение фокусирующего элемента, выполнение шага УДФ.</w:t>
      </w:r>
    </w:p>
    <w:p w14:paraId="2D5D9D2F" w14:textId="3A0F8512" w:rsidR="009158CD" w:rsidRDefault="009158CD" w:rsidP="009158CD">
      <w:pPr>
        <w:pStyle w:val="a"/>
      </w:pPr>
      <w:r>
        <w:t xml:space="preserve">Значения настроечных параметров УПК, значения настроечных параметров СПН, текущее положение угла перенацеливания. </w:t>
      </w:r>
    </w:p>
    <w:p w14:paraId="7B63D64F" w14:textId="1A1A2843" w:rsidR="009158CD" w:rsidRDefault="009158CD" w:rsidP="009158CD">
      <w:pPr>
        <w:pStyle w:val="a"/>
      </w:pPr>
      <w:r>
        <w:t>Показания температурных датчиков, расположенных на: объективе УПК, ФПУ</w:t>
      </w:r>
      <w:r w:rsidR="0040702C">
        <w:t>-В</w:t>
      </w:r>
      <w:r>
        <w:t>, блоков, солнцезащитной крышке, платформе, радиаторе.</w:t>
      </w:r>
    </w:p>
    <w:p w14:paraId="4F1B7C17" w14:textId="049E41C6" w:rsidR="00074508" w:rsidRPr="00FD53E8" w:rsidRDefault="009158CD" w:rsidP="00FD53E8">
      <w:pPr>
        <w:pStyle w:val="a"/>
      </w:pPr>
      <w:r>
        <w:lastRenderedPageBreak/>
        <w:t>Состояние нагревателей (включен/отключен), расположенных на объективе УПК, БУФ-В, солнцезащитной крышке.</w:t>
      </w:r>
    </w:p>
    <w:p w14:paraId="4D88D579" w14:textId="1618C4AF" w:rsidR="003E7C20" w:rsidRDefault="003E7C20" w:rsidP="003E7C20">
      <w:pPr>
        <w:pStyle w:val="2"/>
      </w:pPr>
      <w:bookmarkStart w:id="64" w:name="_Toc135659219"/>
      <w:r>
        <w:t>Расчет оптических величин</w:t>
      </w:r>
      <w:bookmarkEnd w:id="64"/>
    </w:p>
    <w:p w14:paraId="0371E332" w14:textId="2CFE4790" w:rsidR="00C22BAF" w:rsidRDefault="00C22BAF" w:rsidP="00871637">
      <w:pPr>
        <w:pStyle w:val="afa"/>
      </w:pPr>
      <w:r>
        <w:t xml:space="preserve">В таблице </w:t>
      </w:r>
      <w:r>
        <w:fldChar w:fldCharType="begin"/>
      </w:r>
      <w:r>
        <w:instrText xml:space="preserve"> REF _Ref133739421 \h  \* MERGEFORMAT </w:instrText>
      </w:r>
      <w:r>
        <w:fldChar w:fldCharType="separate"/>
      </w:r>
      <w:r w:rsidR="00B6617D" w:rsidRPr="00B6617D">
        <w:rPr>
          <w:vanish/>
        </w:rPr>
        <w:t xml:space="preserve">Таблица </w:t>
      </w:r>
      <w:r w:rsidR="00B6617D">
        <w:rPr>
          <w:noProof/>
        </w:rPr>
        <w:t>6</w:t>
      </w:r>
      <w:r>
        <w:fldChar w:fldCharType="end"/>
      </w:r>
      <w:r>
        <w:t xml:space="preserve"> представлены рассчитанные параметры объектива УПК.</w:t>
      </w:r>
    </w:p>
    <w:p w14:paraId="43259ADA" w14:textId="0BD5AD7D" w:rsidR="00C22BAF" w:rsidRDefault="00C22BAF" w:rsidP="00C22BAF">
      <w:pPr>
        <w:pStyle w:val="af5"/>
      </w:pPr>
      <w:bookmarkStart w:id="65" w:name="_Ref133739421"/>
      <w:r>
        <w:t xml:space="preserve">Таблица </w:t>
      </w:r>
      <w:r w:rsidR="00196846">
        <w:fldChar w:fldCharType="begin"/>
      </w:r>
      <w:r w:rsidR="00196846">
        <w:instrText xml:space="preserve"> SEQ Таблица \* ARABIC </w:instrText>
      </w:r>
      <w:r w:rsidR="00196846">
        <w:fldChar w:fldCharType="separate"/>
      </w:r>
      <w:r w:rsidR="00B6617D">
        <w:rPr>
          <w:noProof/>
        </w:rPr>
        <w:t>6</w:t>
      </w:r>
      <w:r w:rsidR="00196846">
        <w:rPr>
          <w:noProof/>
        </w:rPr>
        <w:fldChar w:fldCharType="end"/>
      </w:r>
      <w:bookmarkEnd w:id="65"/>
      <w:r>
        <w:t xml:space="preserve"> – Основные параметры </w:t>
      </w:r>
    </w:p>
    <w:tbl>
      <w:tblPr>
        <w:tblStyle w:val="af"/>
        <w:tblW w:w="5000" w:type="pct"/>
        <w:tblLook w:val="04A0" w:firstRow="1" w:lastRow="0" w:firstColumn="1" w:lastColumn="0" w:noHBand="0" w:noVBand="1"/>
      </w:tblPr>
      <w:tblGrid>
        <w:gridCol w:w="4677"/>
        <w:gridCol w:w="2299"/>
        <w:gridCol w:w="2822"/>
      </w:tblGrid>
      <w:tr w:rsidR="00765F84" w:rsidRPr="00BC7B44" w14:paraId="61FC017E" w14:textId="77777777" w:rsidTr="006035E0">
        <w:trPr>
          <w:trHeight w:val="550"/>
        </w:trPr>
        <w:tc>
          <w:tcPr>
            <w:tcW w:w="2387" w:type="pct"/>
            <w:tcBorders>
              <w:bottom w:val="double" w:sz="4" w:space="0" w:color="auto"/>
            </w:tcBorders>
          </w:tcPr>
          <w:p w14:paraId="14B2850D" w14:textId="77777777" w:rsidR="00765F84" w:rsidRPr="00BC7B44" w:rsidRDefault="00765F84" w:rsidP="00871637">
            <w:pPr>
              <w:pStyle w:val="-5"/>
            </w:pPr>
            <w:r w:rsidRPr="00BC7B44">
              <w:t>Параметр</w:t>
            </w:r>
          </w:p>
        </w:tc>
        <w:tc>
          <w:tcPr>
            <w:tcW w:w="1173" w:type="pct"/>
            <w:tcBorders>
              <w:bottom w:val="double" w:sz="4" w:space="0" w:color="auto"/>
            </w:tcBorders>
          </w:tcPr>
          <w:p w14:paraId="465EDF8A" w14:textId="690AB725" w:rsidR="00765F84" w:rsidRPr="00BC7B44" w:rsidRDefault="00765F84" w:rsidP="00871637">
            <w:pPr>
              <w:pStyle w:val="-5"/>
            </w:pPr>
            <w:r>
              <w:t>Обозначение</w:t>
            </w:r>
          </w:p>
        </w:tc>
        <w:tc>
          <w:tcPr>
            <w:tcW w:w="1440" w:type="pct"/>
            <w:tcBorders>
              <w:bottom w:val="double" w:sz="4" w:space="0" w:color="auto"/>
            </w:tcBorders>
          </w:tcPr>
          <w:p w14:paraId="1FA6EDC2" w14:textId="3EBF2799" w:rsidR="00765F84" w:rsidRPr="00BC7B44" w:rsidRDefault="00765F84" w:rsidP="00871637">
            <w:pPr>
              <w:pStyle w:val="-5"/>
            </w:pPr>
            <w:r w:rsidRPr="00BC7B44">
              <w:t>Значение</w:t>
            </w:r>
          </w:p>
        </w:tc>
      </w:tr>
      <w:tr w:rsidR="00765F84" w:rsidRPr="00BC7B44" w14:paraId="29CFA3D8" w14:textId="77777777" w:rsidTr="006035E0">
        <w:tc>
          <w:tcPr>
            <w:tcW w:w="2387" w:type="pct"/>
            <w:tcBorders>
              <w:top w:val="double" w:sz="4" w:space="0" w:color="auto"/>
            </w:tcBorders>
          </w:tcPr>
          <w:p w14:paraId="1BD22CB2" w14:textId="77777777" w:rsidR="00765F84" w:rsidRPr="00BC7B44" w:rsidRDefault="00765F84" w:rsidP="00871637">
            <w:pPr>
              <w:pStyle w:val="-5"/>
            </w:pPr>
            <w:r w:rsidRPr="00BC7B44">
              <w:t>Фокусное расстояние, мм</w:t>
            </w:r>
          </w:p>
        </w:tc>
        <w:tc>
          <w:tcPr>
            <w:tcW w:w="1173" w:type="pct"/>
            <w:tcBorders>
              <w:top w:val="double" w:sz="4" w:space="0" w:color="auto"/>
            </w:tcBorders>
          </w:tcPr>
          <w:p w14:paraId="1C9E633A" w14:textId="64B79540" w:rsidR="00765F84" w:rsidRPr="00765F84" w:rsidRDefault="00765F84" w:rsidP="00871637">
            <w:pPr>
              <w:pStyle w:val="-5"/>
              <w:rPr>
                <w:lang w:val="en-US"/>
              </w:rPr>
            </w:pPr>
            <w:r>
              <w:rPr>
                <w:lang w:val="en-US"/>
              </w:rPr>
              <w:t>f</w:t>
            </w:r>
          </w:p>
        </w:tc>
        <w:tc>
          <w:tcPr>
            <w:tcW w:w="1440" w:type="pct"/>
            <w:tcBorders>
              <w:top w:val="double" w:sz="4" w:space="0" w:color="auto"/>
            </w:tcBorders>
          </w:tcPr>
          <w:p w14:paraId="69096E0C" w14:textId="40B28B7F" w:rsidR="00765F84" w:rsidRPr="00BC7B44" w:rsidRDefault="00765F84" w:rsidP="00871637">
            <w:pPr>
              <w:pStyle w:val="-5"/>
            </w:pPr>
            <w:r w:rsidRPr="00BC7B44">
              <w:t>2270</w:t>
            </w:r>
          </w:p>
        </w:tc>
      </w:tr>
      <w:tr w:rsidR="00765F84" w:rsidRPr="00BC7B44" w14:paraId="4BB41547" w14:textId="77777777" w:rsidTr="006035E0">
        <w:tc>
          <w:tcPr>
            <w:tcW w:w="2387" w:type="pct"/>
          </w:tcPr>
          <w:p w14:paraId="1DCD5503" w14:textId="77777777" w:rsidR="00765F84" w:rsidRPr="00BC7B44" w:rsidRDefault="00765F84" w:rsidP="00871637">
            <w:pPr>
              <w:pStyle w:val="-5"/>
            </w:pPr>
            <w:r w:rsidRPr="00BC7B44">
              <w:t>Диаметр входного зрачка, мм</w:t>
            </w:r>
          </w:p>
        </w:tc>
        <w:tc>
          <w:tcPr>
            <w:tcW w:w="1173" w:type="pct"/>
          </w:tcPr>
          <w:p w14:paraId="648DABE2" w14:textId="106A52FD" w:rsidR="00765F84" w:rsidRPr="00765F84" w:rsidRDefault="00765F84" w:rsidP="00765F84">
            <w:pPr>
              <w:pStyle w:val="-5"/>
              <w:rPr>
                <w:lang w:val="en-US"/>
              </w:rPr>
            </w:pPr>
            <w:r>
              <w:rPr>
                <w:lang w:val="en-US"/>
              </w:rPr>
              <w:t>D</w:t>
            </w:r>
          </w:p>
        </w:tc>
        <w:tc>
          <w:tcPr>
            <w:tcW w:w="1440" w:type="pct"/>
          </w:tcPr>
          <w:p w14:paraId="694308C3" w14:textId="0351649E" w:rsidR="00765F84" w:rsidRPr="00BC7B44" w:rsidRDefault="00765F84" w:rsidP="00871637">
            <w:pPr>
              <w:pStyle w:val="-5"/>
            </w:pPr>
            <w:r w:rsidRPr="00BC7B44">
              <w:t>300</w:t>
            </w:r>
          </w:p>
        </w:tc>
      </w:tr>
      <w:tr w:rsidR="00765F84" w:rsidRPr="00BC7B44" w14:paraId="44C648FB" w14:textId="77777777" w:rsidTr="006035E0">
        <w:tc>
          <w:tcPr>
            <w:tcW w:w="2387" w:type="pct"/>
          </w:tcPr>
          <w:p w14:paraId="56A128F9" w14:textId="77777777" w:rsidR="00765F84" w:rsidRPr="00BC7B44" w:rsidRDefault="00765F84" w:rsidP="00871637">
            <w:pPr>
              <w:pStyle w:val="-5"/>
            </w:pPr>
            <w:r w:rsidRPr="00BC7B44">
              <w:t>Диаметр</w:t>
            </w:r>
            <w:r>
              <w:t xml:space="preserve"> центрального экранирования</w:t>
            </w:r>
            <w:r w:rsidRPr="00BC7B44">
              <w:t>, мм</w:t>
            </w:r>
          </w:p>
        </w:tc>
        <w:tc>
          <w:tcPr>
            <w:tcW w:w="1173" w:type="pct"/>
          </w:tcPr>
          <w:p w14:paraId="09BF64E0" w14:textId="15AF32D7" w:rsidR="00765F84" w:rsidRPr="00765F84" w:rsidRDefault="00765F84" w:rsidP="00871637">
            <w:pPr>
              <w:pStyle w:val="-5"/>
              <w:rPr>
                <w:vertAlign w:val="subscript"/>
              </w:rPr>
            </w:pPr>
            <w:r>
              <w:rPr>
                <w:lang w:val="en-US"/>
              </w:rPr>
              <w:t>D</w:t>
            </w:r>
            <w:r>
              <w:rPr>
                <w:vertAlign w:val="subscript"/>
              </w:rPr>
              <w:t>Э</w:t>
            </w:r>
          </w:p>
        </w:tc>
        <w:tc>
          <w:tcPr>
            <w:tcW w:w="1440" w:type="pct"/>
          </w:tcPr>
          <w:p w14:paraId="7FADACAC" w14:textId="2A07D692" w:rsidR="00765F84" w:rsidRPr="00BC7B44" w:rsidRDefault="00765F84" w:rsidP="00871637">
            <w:pPr>
              <w:pStyle w:val="-5"/>
            </w:pPr>
            <w:r w:rsidRPr="00BC7B44">
              <w:t>120</w:t>
            </w:r>
          </w:p>
        </w:tc>
      </w:tr>
      <w:tr w:rsidR="00765F84" w:rsidRPr="00BC7B44" w14:paraId="4C86C3F6" w14:textId="77777777" w:rsidTr="006035E0">
        <w:tc>
          <w:tcPr>
            <w:tcW w:w="2387" w:type="pct"/>
          </w:tcPr>
          <w:p w14:paraId="05EAA0D3" w14:textId="77777777" w:rsidR="00765F84" w:rsidRPr="00BC7B44" w:rsidRDefault="00765F84" w:rsidP="00871637">
            <w:pPr>
              <w:pStyle w:val="-5"/>
            </w:pPr>
            <w:r w:rsidRPr="00BC7B44">
              <w:t>Поле зрения</w:t>
            </w:r>
          </w:p>
        </w:tc>
        <w:tc>
          <w:tcPr>
            <w:tcW w:w="1173" w:type="pct"/>
          </w:tcPr>
          <w:p w14:paraId="6AD721BA" w14:textId="72E08DFF" w:rsidR="00765F84" w:rsidRPr="00BC7B44" w:rsidRDefault="00765F84" w:rsidP="00871637">
            <w:pPr>
              <w:pStyle w:val="-5"/>
            </w:pPr>
            <w:r>
              <w:t>2ω</w:t>
            </w:r>
            <w:r>
              <w:rPr>
                <w:vertAlign w:val="subscript"/>
                <w:lang w:val="en-US"/>
              </w:rPr>
              <w:t xml:space="preserve">x </w:t>
            </w:r>
            <w:r>
              <w:rPr>
                <w:lang w:val="en-US"/>
              </w:rPr>
              <w:t>x</w:t>
            </w:r>
            <w:r>
              <w:t>2ω</w:t>
            </w:r>
            <w:r>
              <w:rPr>
                <w:vertAlign w:val="subscript"/>
                <w:lang w:val="en-US"/>
              </w:rPr>
              <w:t>y</w:t>
            </w:r>
          </w:p>
        </w:tc>
        <w:tc>
          <w:tcPr>
            <w:tcW w:w="1440" w:type="pct"/>
          </w:tcPr>
          <w:p w14:paraId="152877C0" w14:textId="0E8DA3F2" w:rsidR="00765F84" w:rsidRPr="00BC7B44" w:rsidRDefault="00765F84" w:rsidP="00871637">
            <w:pPr>
              <w:pStyle w:val="-5"/>
            </w:pPr>
            <w:r w:rsidRPr="00BC7B44">
              <w:t>1°х1,5°</w:t>
            </w:r>
          </w:p>
        </w:tc>
      </w:tr>
    </w:tbl>
    <w:p w14:paraId="6DAFBD73" w14:textId="5D60D5D2" w:rsidR="00C22BAF" w:rsidRDefault="00C22BAF" w:rsidP="006035E0">
      <w:pPr>
        <w:pStyle w:val="afa"/>
        <w:spacing w:before="120"/>
      </w:pPr>
      <w:r>
        <w:t xml:space="preserve">В соответствии с данными параметрами была рассчитана оптическая схема объектива УПК. Внешний вид схемы представлен на рисунке </w:t>
      </w:r>
      <w:r w:rsidR="00F102AB">
        <w:fldChar w:fldCharType="begin"/>
      </w:r>
      <w:r w:rsidR="00F102AB">
        <w:instrText xml:space="preserve"> REF _Ref135149678 \h  \* MERGEFORMAT </w:instrText>
      </w:r>
      <w:r w:rsidR="00F102AB">
        <w:fldChar w:fldCharType="separate"/>
      </w:r>
      <w:r w:rsidR="00B6617D" w:rsidRPr="00B6617D">
        <w:rPr>
          <w:vanish/>
        </w:rPr>
        <w:t xml:space="preserve">Рисунок </w:t>
      </w:r>
      <w:r w:rsidR="00B6617D">
        <w:rPr>
          <w:noProof/>
        </w:rPr>
        <w:t>28</w:t>
      </w:r>
      <w:r w:rsidR="00F102AB">
        <w:fldChar w:fldCharType="end"/>
      </w:r>
      <w:r w:rsidR="00F102AB">
        <w:t>.</w:t>
      </w:r>
      <w:r>
        <w:t xml:space="preserve"> Конструктивные параметры объектива </w:t>
      </w:r>
      <w:r w:rsidR="00F102AB">
        <w:t xml:space="preserve">УПК </w:t>
      </w:r>
      <w:r>
        <w:t>представлены в таблице</w:t>
      </w:r>
      <w:r w:rsidR="00F102AB">
        <w:t xml:space="preserve"> </w:t>
      </w:r>
      <w:r w:rsidR="00F102AB">
        <w:rPr>
          <w:highlight w:val="yellow"/>
        </w:rPr>
        <w:fldChar w:fldCharType="begin"/>
      </w:r>
      <w:r w:rsidR="00F102AB">
        <w:instrText xml:space="preserve"> REF _Ref133740190 \h </w:instrText>
      </w:r>
      <w:r w:rsidR="00F102AB">
        <w:rPr>
          <w:highlight w:val="yellow"/>
        </w:rPr>
        <w:instrText xml:space="preserve"> \* MERGEFORMAT </w:instrText>
      </w:r>
      <w:r w:rsidR="00F102AB">
        <w:rPr>
          <w:highlight w:val="yellow"/>
        </w:rPr>
      </w:r>
      <w:r w:rsidR="00F102AB">
        <w:rPr>
          <w:highlight w:val="yellow"/>
        </w:rPr>
        <w:fldChar w:fldCharType="separate"/>
      </w:r>
      <w:r w:rsidR="00B6617D" w:rsidRPr="00B6617D">
        <w:rPr>
          <w:vanish/>
        </w:rPr>
        <w:t xml:space="preserve">Таблица </w:t>
      </w:r>
      <w:r w:rsidR="00B6617D">
        <w:rPr>
          <w:noProof/>
        </w:rPr>
        <w:t>7</w:t>
      </w:r>
      <w:r w:rsidR="00F102AB">
        <w:rPr>
          <w:highlight w:val="yellow"/>
        </w:rPr>
        <w:fldChar w:fldCharType="end"/>
      </w:r>
      <w:r>
        <w:t>.</w:t>
      </w:r>
    </w:p>
    <w:p w14:paraId="1519AA22" w14:textId="5101D01E" w:rsidR="00F102AB" w:rsidRDefault="00196846" w:rsidP="00F102AB">
      <w:pPr>
        <w:pStyle w:val="af0"/>
      </w:pPr>
      <w:r>
        <w:rPr>
          <w:noProof/>
        </w:rPr>
        <mc:AlternateContent>
          <mc:Choice Requires="wpc">
            <w:drawing>
              <wp:inline distT="0" distB="0" distL="0" distR="0" wp14:anchorId="25D0B005" wp14:editId="08842811">
                <wp:extent cx="6019800" cy="3266440"/>
                <wp:effectExtent l="4445" t="0" r="0" b="20955"/>
                <wp:docPr id="619" name="Полотно 18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520" name="Рисунок 172"/>
                          <pic:cNvPicPr>
                            <a:picLocks noChangeAspect="1" noChangeArrowheads="1"/>
                          </pic:cNvPicPr>
                        </pic:nvPicPr>
                        <pic:blipFill>
                          <a:blip r:embed="rId25">
                            <a:extLst>
                              <a:ext uri="{28A0092B-C50C-407E-A947-70E740481C1C}">
                                <a14:useLocalDpi xmlns:a14="http://schemas.microsoft.com/office/drawing/2010/main" val="0"/>
                              </a:ext>
                            </a:extLst>
                          </a:blip>
                          <a:srcRect l="10425" t="23186" r="10861" b="42204"/>
                          <a:stretch>
                            <a:fillRect/>
                          </a:stretch>
                        </pic:blipFill>
                        <pic:spPr bwMode="auto">
                          <a:xfrm>
                            <a:off x="257100" y="626708"/>
                            <a:ext cx="5486400" cy="2639532"/>
                          </a:xfrm>
                          <a:prstGeom prst="rect">
                            <a:avLst/>
                          </a:prstGeom>
                          <a:noFill/>
                          <a:extLst>
                            <a:ext uri="{909E8E84-426E-40DD-AFC4-6F175D3DCCD1}">
                              <a14:hiddenFill xmlns:a14="http://schemas.microsoft.com/office/drawing/2010/main">
                                <a:solidFill>
                                  <a:srgbClr val="FFFFFF"/>
                                </a:solidFill>
                              </a14:hiddenFill>
                            </a:ext>
                          </a:extLst>
                        </pic:spPr>
                      </pic:pic>
                      <wps:wsp>
                        <wps:cNvPr id="521" name="Выноска 2 (без границы) 173"/>
                        <wps:cNvSpPr>
                          <a:spLocks/>
                        </wps:cNvSpPr>
                        <wps:spPr bwMode="auto">
                          <a:xfrm>
                            <a:off x="5086200" y="48101"/>
                            <a:ext cx="323800" cy="342904"/>
                          </a:xfrm>
                          <a:prstGeom prst="callout2">
                            <a:avLst>
                              <a:gd name="adj1" fmla="val 105069"/>
                              <a:gd name="adj2" fmla="val 92856"/>
                              <a:gd name="adj3" fmla="val 105069"/>
                              <a:gd name="adj4" fmla="val -10139"/>
                              <a:gd name="adj5" fmla="val 228500"/>
                              <a:gd name="adj6" fmla="val -119176"/>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51FD66D0" w14:textId="77777777" w:rsidR="00C95DF0" w:rsidRPr="008030C6" w:rsidRDefault="00C95DF0" w:rsidP="00F102AB">
                              <w:pPr>
                                <w:spacing w:line="240" w:lineRule="auto"/>
                                <w:jc w:val="center"/>
                                <w:rPr>
                                  <w:sz w:val="28"/>
                                  <w:szCs w:val="28"/>
                                </w:rPr>
                              </w:pPr>
                              <w:r w:rsidRPr="008030C6">
                                <w:rPr>
                                  <w:sz w:val="28"/>
                                  <w:szCs w:val="28"/>
                                </w:rPr>
                                <w:t>1</w:t>
                              </w:r>
                            </w:p>
                          </w:txbxContent>
                        </wps:txbx>
                        <wps:bodyPr rot="0" vert="horz" wrap="square" lIns="91440" tIns="45720" rIns="91440" bIns="45720" anchor="ctr" anchorCtr="0" upright="1">
                          <a:noAutofit/>
                        </wps:bodyPr>
                      </wps:wsp>
                      <wps:wsp>
                        <wps:cNvPr id="522" name="Выноска 2 (без границы) 174"/>
                        <wps:cNvSpPr>
                          <a:spLocks/>
                        </wps:cNvSpPr>
                        <wps:spPr bwMode="auto">
                          <a:xfrm>
                            <a:off x="808900" y="300"/>
                            <a:ext cx="323900" cy="342904"/>
                          </a:xfrm>
                          <a:prstGeom prst="callout2">
                            <a:avLst>
                              <a:gd name="adj1" fmla="val 105069"/>
                              <a:gd name="adj2" fmla="val 92856"/>
                              <a:gd name="adj3" fmla="val 105069"/>
                              <a:gd name="adj4" fmla="val -10139"/>
                              <a:gd name="adj5" fmla="val 479750"/>
                              <a:gd name="adj6" fmla="val -124074"/>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015E1FD8" w14:textId="77777777" w:rsidR="00C95DF0" w:rsidRDefault="00C95DF0" w:rsidP="00F102AB">
                              <w:pPr>
                                <w:pStyle w:val="aff9"/>
                                <w:spacing w:before="0" w:beforeAutospacing="0" w:after="0" w:afterAutospacing="0" w:line="256" w:lineRule="auto"/>
                                <w:jc w:val="center"/>
                              </w:pPr>
                              <w:r>
                                <w:rPr>
                                  <w:rFonts w:eastAsia="Calibri"/>
                                  <w:sz w:val="28"/>
                                  <w:szCs w:val="28"/>
                                </w:rPr>
                                <w:t>2</w:t>
                              </w:r>
                            </w:p>
                          </w:txbxContent>
                        </wps:txbx>
                        <wps:bodyPr rot="0" vert="horz" wrap="square" lIns="91440" tIns="45720" rIns="91440" bIns="45720" anchor="ctr" anchorCtr="0" upright="1">
                          <a:noAutofit/>
                        </wps:bodyPr>
                      </wps:wsp>
                      <wps:wsp>
                        <wps:cNvPr id="523" name="Выноска 2 (без границы) 175"/>
                        <wps:cNvSpPr>
                          <a:spLocks/>
                        </wps:cNvSpPr>
                        <wps:spPr bwMode="auto">
                          <a:xfrm>
                            <a:off x="4973900" y="2912736"/>
                            <a:ext cx="323900" cy="342904"/>
                          </a:xfrm>
                          <a:prstGeom prst="callout2">
                            <a:avLst>
                              <a:gd name="adj1" fmla="val 105069"/>
                              <a:gd name="adj2" fmla="val 92856"/>
                              <a:gd name="adj3" fmla="val 105069"/>
                              <a:gd name="adj4" fmla="val -10139"/>
                              <a:gd name="adj5" fmla="val -212352"/>
                              <a:gd name="adj6" fmla="val -207310"/>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12F852A0" w14:textId="77777777" w:rsidR="00C95DF0" w:rsidRDefault="00C95DF0" w:rsidP="00F102AB">
                              <w:pPr>
                                <w:pStyle w:val="aff9"/>
                                <w:spacing w:before="0" w:beforeAutospacing="0" w:after="0" w:afterAutospacing="0" w:line="256" w:lineRule="auto"/>
                                <w:jc w:val="center"/>
                              </w:pPr>
                              <w:r>
                                <w:rPr>
                                  <w:rFonts w:eastAsia="Calibri"/>
                                  <w:sz w:val="28"/>
                                  <w:szCs w:val="28"/>
                                </w:rPr>
                                <w:t>3</w:t>
                              </w:r>
                            </w:p>
                          </w:txbxContent>
                        </wps:txbx>
                        <wps:bodyPr rot="0" vert="horz" wrap="square" lIns="91440" tIns="45720" rIns="91440" bIns="45720" anchor="ctr" anchorCtr="0" upright="1">
                          <a:noAutofit/>
                        </wps:bodyPr>
                      </wps:wsp>
                      <wps:wsp>
                        <wps:cNvPr id="524" name="Выноска 2 (без границы) 176"/>
                        <wps:cNvSpPr>
                          <a:spLocks/>
                        </wps:cNvSpPr>
                        <wps:spPr bwMode="auto">
                          <a:xfrm>
                            <a:off x="4091300" y="95501"/>
                            <a:ext cx="323800" cy="342904"/>
                          </a:xfrm>
                          <a:prstGeom prst="callout2">
                            <a:avLst>
                              <a:gd name="adj1" fmla="val 105069"/>
                              <a:gd name="adj2" fmla="val 92856"/>
                              <a:gd name="adj3" fmla="val 105069"/>
                              <a:gd name="adj4" fmla="val -10139"/>
                              <a:gd name="adj5" fmla="val 473583"/>
                              <a:gd name="adj6" fmla="val 117477"/>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5B867D98" w14:textId="77777777" w:rsidR="00C95DF0" w:rsidRDefault="00C95DF0" w:rsidP="00F102AB">
                              <w:pPr>
                                <w:pStyle w:val="aff9"/>
                                <w:spacing w:before="0" w:beforeAutospacing="0" w:after="0" w:afterAutospacing="0" w:line="256" w:lineRule="auto"/>
                                <w:jc w:val="center"/>
                              </w:pPr>
                              <w:r>
                                <w:rPr>
                                  <w:rFonts w:eastAsia="Calibri"/>
                                  <w:sz w:val="28"/>
                                  <w:szCs w:val="28"/>
                                </w:rPr>
                                <w:t>4</w:t>
                              </w:r>
                            </w:p>
                          </w:txbxContent>
                        </wps:txbx>
                        <wps:bodyPr rot="0" vert="horz" wrap="square" lIns="91440" tIns="45720" rIns="91440" bIns="45720" anchor="ctr" anchorCtr="0" upright="1">
                          <a:noAutofit/>
                        </wps:bodyPr>
                      </wps:wsp>
                      <wps:wsp>
                        <wps:cNvPr id="525" name="Выноска 2 (без границы) 177"/>
                        <wps:cNvSpPr>
                          <a:spLocks/>
                        </wps:cNvSpPr>
                        <wps:spPr bwMode="auto">
                          <a:xfrm>
                            <a:off x="5132500" y="994012"/>
                            <a:ext cx="323900" cy="342904"/>
                          </a:xfrm>
                          <a:prstGeom prst="callout2">
                            <a:avLst>
                              <a:gd name="adj1" fmla="val 105069"/>
                              <a:gd name="adj2" fmla="val 92856"/>
                              <a:gd name="adj3" fmla="val 105069"/>
                              <a:gd name="adj4" fmla="val -10139"/>
                              <a:gd name="adj5" fmla="val 203833"/>
                              <a:gd name="adj6" fmla="val -120810"/>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518D21C6" w14:textId="77777777" w:rsidR="00C95DF0" w:rsidRDefault="00C95DF0" w:rsidP="00F102AB">
                              <w:pPr>
                                <w:pStyle w:val="aff9"/>
                                <w:spacing w:before="0" w:beforeAutospacing="0" w:after="0" w:afterAutospacing="0" w:line="256" w:lineRule="auto"/>
                                <w:jc w:val="center"/>
                              </w:pPr>
                              <w:r>
                                <w:rPr>
                                  <w:rFonts w:eastAsia="Calibri"/>
                                  <w:sz w:val="28"/>
                                  <w:szCs w:val="28"/>
                                </w:rPr>
                                <w:t>5</w:t>
                              </w:r>
                            </w:p>
                          </w:txbxContent>
                        </wps:txbx>
                        <wps:bodyPr rot="0" vert="horz" wrap="square" lIns="91440" tIns="45720" rIns="91440" bIns="45720" anchor="ctr" anchorCtr="0" upright="1">
                          <a:noAutofit/>
                        </wps:bodyPr>
                      </wps:wsp>
                      <wps:wsp>
                        <wps:cNvPr id="526" name="Выноска 2 (без границы) 178"/>
                        <wps:cNvSpPr>
                          <a:spLocks/>
                        </wps:cNvSpPr>
                        <wps:spPr bwMode="auto">
                          <a:xfrm>
                            <a:off x="5465500" y="2886235"/>
                            <a:ext cx="323800" cy="342904"/>
                          </a:xfrm>
                          <a:prstGeom prst="callout2">
                            <a:avLst>
                              <a:gd name="adj1" fmla="val 105069"/>
                              <a:gd name="adj2" fmla="val 92856"/>
                              <a:gd name="adj3" fmla="val 105069"/>
                              <a:gd name="adj4" fmla="val -10139"/>
                              <a:gd name="adj5" fmla="val -198477"/>
                              <a:gd name="adj6" fmla="val -156718"/>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2E557A27" w14:textId="77777777" w:rsidR="00C95DF0" w:rsidRDefault="00C95DF0" w:rsidP="00F102AB">
                              <w:pPr>
                                <w:pStyle w:val="aff9"/>
                                <w:spacing w:before="0" w:beforeAutospacing="0" w:after="0" w:afterAutospacing="0" w:line="256" w:lineRule="auto"/>
                                <w:jc w:val="center"/>
                              </w:pPr>
                              <w:r>
                                <w:rPr>
                                  <w:rFonts w:eastAsia="Calibri"/>
                                  <w:sz w:val="28"/>
                                  <w:szCs w:val="28"/>
                                </w:rPr>
                                <w:t>6</w:t>
                              </w:r>
                            </w:p>
                          </w:txbxContent>
                        </wps:txbx>
                        <wps:bodyPr rot="0" vert="horz" wrap="square" lIns="91440" tIns="45720" rIns="91440" bIns="45720" anchor="ctr" anchorCtr="0" upright="1">
                          <a:noAutofit/>
                        </wps:bodyPr>
                      </wps:wsp>
                      <wps:wsp>
                        <wps:cNvPr id="527" name="Выноска 2 (без границы) 179"/>
                        <wps:cNvSpPr>
                          <a:spLocks/>
                        </wps:cNvSpPr>
                        <wps:spPr bwMode="auto">
                          <a:xfrm>
                            <a:off x="5695900" y="460206"/>
                            <a:ext cx="323900" cy="342904"/>
                          </a:xfrm>
                          <a:prstGeom prst="callout2">
                            <a:avLst>
                              <a:gd name="adj1" fmla="val 105069"/>
                              <a:gd name="adj2" fmla="val 92856"/>
                              <a:gd name="adj3" fmla="val 105069"/>
                              <a:gd name="adj4" fmla="val -10139"/>
                              <a:gd name="adj5" fmla="val 361060"/>
                              <a:gd name="adj6" fmla="val -66949"/>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203C001D" w14:textId="77777777" w:rsidR="00C95DF0" w:rsidRDefault="00C95DF0" w:rsidP="00F102AB">
                              <w:pPr>
                                <w:pStyle w:val="aff9"/>
                                <w:spacing w:before="0" w:beforeAutospacing="0" w:after="0" w:afterAutospacing="0" w:line="256" w:lineRule="auto"/>
                                <w:jc w:val="center"/>
                              </w:pPr>
                              <w:r>
                                <w:rPr>
                                  <w:rFonts w:eastAsia="Calibri"/>
                                  <w:sz w:val="28"/>
                                  <w:szCs w:val="28"/>
                                </w:rPr>
                                <w:t>7</w:t>
                              </w:r>
                            </w:p>
                          </w:txbxContent>
                        </wps:txbx>
                        <wps:bodyPr rot="0" vert="horz" wrap="square" lIns="91440" tIns="45720" rIns="91440" bIns="45720" anchor="ctr" anchorCtr="0" upright="1">
                          <a:noAutofit/>
                        </wps:bodyPr>
                      </wps:wsp>
                      <wps:wsp>
                        <wps:cNvPr id="528" name="Выноска 2 (без границы) 180"/>
                        <wps:cNvSpPr>
                          <a:spLocks/>
                        </wps:cNvSpPr>
                        <wps:spPr bwMode="auto">
                          <a:xfrm>
                            <a:off x="5426300" y="2415830"/>
                            <a:ext cx="323900" cy="342904"/>
                          </a:xfrm>
                          <a:prstGeom prst="callout2">
                            <a:avLst>
                              <a:gd name="adj1" fmla="val 97361"/>
                              <a:gd name="adj2" fmla="val -1806"/>
                              <a:gd name="adj3" fmla="val 97361"/>
                              <a:gd name="adj4" fmla="val 84523"/>
                              <a:gd name="adj5" fmla="val -52042"/>
                              <a:gd name="adj6" fmla="val 75042"/>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38DD1920" w14:textId="77777777" w:rsidR="00C95DF0" w:rsidRDefault="00C95DF0" w:rsidP="00F102AB">
                              <w:pPr>
                                <w:pStyle w:val="aff9"/>
                                <w:spacing w:before="0" w:beforeAutospacing="0" w:after="0" w:afterAutospacing="0" w:line="256" w:lineRule="auto"/>
                                <w:jc w:val="center"/>
                              </w:pPr>
                              <w:r>
                                <w:rPr>
                                  <w:rFonts w:eastAsia="Calibri"/>
                                  <w:sz w:val="28"/>
                                  <w:szCs w:val="28"/>
                                </w:rPr>
                                <w:t>8</w:t>
                              </w:r>
                            </w:p>
                          </w:txbxContent>
                        </wps:txbx>
                        <wps:bodyPr rot="0" vert="horz" wrap="square" lIns="91440" tIns="45720" rIns="91440" bIns="45720" anchor="ctr" anchorCtr="0" upright="1">
                          <a:noAutofit/>
                        </wps:bodyPr>
                      </wps:wsp>
                    </wpc:wpc>
                  </a:graphicData>
                </a:graphic>
              </wp:inline>
            </w:drawing>
          </mc:Choice>
          <mc:Fallback>
            <w:pict>
              <v:group w14:anchorId="25D0B005" id="Полотно 183" o:spid="_x0000_s1063" editas="canvas" style="width:474pt;height:257.2pt;mso-position-horizontal-relative:char;mso-position-vertical-relative:line" coordsize="60198,3266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">
                <v:shape id="_x0000_s1064" type="#_x0000_t75" style="position:absolute;width:60198;height:32664;visibility:visible;mso-wrap-style:square">
                  <v:fill o:detectmouseclick="t"/>
                  <v:path o:connecttype="none"/>
                </v:shape>
                <v:shape id="Рисунок 172" o:spid="_x0000_s1065" type="#_x0000_t75" style="position:absolute;left:2571;top:6267;width:54864;height:263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">
                  <v:imagedata r:id="rId92" o:title="" croptop="15195f" cropbottom="27659f" cropleft="6832f" cropright="7118f"/>
                </v:shape>
                <v:shape id="Выноска 2 (без границы) 173" o:spid="_x0000_s1066" type="#_x0000_t42" style="position:absolute;left:50862;top:481;width:323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" adj="-25742,49356,-2190,22695,20057,22695" fillcolor="white [3201]" strokecolor="black [3200]" strokeweight="1pt">
                  <v:stroke startarrow="oval" startarrowwidth="narrow" startarrowlength="short"/>
                  <v:textbox>
                    <w:txbxContent>
                      <w:p w14:paraId="51FD66D0" w14:textId="77777777" w:rsidR="00C95DF0" w:rsidRPr="008030C6" w:rsidRDefault="00C95DF0" w:rsidP="00F102AB">
                        <w:pPr>
                          <w:spacing w:line="240" w:lineRule="auto"/>
                          <w:jc w:val="center"/>
                          <w:rPr>
                            <w:sz w:val="28"/>
                            <w:szCs w:val="28"/>
                          </w:rPr>
                        </w:pPr>
                        <w:r w:rsidRPr="008030C6">
                          <w:rPr>
                            <w:sz w:val="28"/>
                            <w:szCs w:val="28"/>
                          </w:rPr>
                          <w:t>1</w:t>
                        </w:r>
                      </w:p>
                    </w:txbxContent>
                  </v:textbox>
                  <o:callout v:ext="edit" minusy="t"/>
                </v:shape>
                <v:shape id="Выноска 2 (без границы) 174" o:spid="_x0000_s1067" type="#_x0000_t42" style="position:absolute;left:8089;top:3;width:3239;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" adj="-26800,103626,-2190,22695,20057,22695" fillcolor="white [3201]" strokecolor="black [3200]" strokeweight="1pt">
                  <v:stroke startarrow="oval" startarrowwidth="narrow" startarrowlength="short"/>
                  <v:textbox>
                    <w:txbxContent>
                      <w:p w14:paraId="015E1FD8" w14:textId="77777777" w:rsidR="00C95DF0" w:rsidRDefault="00C95DF0" w:rsidP="00F102AB">
                        <w:pPr>
                          <w:pStyle w:val="aff9"/>
                          <w:spacing w:before="0" w:beforeAutospacing="0" w:after="0" w:afterAutospacing="0" w:line="256" w:lineRule="auto"/>
                          <w:jc w:val="center"/>
                        </w:pPr>
                        <w:r>
                          <w:rPr>
                            <w:rFonts w:eastAsia="Calibri"/>
                            <w:sz w:val="28"/>
                            <w:szCs w:val="28"/>
                          </w:rPr>
                          <w:t>2</w:t>
                        </w:r>
                      </w:p>
                    </w:txbxContent>
                  </v:textbox>
                  <o:callout v:ext="edit" minusy="t"/>
                </v:shape>
                <v:shape id="Выноска 2 (без границы) 175" o:spid="_x0000_s1068" type="#_x0000_t42" style="position:absolute;left:49739;top:29127;width:3239;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" adj="-44779,-45868,-2190,22695,20057,22695" fillcolor="white [3201]" strokecolor="black [3200]" strokeweight="1pt">
                  <v:stroke startarrow="oval" startarrowwidth="narrow" startarrowlength="short"/>
                  <v:textbox>
                    <w:txbxContent>
                      <w:p w14:paraId="12F852A0" w14:textId="77777777" w:rsidR="00C95DF0" w:rsidRDefault="00C95DF0" w:rsidP="00F102AB">
                        <w:pPr>
                          <w:pStyle w:val="aff9"/>
                          <w:spacing w:before="0" w:beforeAutospacing="0" w:after="0" w:afterAutospacing="0" w:line="256" w:lineRule="auto"/>
                          <w:jc w:val="center"/>
                        </w:pPr>
                        <w:r>
                          <w:rPr>
                            <w:rFonts w:eastAsia="Calibri"/>
                            <w:sz w:val="28"/>
                            <w:szCs w:val="28"/>
                          </w:rPr>
                          <w:t>3</w:t>
                        </w:r>
                      </w:p>
                    </w:txbxContent>
                  </v:textbox>
                </v:shape>
                <v:shape id="Выноска 2 (без границы) 176" o:spid="_x0000_s1069" type="#_x0000_t42" style="position:absolute;left:40913;top:955;width:323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" adj="25375,102294,-2190,22695,20057,22695" fillcolor="white [3201]" strokecolor="black [3200]" strokeweight="1pt">
                  <v:stroke startarrow="oval" startarrowwidth="narrow" startarrowlength="short"/>
                  <v:textbox>
                    <w:txbxContent>
                      <w:p w14:paraId="5B867D98" w14:textId="77777777" w:rsidR="00C95DF0" w:rsidRDefault="00C95DF0" w:rsidP="00F102AB">
                        <w:pPr>
                          <w:pStyle w:val="aff9"/>
                          <w:spacing w:before="0" w:beforeAutospacing="0" w:after="0" w:afterAutospacing="0" w:line="256" w:lineRule="auto"/>
                          <w:jc w:val="center"/>
                        </w:pPr>
                        <w:r>
                          <w:rPr>
                            <w:rFonts w:eastAsia="Calibri"/>
                            <w:sz w:val="28"/>
                            <w:szCs w:val="28"/>
                          </w:rPr>
                          <w:t>4</w:t>
                        </w:r>
                      </w:p>
                    </w:txbxContent>
                  </v:textbox>
                  <o:callout v:ext="edit" minusx="t" minusy="t"/>
                </v:shape>
                <v:shape id="Выноска 2 (без границы) 177" o:spid="_x0000_s1070" type="#_x0000_t42" style="position:absolute;left:51325;top:9940;width:3239;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" adj="-26095,44028,-2190,22695,20057,22695" fillcolor="white [3201]" strokecolor="black [3200]" strokeweight="1pt">
                  <v:stroke startarrow="oval" startarrowwidth="narrow" startarrowlength="short"/>
                  <v:textbox>
                    <w:txbxContent>
                      <w:p w14:paraId="518D21C6" w14:textId="77777777" w:rsidR="00C95DF0" w:rsidRDefault="00C95DF0" w:rsidP="00F102AB">
                        <w:pPr>
                          <w:pStyle w:val="aff9"/>
                          <w:spacing w:before="0" w:beforeAutospacing="0" w:after="0" w:afterAutospacing="0" w:line="256" w:lineRule="auto"/>
                          <w:jc w:val="center"/>
                        </w:pPr>
                        <w:r>
                          <w:rPr>
                            <w:rFonts w:eastAsia="Calibri"/>
                            <w:sz w:val="28"/>
                            <w:szCs w:val="28"/>
                          </w:rPr>
                          <w:t>5</w:t>
                        </w:r>
                      </w:p>
                    </w:txbxContent>
                  </v:textbox>
                  <o:callout v:ext="edit" minusy="t"/>
                </v:shape>
                <v:shape id="Выноска 2 (без границы) 178" o:spid="_x0000_s1071" type="#_x0000_t42" style="position:absolute;left:54655;top:28862;width:323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" adj="-33851,-42871,-2190,22695,20057,22695" fillcolor="white [3201]" strokecolor="black [3200]" strokeweight="1pt">
                  <v:stroke startarrow="oval" startarrowwidth="narrow" startarrowlength="short"/>
                  <v:textbox>
                    <w:txbxContent>
                      <w:p w14:paraId="2E557A27" w14:textId="77777777" w:rsidR="00C95DF0" w:rsidRDefault="00C95DF0" w:rsidP="00F102AB">
                        <w:pPr>
                          <w:pStyle w:val="aff9"/>
                          <w:spacing w:before="0" w:beforeAutospacing="0" w:after="0" w:afterAutospacing="0" w:line="256" w:lineRule="auto"/>
                          <w:jc w:val="center"/>
                        </w:pPr>
                        <w:r>
                          <w:rPr>
                            <w:rFonts w:eastAsia="Calibri"/>
                            <w:sz w:val="28"/>
                            <w:szCs w:val="28"/>
                          </w:rPr>
                          <w:t>6</w:t>
                        </w:r>
                      </w:p>
                    </w:txbxContent>
                  </v:textbox>
                </v:shape>
                <v:shape id="Выноска 2 (без границы) 179" o:spid="_x0000_s1072" type="#_x0000_t42" style="position:absolute;left:56959;top:4602;width:3239;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" adj="-14461,77989,-2190,22695,20057,22695" fillcolor="white [3201]" strokecolor="black [3200]" strokeweight="1pt">
                  <v:stroke startarrow="oval" startarrowwidth="narrow" startarrowlength="short"/>
                  <v:textbox>
                    <w:txbxContent>
                      <w:p w14:paraId="203C001D" w14:textId="77777777" w:rsidR="00C95DF0" w:rsidRDefault="00C95DF0" w:rsidP="00F102AB">
                        <w:pPr>
                          <w:pStyle w:val="aff9"/>
                          <w:spacing w:before="0" w:beforeAutospacing="0" w:after="0" w:afterAutospacing="0" w:line="256" w:lineRule="auto"/>
                          <w:jc w:val="center"/>
                        </w:pPr>
                        <w:r>
                          <w:rPr>
                            <w:rFonts w:eastAsia="Calibri"/>
                            <w:sz w:val="28"/>
                            <w:szCs w:val="28"/>
                          </w:rPr>
                          <w:t>7</w:t>
                        </w:r>
                      </w:p>
                    </w:txbxContent>
                  </v:textbox>
                  <o:callout v:ext="edit" minusy="t"/>
                </v:shape>
                <v:shape id="Выноска 2 (без границы) 180" o:spid="_x0000_s1073" type="#_x0000_t42" style="position:absolute;left:54263;top:24158;width:3239;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" adj="16209,-11241,18257,21030,-390,21030" fillcolor="white [3201]" strokecolor="black [3200]" strokeweight="1pt">
                  <v:stroke startarrow="oval" startarrowwidth="narrow" startarrowlength="short"/>
                  <v:textbox>
                    <w:txbxContent>
                      <w:p w14:paraId="38DD1920" w14:textId="77777777" w:rsidR="00C95DF0" w:rsidRDefault="00C95DF0" w:rsidP="00F102AB">
                        <w:pPr>
                          <w:pStyle w:val="aff9"/>
                          <w:spacing w:before="0" w:beforeAutospacing="0" w:after="0" w:afterAutospacing="0" w:line="256" w:lineRule="auto"/>
                          <w:jc w:val="center"/>
                        </w:pPr>
                        <w:r>
                          <w:rPr>
                            <w:rFonts w:eastAsia="Calibri"/>
                            <w:sz w:val="28"/>
                            <w:szCs w:val="28"/>
                          </w:rPr>
                          <w:t>8</w:t>
                        </w:r>
                      </w:p>
                    </w:txbxContent>
                  </v:textbox>
                  <o:callout v:ext="edit" minusx="t"/>
                </v:shape>
                <w10:anchorlock/>
              </v:group>
            </w:pict>
          </mc:Fallback>
        </mc:AlternateContent>
      </w:r>
    </w:p>
    <w:p w14:paraId="14A09519" w14:textId="49BF2021" w:rsidR="00F102AB" w:rsidRDefault="00F102AB" w:rsidP="00F102AB">
      <w:pPr>
        <w:pStyle w:val="af0"/>
      </w:pPr>
      <w:bookmarkStart w:id="66" w:name="_Ref135149678"/>
      <w:r>
        <w:t xml:space="preserve">Рисунок </w:t>
      </w:r>
      <w:r w:rsidR="00196846">
        <w:fldChar w:fldCharType="begin"/>
      </w:r>
      <w:r w:rsidR="00196846">
        <w:instrText xml:space="preserve"> SEQ Рисунок \* ARABIC </w:instrText>
      </w:r>
      <w:r w:rsidR="00196846">
        <w:fldChar w:fldCharType="separate"/>
      </w:r>
      <w:r w:rsidR="00B6617D">
        <w:rPr>
          <w:noProof/>
        </w:rPr>
        <w:t>28</w:t>
      </w:r>
      <w:r w:rsidR="00196846">
        <w:rPr>
          <w:noProof/>
        </w:rPr>
        <w:fldChar w:fldCharType="end"/>
      </w:r>
      <w:bookmarkEnd w:id="66"/>
      <w:r>
        <w:t xml:space="preserve"> – Схема оптическая объектива УПК</w:t>
      </w:r>
    </w:p>
    <w:p w14:paraId="510173B0" w14:textId="6DFBC612" w:rsidR="00C22BAF" w:rsidRDefault="00C22BAF" w:rsidP="00C22BAF">
      <w:pPr>
        <w:pStyle w:val="af5"/>
      </w:pPr>
      <w:bookmarkStart w:id="67" w:name="_Ref133740190"/>
      <w:r>
        <w:t xml:space="preserve">Таблица </w:t>
      </w:r>
      <w:r w:rsidR="00196846">
        <w:fldChar w:fldCharType="begin"/>
      </w:r>
      <w:r w:rsidR="00196846">
        <w:instrText xml:space="preserve"> SEQ Таблица \* ARABIC </w:instrText>
      </w:r>
      <w:r w:rsidR="00196846">
        <w:fldChar w:fldCharType="separate"/>
      </w:r>
      <w:r w:rsidR="00B6617D">
        <w:rPr>
          <w:noProof/>
        </w:rPr>
        <w:t>7</w:t>
      </w:r>
      <w:r w:rsidR="00196846">
        <w:rPr>
          <w:noProof/>
        </w:rPr>
        <w:fldChar w:fldCharType="end"/>
      </w:r>
      <w:bookmarkEnd w:id="67"/>
      <w:r>
        <w:t xml:space="preserve"> – Конструктивные параметры объектива УП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4"/>
        <w:gridCol w:w="2681"/>
        <w:gridCol w:w="1153"/>
        <w:gridCol w:w="880"/>
        <w:gridCol w:w="1307"/>
        <w:gridCol w:w="2025"/>
        <w:gridCol w:w="13"/>
        <w:gridCol w:w="1065"/>
      </w:tblGrid>
      <w:tr w:rsidR="00C22BAF" w:rsidRPr="004D304D" w14:paraId="5387C148" w14:textId="77777777" w:rsidTr="00871637">
        <w:trPr>
          <w:trHeight w:val="255"/>
          <w:tblHeader/>
        </w:trPr>
        <w:tc>
          <w:tcPr>
            <w:tcW w:w="362" w:type="pct"/>
            <w:tcBorders>
              <w:bottom w:val="double" w:sz="4" w:space="0" w:color="auto"/>
            </w:tcBorders>
            <w:shd w:val="clear" w:color="auto" w:fill="auto"/>
            <w:noWrap/>
            <w:vAlign w:val="center"/>
          </w:tcPr>
          <w:p w14:paraId="3FC008CB" w14:textId="77777777" w:rsidR="00C22BAF" w:rsidRPr="00533AC2" w:rsidRDefault="00C22BAF" w:rsidP="00871637">
            <w:pPr>
              <w:pStyle w:val="-5"/>
            </w:pPr>
            <w:r w:rsidRPr="00533AC2">
              <w:lastRenderedPageBreak/>
              <w:t>Поз.</w:t>
            </w:r>
          </w:p>
        </w:tc>
        <w:tc>
          <w:tcPr>
            <w:tcW w:w="1386" w:type="pct"/>
            <w:tcBorders>
              <w:bottom w:val="double" w:sz="4" w:space="0" w:color="auto"/>
            </w:tcBorders>
            <w:shd w:val="clear" w:color="auto" w:fill="auto"/>
            <w:noWrap/>
            <w:vAlign w:val="center"/>
          </w:tcPr>
          <w:p w14:paraId="451E3621" w14:textId="77777777" w:rsidR="00C22BAF" w:rsidRPr="00533AC2" w:rsidRDefault="00C22BAF" w:rsidP="00871637">
            <w:pPr>
              <w:pStyle w:val="-5"/>
            </w:pPr>
            <w:r w:rsidRPr="00533AC2">
              <w:t>Наименование деталей</w:t>
            </w:r>
          </w:p>
        </w:tc>
        <w:tc>
          <w:tcPr>
            <w:tcW w:w="605" w:type="pct"/>
            <w:tcBorders>
              <w:bottom w:val="double" w:sz="4" w:space="0" w:color="auto"/>
            </w:tcBorders>
            <w:shd w:val="clear" w:color="auto" w:fill="auto"/>
            <w:noWrap/>
            <w:vAlign w:val="center"/>
          </w:tcPr>
          <w:p w14:paraId="330F566C" w14:textId="77777777" w:rsidR="00C22BAF" w:rsidRPr="00533AC2" w:rsidRDefault="00C22BAF" w:rsidP="00871637">
            <w:pPr>
              <w:pStyle w:val="-5"/>
            </w:pPr>
            <w:r w:rsidRPr="00533AC2">
              <w:rPr>
                <w:lang w:val="en-US"/>
              </w:rPr>
              <w:t>r,</w:t>
            </w:r>
            <w:r w:rsidRPr="00533AC2">
              <w:t xml:space="preserve"> мм</w:t>
            </w:r>
          </w:p>
        </w:tc>
        <w:tc>
          <w:tcPr>
            <w:tcW w:w="467" w:type="pct"/>
            <w:tcBorders>
              <w:bottom w:val="double" w:sz="4" w:space="0" w:color="auto"/>
            </w:tcBorders>
            <w:shd w:val="clear" w:color="auto" w:fill="auto"/>
            <w:noWrap/>
            <w:vAlign w:val="center"/>
          </w:tcPr>
          <w:p w14:paraId="6E733D2E" w14:textId="77777777" w:rsidR="00C22BAF" w:rsidRPr="00533AC2" w:rsidRDefault="00C22BAF" w:rsidP="00871637">
            <w:pPr>
              <w:pStyle w:val="-5"/>
            </w:pPr>
            <w:r w:rsidRPr="00533AC2">
              <w:rPr>
                <w:lang w:val="en-US"/>
              </w:rPr>
              <w:t>d</w:t>
            </w:r>
            <w:r w:rsidRPr="00533AC2">
              <w:t>, мм</w:t>
            </w:r>
          </w:p>
        </w:tc>
        <w:tc>
          <w:tcPr>
            <w:tcW w:w="685" w:type="pct"/>
            <w:tcBorders>
              <w:bottom w:val="double" w:sz="4" w:space="0" w:color="auto"/>
            </w:tcBorders>
            <w:shd w:val="clear" w:color="auto" w:fill="auto"/>
            <w:noWrap/>
            <w:vAlign w:val="center"/>
          </w:tcPr>
          <w:p w14:paraId="55FF06A5" w14:textId="77777777" w:rsidR="00C22BAF" w:rsidRPr="00533AC2" w:rsidRDefault="00C22BAF" w:rsidP="00871637">
            <w:pPr>
              <w:pStyle w:val="-5"/>
            </w:pPr>
            <w:r w:rsidRPr="00533AC2">
              <w:t>Материал</w:t>
            </w:r>
          </w:p>
        </w:tc>
        <w:tc>
          <w:tcPr>
            <w:tcW w:w="909" w:type="pct"/>
            <w:tcBorders>
              <w:bottom w:val="double" w:sz="4" w:space="0" w:color="auto"/>
            </w:tcBorders>
            <w:shd w:val="clear" w:color="auto" w:fill="auto"/>
            <w:noWrap/>
            <w:vAlign w:val="center"/>
          </w:tcPr>
          <w:p w14:paraId="33AEC860" w14:textId="77777777" w:rsidR="00C22BAF" w:rsidRPr="00533AC2" w:rsidRDefault="00C22BAF" w:rsidP="00871637">
            <w:pPr>
              <w:pStyle w:val="-5"/>
            </w:pPr>
            <w:r w:rsidRPr="008F21BC">
              <w:t>Световая зона,</w:t>
            </w:r>
            <w:r w:rsidRPr="00533AC2">
              <w:rPr>
                <w:rFonts w:cs="Arial"/>
              </w:rPr>
              <w:t>мм</w:t>
            </w:r>
          </w:p>
        </w:tc>
        <w:tc>
          <w:tcPr>
            <w:tcW w:w="585" w:type="pct"/>
            <w:gridSpan w:val="2"/>
            <w:tcBorders>
              <w:bottom w:val="double" w:sz="4" w:space="0" w:color="auto"/>
            </w:tcBorders>
            <w:vAlign w:val="center"/>
          </w:tcPr>
          <w:p w14:paraId="5349DBF2" w14:textId="77777777" w:rsidR="00C22BAF" w:rsidRPr="00533AC2" w:rsidRDefault="00C22BAF" w:rsidP="00871637">
            <w:pPr>
              <w:pStyle w:val="-5"/>
              <w:rPr>
                <w:rFonts w:ascii="Arial" w:hAnsi="Arial" w:cs="Arial"/>
              </w:rPr>
            </w:pPr>
            <w:r w:rsidRPr="00533AC2">
              <w:t>Стрелки по Ø</w:t>
            </w:r>
            <w:r w:rsidRPr="00533AC2">
              <w:rPr>
                <w:rFonts w:ascii="Arial" w:hAnsi="Arial" w:cs="Arial"/>
                <w:vertAlign w:val="subscript"/>
              </w:rPr>
              <w:t>св</w:t>
            </w:r>
            <w:r w:rsidRPr="00533AC2">
              <w:rPr>
                <w:rFonts w:ascii="Arial" w:hAnsi="Arial" w:cs="Arial"/>
              </w:rPr>
              <w:t xml:space="preserve">, </w:t>
            </w:r>
            <w:r w:rsidRPr="00533AC2">
              <w:rPr>
                <w:rFonts w:cs="Arial"/>
              </w:rPr>
              <w:t>мм</w:t>
            </w:r>
          </w:p>
        </w:tc>
      </w:tr>
      <w:tr w:rsidR="00C22BAF" w:rsidRPr="004D304D" w14:paraId="3E763C1F" w14:textId="77777777" w:rsidTr="00871637">
        <w:trPr>
          <w:trHeight w:val="255"/>
        </w:trPr>
        <w:tc>
          <w:tcPr>
            <w:tcW w:w="2354" w:type="pct"/>
            <w:gridSpan w:val="3"/>
            <w:tcBorders>
              <w:top w:val="double" w:sz="4" w:space="0" w:color="auto"/>
            </w:tcBorders>
            <w:shd w:val="clear" w:color="auto" w:fill="auto"/>
            <w:noWrap/>
            <w:vAlign w:val="center"/>
          </w:tcPr>
          <w:p w14:paraId="1A0ED65A" w14:textId="77777777" w:rsidR="00C22BAF" w:rsidRPr="00533AC2" w:rsidRDefault="00C22BAF" w:rsidP="00871637">
            <w:pPr>
              <w:pStyle w:val="-5"/>
            </w:pPr>
          </w:p>
        </w:tc>
        <w:tc>
          <w:tcPr>
            <w:tcW w:w="467" w:type="pct"/>
            <w:tcBorders>
              <w:top w:val="double" w:sz="4" w:space="0" w:color="auto"/>
            </w:tcBorders>
            <w:shd w:val="clear" w:color="auto" w:fill="auto"/>
            <w:noWrap/>
            <w:vAlign w:val="center"/>
          </w:tcPr>
          <w:p w14:paraId="46420373" w14:textId="77777777" w:rsidR="00C22BAF" w:rsidRPr="00533AC2" w:rsidRDefault="00C22BAF" w:rsidP="00871637">
            <w:pPr>
              <w:pStyle w:val="-5"/>
            </w:pPr>
          </w:p>
        </w:tc>
        <w:tc>
          <w:tcPr>
            <w:tcW w:w="685" w:type="pct"/>
            <w:tcBorders>
              <w:top w:val="double" w:sz="4" w:space="0" w:color="auto"/>
            </w:tcBorders>
            <w:shd w:val="clear" w:color="auto" w:fill="auto"/>
            <w:noWrap/>
            <w:vAlign w:val="center"/>
          </w:tcPr>
          <w:p w14:paraId="6D8B3AED" w14:textId="77777777" w:rsidR="00C22BAF" w:rsidRPr="00533AC2" w:rsidRDefault="00C22BAF" w:rsidP="00871637">
            <w:pPr>
              <w:pStyle w:val="-5"/>
            </w:pPr>
            <w:r w:rsidRPr="00533AC2">
              <w:t>Воздух</w:t>
            </w:r>
          </w:p>
        </w:tc>
        <w:tc>
          <w:tcPr>
            <w:tcW w:w="1494" w:type="pct"/>
            <w:gridSpan w:val="3"/>
            <w:tcBorders>
              <w:top w:val="double" w:sz="4" w:space="0" w:color="auto"/>
            </w:tcBorders>
            <w:shd w:val="clear" w:color="auto" w:fill="auto"/>
            <w:noWrap/>
            <w:vAlign w:val="center"/>
          </w:tcPr>
          <w:p w14:paraId="1160825F" w14:textId="77777777" w:rsidR="00C22BAF" w:rsidRPr="00533AC2" w:rsidRDefault="00C22BAF" w:rsidP="00871637">
            <w:pPr>
              <w:pStyle w:val="-5"/>
              <w:rPr>
                <w:lang w:val="en-US"/>
              </w:rPr>
            </w:pPr>
          </w:p>
        </w:tc>
      </w:tr>
      <w:tr w:rsidR="00C22BAF" w:rsidRPr="004D304D" w14:paraId="30DB2FD1" w14:textId="77777777" w:rsidTr="00871637">
        <w:trPr>
          <w:trHeight w:val="550"/>
        </w:trPr>
        <w:tc>
          <w:tcPr>
            <w:tcW w:w="362" w:type="pct"/>
            <w:shd w:val="clear" w:color="auto" w:fill="auto"/>
            <w:noWrap/>
            <w:vAlign w:val="center"/>
          </w:tcPr>
          <w:p w14:paraId="58ED4149" w14:textId="77777777" w:rsidR="00C22BAF" w:rsidRPr="00533AC2" w:rsidRDefault="00C22BAF" w:rsidP="00871637">
            <w:pPr>
              <w:pStyle w:val="-5"/>
            </w:pPr>
            <w:r w:rsidRPr="00533AC2">
              <w:t>1</w:t>
            </w:r>
          </w:p>
        </w:tc>
        <w:tc>
          <w:tcPr>
            <w:tcW w:w="1386" w:type="pct"/>
            <w:shd w:val="clear" w:color="auto" w:fill="auto"/>
            <w:vAlign w:val="center"/>
          </w:tcPr>
          <w:p w14:paraId="20EE6710" w14:textId="77777777" w:rsidR="00C22BAF" w:rsidRPr="00533AC2" w:rsidRDefault="00C22BAF" w:rsidP="00871637">
            <w:pPr>
              <w:pStyle w:val="-5"/>
              <w:rPr>
                <w:lang w:val="en-US"/>
              </w:rPr>
            </w:pPr>
            <w:r w:rsidRPr="00533AC2">
              <w:t>Зеркало главное</w:t>
            </w:r>
          </w:p>
        </w:tc>
        <w:tc>
          <w:tcPr>
            <w:tcW w:w="605" w:type="pct"/>
            <w:shd w:val="clear" w:color="auto" w:fill="auto"/>
            <w:vAlign w:val="center"/>
          </w:tcPr>
          <w:p w14:paraId="74F4869C" w14:textId="77777777" w:rsidR="00C22BAF" w:rsidRPr="0065588C" w:rsidRDefault="00C22BAF" w:rsidP="00871637">
            <w:pPr>
              <w:pStyle w:val="-5"/>
              <w:rPr>
                <w:lang w:val="en-US"/>
              </w:rPr>
            </w:pPr>
            <w:r>
              <w:rPr>
                <w:lang w:val="en-US"/>
              </w:rPr>
              <w:t>-1346</w:t>
            </w:r>
            <w:r>
              <w:t>,72</w:t>
            </w:r>
          </w:p>
        </w:tc>
        <w:tc>
          <w:tcPr>
            <w:tcW w:w="467" w:type="pct"/>
            <w:shd w:val="clear" w:color="auto" w:fill="auto"/>
            <w:noWrap/>
            <w:vAlign w:val="center"/>
          </w:tcPr>
          <w:p w14:paraId="63DCF88B" w14:textId="77777777" w:rsidR="00C22BAF" w:rsidRPr="00533AC2" w:rsidRDefault="00C22BAF" w:rsidP="00871637">
            <w:pPr>
              <w:pStyle w:val="-5"/>
            </w:pPr>
          </w:p>
        </w:tc>
        <w:tc>
          <w:tcPr>
            <w:tcW w:w="685" w:type="pct"/>
            <w:shd w:val="clear" w:color="auto" w:fill="auto"/>
            <w:noWrap/>
            <w:vAlign w:val="center"/>
          </w:tcPr>
          <w:p w14:paraId="2F37DFAA" w14:textId="77777777" w:rsidR="00C22BAF" w:rsidRPr="00533AC2" w:rsidRDefault="00C22BAF" w:rsidP="00871637">
            <w:pPr>
              <w:pStyle w:val="-5"/>
            </w:pPr>
            <w:r w:rsidRPr="00533AC2">
              <w:t>-</w:t>
            </w:r>
          </w:p>
        </w:tc>
        <w:tc>
          <w:tcPr>
            <w:tcW w:w="909" w:type="pct"/>
            <w:shd w:val="clear" w:color="auto" w:fill="auto"/>
            <w:noWrap/>
            <w:vAlign w:val="center"/>
          </w:tcPr>
          <w:p w14:paraId="0D8C3735" w14:textId="77777777" w:rsidR="00C22BAF" w:rsidRPr="00533AC2" w:rsidRDefault="00C22BAF" w:rsidP="00871637">
            <w:pPr>
              <w:pStyle w:val="-5"/>
            </w:pPr>
            <w:r w:rsidRPr="00533AC2">
              <w:t>Ø</w:t>
            </w:r>
            <w:r>
              <w:t>300</w:t>
            </w:r>
            <w:r w:rsidRPr="00533AC2">
              <w:t>,00</w:t>
            </w:r>
            <w:r>
              <w:t>х</w:t>
            </w:r>
            <w:r w:rsidRPr="00533AC2">
              <w:t>Ø</w:t>
            </w:r>
            <w:r w:rsidRPr="00377993">
              <w:t>120</w:t>
            </w:r>
          </w:p>
        </w:tc>
        <w:tc>
          <w:tcPr>
            <w:tcW w:w="585" w:type="pct"/>
            <w:gridSpan w:val="2"/>
            <w:shd w:val="clear" w:color="auto" w:fill="auto"/>
            <w:vAlign w:val="center"/>
          </w:tcPr>
          <w:p w14:paraId="572E9371" w14:textId="77777777" w:rsidR="00C22BAF" w:rsidRPr="00533AC2" w:rsidRDefault="00C22BAF" w:rsidP="00871637">
            <w:pPr>
              <w:pStyle w:val="-5"/>
            </w:pPr>
            <w:r>
              <w:t>-8,35</w:t>
            </w:r>
          </w:p>
        </w:tc>
      </w:tr>
      <w:tr w:rsidR="00C22BAF" w:rsidRPr="004D304D" w14:paraId="3804782D" w14:textId="77777777" w:rsidTr="00871637">
        <w:trPr>
          <w:trHeight w:val="255"/>
        </w:trPr>
        <w:tc>
          <w:tcPr>
            <w:tcW w:w="2354" w:type="pct"/>
            <w:gridSpan w:val="3"/>
            <w:shd w:val="clear" w:color="auto" w:fill="auto"/>
            <w:noWrap/>
            <w:vAlign w:val="center"/>
          </w:tcPr>
          <w:p w14:paraId="63C62FA1" w14:textId="77777777" w:rsidR="00C22BAF" w:rsidRPr="00533AC2" w:rsidRDefault="00C22BAF" w:rsidP="00871637">
            <w:pPr>
              <w:pStyle w:val="-5"/>
            </w:pPr>
          </w:p>
        </w:tc>
        <w:tc>
          <w:tcPr>
            <w:tcW w:w="467" w:type="pct"/>
            <w:shd w:val="clear" w:color="auto" w:fill="auto"/>
            <w:noWrap/>
            <w:vAlign w:val="center"/>
          </w:tcPr>
          <w:p w14:paraId="451E1100" w14:textId="77777777" w:rsidR="00C22BAF" w:rsidRPr="00414780" w:rsidRDefault="00C22BAF" w:rsidP="00871637">
            <w:pPr>
              <w:pStyle w:val="-5"/>
            </w:pPr>
            <w:r>
              <w:t>491,80</w:t>
            </w:r>
          </w:p>
        </w:tc>
        <w:tc>
          <w:tcPr>
            <w:tcW w:w="685" w:type="pct"/>
            <w:shd w:val="clear" w:color="auto" w:fill="auto"/>
            <w:noWrap/>
            <w:vAlign w:val="center"/>
          </w:tcPr>
          <w:p w14:paraId="2D7EFADA" w14:textId="77777777" w:rsidR="00C22BAF" w:rsidRPr="00533AC2" w:rsidRDefault="00C22BAF" w:rsidP="00871637">
            <w:pPr>
              <w:pStyle w:val="-5"/>
            </w:pPr>
            <w:r w:rsidRPr="00533AC2">
              <w:t>Воздух</w:t>
            </w:r>
          </w:p>
        </w:tc>
        <w:tc>
          <w:tcPr>
            <w:tcW w:w="1494" w:type="pct"/>
            <w:gridSpan w:val="3"/>
            <w:shd w:val="clear" w:color="auto" w:fill="auto"/>
            <w:noWrap/>
            <w:vAlign w:val="center"/>
          </w:tcPr>
          <w:p w14:paraId="7B6A4C77" w14:textId="77777777" w:rsidR="00C22BAF" w:rsidRPr="00533AC2" w:rsidRDefault="00C22BAF" w:rsidP="00871637">
            <w:pPr>
              <w:pStyle w:val="-5"/>
              <w:rPr>
                <w:lang w:val="en-US"/>
              </w:rPr>
            </w:pPr>
          </w:p>
        </w:tc>
      </w:tr>
      <w:tr w:rsidR="00C22BAF" w:rsidRPr="004D304D" w14:paraId="24DB39F6" w14:textId="77777777" w:rsidTr="00871637">
        <w:trPr>
          <w:trHeight w:val="569"/>
        </w:trPr>
        <w:tc>
          <w:tcPr>
            <w:tcW w:w="362" w:type="pct"/>
            <w:shd w:val="clear" w:color="auto" w:fill="auto"/>
            <w:noWrap/>
            <w:vAlign w:val="center"/>
          </w:tcPr>
          <w:p w14:paraId="1E83356F" w14:textId="77777777" w:rsidR="00C22BAF" w:rsidRPr="00533AC2" w:rsidRDefault="00C22BAF" w:rsidP="00871637">
            <w:pPr>
              <w:pStyle w:val="-5"/>
            </w:pPr>
            <w:r>
              <w:t>2</w:t>
            </w:r>
          </w:p>
        </w:tc>
        <w:tc>
          <w:tcPr>
            <w:tcW w:w="1386" w:type="pct"/>
            <w:shd w:val="clear" w:color="auto" w:fill="auto"/>
            <w:noWrap/>
            <w:vAlign w:val="center"/>
          </w:tcPr>
          <w:p w14:paraId="2AA5AA0F" w14:textId="77777777" w:rsidR="00C22BAF" w:rsidRPr="00533AC2" w:rsidRDefault="00C22BAF" w:rsidP="00871637">
            <w:pPr>
              <w:pStyle w:val="-5"/>
            </w:pPr>
            <w:r w:rsidRPr="00533AC2">
              <w:t>Зеркало вторичное</w:t>
            </w:r>
          </w:p>
        </w:tc>
        <w:tc>
          <w:tcPr>
            <w:tcW w:w="605" w:type="pct"/>
            <w:shd w:val="clear" w:color="auto" w:fill="auto"/>
            <w:noWrap/>
            <w:vAlign w:val="center"/>
          </w:tcPr>
          <w:p w14:paraId="3079C6E9" w14:textId="77777777" w:rsidR="00C22BAF" w:rsidRPr="00533AC2" w:rsidRDefault="00C22BAF" w:rsidP="00871637">
            <w:pPr>
              <w:pStyle w:val="-5"/>
              <w:rPr>
                <w:lang w:val="en-US"/>
              </w:rPr>
            </w:pPr>
            <w:r>
              <w:t>-513,40</w:t>
            </w:r>
          </w:p>
        </w:tc>
        <w:tc>
          <w:tcPr>
            <w:tcW w:w="467" w:type="pct"/>
            <w:shd w:val="clear" w:color="auto" w:fill="auto"/>
            <w:noWrap/>
            <w:vAlign w:val="center"/>
          </w:tcPr>
          <w:p w14:paraId="4AD09ABB" w14:textId="77777777" w:rsidR="00C22BAF" w:rsidRPr="00533AC2" w:rsidRDefault="00C22BAF" w:rsidP="00871637">
            <w:pPr>
              <w:pStyle w:val="-5"/>
            </w:pPr>
          </w:p>
        </w:tc>
        <w:tc>
          <w:tcPr>
            <w:tcW w:w="685" w:type="pct"/>
            <w:shd w:val="clear" w:color="auto" w:fill="auto"/>
            <w:noWrap/>
            <w:vAlign w:val="center"/>
          </w:tcPr>
          <w:p w14:paraId="3FCCD9B7" w14:textId="77777777" w:rsidR="00C22BAF" w:rsidRPr="00533AC2" w:rsidRDefault="00C22BAF" w:rsidP="00871637">
            <w:pPr>
              <w:pStyle w:val="-5"/>
            </w:pPr>
            <w:r w:rsidRPr="00533AC2">
              <w:t>-</w:t>
            </w:r>
          </w:p>
        </w:tc>
        <w:tc>
          <w:tcPr>
            <w:tcW w:w="909" w:type="pct"/>
            <w:shd w:val="clear" w:color="auto" w:fill="auto"/>
            <w:noWrap/>
            <w:vAlign w:val="center"/>
          </w:tcPr>
          <w:p w14:paraId="30C91CE5" w14:textId="77777777" w:rsidR="00C22BAF" w:rsidRPr="00377993" w:rsidRDefault="00C22BAF" w:rsidP="00871637">
            <w:pPr>
              <w:pStyle w:val="-5"/>
            </w:pPr>
            <w:r w:rsidRPr="00533AC2">
              <w:t>Ø</w:t>
            </w:r>
            <w:r>
              <w:t>97,08</w:t>
            </w:r>
          </w:p>
        </w:tc>
        <w:tc>
          <w:tcPr>
            <w:tcW w:w="585" w:type="pct"/>
            <w:gridSpan w:val="2"/>
            <w:shd w:val="clear" w:color="auto" w:fill="auto"/>
            <w:vAlign w:val="center"/>
          </w:tcPr>
          <w:p w14:paraId="2E6647BF" w14:textId="77777777" w:rsidR="00C22BAF" w:rsidRPr="00533AC2" w:rsidRDefault="00C22BAF" w:rsidP="00871637">
            <w:pPr>
              <w:pStyle w:val="-5"/>
            </w:pPr>
            <w:r>
              <w:t>-2,28</w:t>
            </w:r>
          </w:p>
        </w:tc>
      </w:tr>
      <w:tr w:rsidR="00C22BAF" w:rsidRPr="004D304D" w14:paraId="5D26E884" w14:textId="77777777" w:rsidTr="00871637">
        <w:trPr>
          <w:trHeight w:val="255"/>
        </w:trPr>
        <w:tc>
          <w:tcPr>
            <w:tcW w:w="2354" w:type="pct"/>
            <w:gridSpan w:val="3"/>
            <w:shd w:val="clear" w:color="auto" w:fill="auto"/>
            <w:noWrap/>
            <w:vAlign w:val="center"/>
          </w:tcPr>
          <w:p w14:paraId="094B6877" w14:textId="77777777" w:rsidR="00C22BAF" w:rsidRPr="00533AC2" w:rsidRDefault="00C22BAF" w:rsidP="00871637">
            <w:pPr>
              <w:pStyle w:val="-5"/>
            </w:pPr>
          </w:p>
        </w:tc>
        <w:tc>
          <w:tcPr>
            <w:tcW w:w="467" w:type="pct"/>
            <w:shd w:val="clear" w:color="auto" w:fill="auto"/>
            <w:noWrap/>
            <w:vAlign w:val="center"/>
          </w:tcPr>
          <w:p w14:paraId="2CF34565" w14:textId="77777777" w:rsidR="00C22BAF" w:rsidRPr="00533AC2" w:rsidRDefault="00C22BAF" w:rsidP="00871637">
            <w:pPr>
              <w:pStyle w:val="-5"/>
            </w:pPr>
            <w:r>
              <w:t>449,36</w:t>
            </w:r>
          </w:p>
        </w:tc>
        <w:tc>
          <w:tcPr>
            <w:tcW w:w="685" w:type="pct"/>
            <w:shd w:val="clear" w:color="auto" w:fill="auto"/>
            <w:noWrap/>
            <w:vAlign w:val="center"/>
          </w:tcPr>
          <w:p w14:paraId="0BB9F4F5" w14:textId="77777777" w:rsidR="00C22BAF" w:rsidRPr="00533AC2" w:rsidRDefault="00C22BAF" w:rsidP="00871637">
            <w:pPr>
              <w:pStyle w:val="-5"/>
            </w:pPr>
            <w:r w:rsidRPr="00533AC2">
              <w:t>Воздух</w:t>
            </w:r>
          </w:p>
        </w:tc>
        <w:tc>
          <w:tcPr>
            <w:tcW w:w="1494" w:type="pct"/>
            <w:gridSpan w:val="3"/>
            <w:shd w:val="clear" w:color="auto" w:fill="auto"/>
            <w:noWrap/>
            <w:vAlign w:val="center"/>
          </w:tcPr>
          <w:p w14:paraId="77F7167E" w14:textId="77777777" w:rsidR="00C22BAF" w:rsidRPr="00533AC2" w:rsidRDefault="00C22BAF" w:rsidP="00871637">
            <w:pPr>
              <w:pStyle w:val="-5"/>
            </w:pPr>
          </w:p>
        </w:tc>
      </w:tr>
      <w:tr w:rsidR="00C22BAF" w:rsidRPr="004D304D" w14:paraId="18D09287" w14:textId="77777777" w:rsidTr="00871637">
        <w:trPr>
          <w:trHeight w:val="278"/>
        </w:trPr>
        <w:tc>
          <w:tcPr>
            <w:tcW w:w="362" w:type="pct"/>
            <w:vMerge w:val="restart"/>
            <w:shd w:val="clear" w:color="auto" w:fill="auto"/>
            <w:noWrap/>
            <w:vAlign w:val="center"/>
          </w:tcPr>
          <w:p w14:paraId="38B2FCD3" w14:textId="77777777" w:rsidR="00C22BAF" w:rsidRPr="00533AC2" w:rsidRDefault="00C22BAF" w:rsidP="00871637">
            <w:pPr>
              <w:pStyle w:val="-5"/>
            </w:pPr>
            <w:r>
              <w:t>3</w:t>
            </w:r>
          </w:p>
        </w:tc>
        <w:tc>
          <w:tcPr>
            <w:tcW w:w="1386" w:type="pct"/>
            <w:vMerge w:val="restart"/>
            <w:shd w:val="clear" w:color="auto" w:fill="auto"/>
            <w:noWrap/>
            <w:vAlign w:val="center"/>
          </w:tcPr>
          <w:p w14:paraId="459A0192" w14:textId="77777777" w:rsidR="00C22BAF" w:rsidRPr="00533AC2" w:rsidRDefault="00C22BAF" w:rsidP="00871637">
            <w:pPr>
              <w:pStyle w:val="-5"/>
            </w:pPr>
            <w:r w:rsidRPr="00533AC2">
              <w:t>Линза</w:t>
            </w:r>
          </w:p>
        </w:tc>
        <w:tc>
          <w:tcPr>
            <w:tcW w:w="605" w:type="pct"/>
            <w:shd w:val="clear" w:color="auto" w:fill="auto"/>
            <w:noWrap/>
            <w:vAlign w:val="center"/>
          </w:tcPr>
          <w:p w14:paraId="403B0C7D" w14:textId="77777777" w:rsidR="00C22BAF" w:rsidRPr="00533AC2" w:rsidRDefault="00C22BAF" w:rsidP="00871637">
            <w:pPr>
              <w:pStyle w:val="-5"/>
            </w:pPr>
            <w:r>
              <w:t>610,23</w:t>
            </w:r>
          </w:p>
        </w:tc>
        <w:tc>
          <w:tcPr>
            <w:tcW w:w="467" w:type="pct"/>
            <w:vMerge w:val="restart"/>
            <w:shd w:val="clear" w:color="auto" w:fill="auto"/>
            <w:noWrap/>
            <w:vAlign w:val="center"/>
          </w:tcPr>
          <w:p w14:paraId="345AF812" w14:textId="77777777" w:rsidR="00C22BAF" w:rsidRPr="00533AC2" w:rsidRDefault="00C22BAF" w:rsidP="00871637">
            <w:pPr>
              <w:pStyle w:val="-5"/>
            </w:pPr>
            <w:r>
              <w:t>12,90</w:t>
            </w:r>
          </w:p>
        </w:tc>
        <w:tc>
          <w:tcPr>
            <w:tcW w:w="685" w:type="pct"/>
            <w:vMerge w:val="restart"/>
            <w:shd w:val="clear" w:color="auto" w:fill="auto"/>
            <w:noWrap/>
            <w:vAlign w:val="center"/>
          </w:tcPr>
          <w:p w14:paraId="20EB8A28" w14:textId="77777777" w:rsidR="00C22BAF" w:rsidRPr="00533AC2" w:rsidRDefault="00C22BAF" w:rsidP="00871637">
            <w:pPr>
              <w:pStyle w:val="-5"/>
            </w:pPr>
            <w:r>
              <w:t>БК210</w:t>
            </w:r>
          </w:p>
        </w:tc>
        <w:tc>
          <w:tcPr>
            <w:tcW w:w="909" w:type="pct"/>
            <w:shd w:val="clear" w:color="auto" w:fill="auto"/>
            <w:noWrap/>
            <w:vAlign w:val="center"/>
          </w:tcPr>
          <w:p w14:paraId="071FDC2E" w14:textId="77777777" w:rsidR="00C22BAF" w:rsidRPr="00533AC2" w:rsidRDefault="00C22BAF" w:rsidP="00871637">
            <w:pPr>
              <w:pStyle w:val="-5"/>
            </w:pPr>
            <w:r w:rsidRPr="00533AC2">
              <w:t>Ø</w:t>
            </w:r>
            <w:r>
              <w:t>78,48</w:t>
            </w:r>
          </w:p>
        </w:tc>
        <w:tc>
          <w:tcPr>
            <w:tcW w:w="585" w:type="pct"/>
            <w:gridSpan w:val="2"/>
            <w:vAlign w:val="center"/>
          </w:tcPr>
          <w:p w14:paraId="6C4E744D" w14:textId="77777777" w:rsidR="00C22BAF" w:rsidRPr="00533AC2" w:rsidRDefault="00C22BAF" w:rsidP="00871637">
            <w:pPr>
              <w:pStyle w:val="-5"/>
            </w:pPr>
            <w:r>
              <w:t>1,26</w:t>
            </w:r>
          </w:p>
        </w:tc>
      </w:tr>
      <w:tr w:rsidR="00C22BAF" w:rsidRPr="004D304D" w14:paraId="151B652D" w14:textId="77777777" w:rsidTr="00871637">
        <w:trPr>
          <w:trHeight w:val="277"/>
        </w:trPr>
        <w:tc>
          <w:tcPr>
            <w:tcW w:w="362" w:type="pct"/>
            <w:vMerge/>
            <w:shd w:val="clear" w:color="auto" w:fill="auto"/>
            <w:noWrap/>
            <w:vAlign w:val="center"/>
          </w:tcPr>
          <w:p w14:paraId="149215E5" w14:textId="77777777" w:rsidR="00C22BAF" w:rsidRPr="00533AC2" w:rsidRDefault="00C22BAF" w:rsidP="00871637">
            <w:pPr>
              <w:pStyle w:val="-5"/>
            </w:pPr>
          </w:p>
        </w:tc>
        <w:tc>
          <w:tcPr>
            <w:tcW w:w="1386" w:type="pct"/>
            <w:vMerge/>
            <w:shd w:val="clear" w:color="auto" w:fill="auto"/>
            <w:noWrap/>
            <w:vAlign w:val="center"/>
          </w:tcPr>
          <w:p w14:paraId="435EA54B" w14:textId="77777777" w:rsidR="00C22BAF" w:rsidRPr="00533AC2" w:rsidRDefault="00C22BAF" w:rsidP="00871637">
            <w:pPr>
              <w:pStyle w:val="-5"/>
            </w:pPr>
          </w:p>
        </w:tc>
        <w:tc>
          <w:tcPr>
            <w:tcW w:w="605" w:type="pct"/>
            <w:shd w:val="clear" w:color="auto" w:fill="auto"/>
            <w:noWrap/>
            <w:vAlign w:val="center"/>
          </w:tcPr>
          <w:p w14:paraId="20F80371" w14:textId="77777777" w:rsidR="00C22BAF" w:rsidRPr="00533AC2" w:rsidRDefault="00C22BAF" w:rsidP="00871637">
            <w:pPr>
              <w:pStyle w:val="-5"/>
            </w:pPr>
            <w:r>
              <w:t>1070,52</w:t>
            </w:r>
          </w:p>
        </w:tc>
        <w:tc>
          <w:tcPr>
            <w:tcW w:w="467" w:type="pct"/>
            <w:vMerge/>
            <w:shd w:val="clear" w:color="auto" w:fill="auto"/>
            <w:noWrap/>
            <w:vAlign w:val="center"/>
          </w:tcPr>
          <w:p w14:paraId="65A8CDAE" w14:textId="77777777" w:rsidR="00C22BAF" w:rsidRPr="00533AC2" w:rsidRDefault="00C22BAF" w:rsidP="00871637">
            <w:pPr>
              <w:pStyle w:val="-5"/>
            </w:pPr>
          </w:p>
        </w:tc>
        <w:tc>
          <w:tcPr>
            <w:tcW w:w="685" w:type="pct"/>
            <w:vMerge/>
            <w:shd w:val="clear" w:color="auto" w:fill="auto"/>
            <w:noWrap/>
            <w:vAlign w:val="center"/>
          </w:tcPr>
          <w:p w14:paraId="17E77EEE" w14:textId="77777777" w:rsidR="00C22BAF" w:rsidRPr="00533AC2" w:rsidRDefault="00C22BAF" w:rsidP="00871637">
            <w:pPr>
              <w:pStyle w:val="-5"/>
            </w:pPr>
          </w:p>
        </w:tc>
        <w:tc>
          <w:tcPr>
            <w:tcW w:w="909" w:type="pct"/>
            <w:shd w:val="clear" w:color="auto" w:fill="auto"/>
            <w:noWrap/>
            <w:vAlign w:val="center"/>
          </w:tcPr>
          <w:p w14:paraId="26FD2776" w14:textId="77777777" w:rsidR="00C22BAF" w:rsidRPr="00533AC2" w:rsidRDefault="00C22BAF" w:rsidP="00871637">
            <w:pPr>
              <w:pStyle w:val="-5"/>
            </w:pPr>
            <w:r w:rsidRPr="00533AC2">
              <w:t>Ø</w:t>
            </w:r>
            <w:r>
              <w:t>77,59</w:t>
            </w:r>
          </w:p>
        </w:tc>
        <w:tc>
          <w:tcPr>
            <w:tcW w:w="585" w:type="pct"/>
            <w:gridSpan w:val="2"/>
            <w:vAlign w:val="center"/>
          </w:tcPr>
          <w:p w14:paraId="58DF99C8" w14:textId="77777777" w:rsidR="00C22BAF" w:rsidRPr="00533AC2" w:rsidRDefault="00C22BAF" w:rsidP="00871637">
            <w:pPr>
              <w:pStyle w:val="-5"/>
            </w:pPr>
            <w:r>
              <w:t>0,70</w:t>
            </w:r>
          </w:p>
        </w:tc>
      </w:tr>
      <w:tr w:rsidR="00C22BAF" w:rsidRPr="004D304D" w14:paraId="5AAECF59" w14:textId="77777777" w:rsidTr="00871637">
        <w:trPr>
          <w:trHeight w:val="255"/>
        </w:trPr>
        <w:tc>
          <w:tcPr>
            <w:tcW w:w="2354" w:type="pct"/>
            <w:gridSpan w:val="3"/>
            <w:shd w:val="clear" w:color="auto" w:fill="auto"/>
            <w:noWrap/>
            <w:vAlign w:val="center"/>
          </w:tcPr>
          <w:p w14:paraId="570528D1" w14:textId="77777777" w:rsidR="00C22BAF" w:rsidRPr="00533AC2" w:rsidRDefault="00C22BAF" w:rsidP="00871637">
            <w:pPr>
              <w:pStyle w:val="-5"/>
            </w:pPr>
          </w:p>
        </w:tc>
        <w:tc>
          <w:tcPr>
            <w:tcW w:w="467" w:type="pct"/>
            <w:shd w:val="clear" w:color="auto" w:fill="auto"/>
            <w:noWrap/>
            <w:vAlign w:val="center"/>
          </w:tcPr>
          <w:p w14:paraId="7BFBBFFA" w14:textId="77777777" w:rsidR="00C22BAF" w:rsidRPr="00377993" w:rsidRDefault="00C22BAF" w:rsidP="00871637">
            <w:pPr>
              <w:pStyle w:val="-5"/>
            </w:pPr>
            <w:r>
              <w:t>6,54</w:t>
            </w:r>
          </w:p>
        </w:tc>
        <w:tc>
          <w:tcPr>
            <w:tcW w:w="685" w:type="pct"/>
            <w:shd w:val="clear" w:color="auto" w:fill="auto"/>
            <w:noWrap/>
            <w:vAlign w:val="center"/>
          </w:tcPr>
          <w:p w14:paraId="0400C2CD" w14:textId="77777777" w:rsidR="00C22BAF" w:rsidRPr="00533AC2" w:rsidRDefault="00C22BAF" w:rsidP="00871637">
            <w:pPr>
              <w:pStyle w:val="-5"/>
            </w:pPr>
            <w:r w:rsidRPr="00533AC2">
              <w:t>Воздух</w:t>
            </w:r>
          </w:p>
        </w:tc>
        <w:tc>
          <w:tcPr>
            <w:tcW w:w="1494" w:type="pct"/>
            <w:gridSpan w:val="3"/>
            <w:shd w:val="clear" w:color="auto" w:fill="auto"/>
            <w:noWrap/>
            <w:vAlign w:val="center"/>
          </w:tcPr>
          <w:p w14:paraId="2C3DD205" w14:textId="77777777" w:rsidR="00C22BAF" w:rsidRPr="00533AC2" w:rsidRDefault="00C22BAF" w:rsidP="00871637">
            <w:pPr>
              <w:pStyle w:val="-5"/>
            </w:pPr>
          </w:p>
        </w:tc>
      </w:tr>
      <w:tr w:rsidR="00C22BAF" w:rsidRPr="004D304D" w14:paraId="49FAF3AF" w14:textId="77777777" w:rsidTr="00871637">
        <w:trPr>
          <w:trHeight w:val="278"/>
        </w:trPr>
        <w:tc>
          <w:tcPr>
            <w:tcW w:w="362" w:type="pct"/>
            <w:vMerge w:val="restart"/>
            <w:shd w:val="clear" w:color="auto" w:fill="auto"/>
            <w:noWrap/>
            <w:vAlign w:val="center"/>
          </w:tcPr>
          <w:p w14:paraId="7F5578BF" w14:textId="77777777" w:rsidR="00C22BAF" w:rsidRPr="00533AC2" w:rsidRDefault="00C22BAF" w:rsidP="00871637">
            <w:pPr>
              <w:pStyle w:val="-5"/>
            </w:pPr>
            <w:r>
              <w:t>4</w:t>
            </w:r>
          </w:p>
        </w:tc>
        <w:tc>
          <w:tcPr>
            <w:tcW w:w="1386" w:type="pct"/>
            <w:vMerge w:val="restart"/>
            <w:shd w:val="clear" w:color="auto" w:fill="auto"/>
            <w:noWrap/>
            <w:vAlign w:val="center"/>
          </w:tcPr>
          <w:p w14:paraId="0D063B6A" w14:textId="77777777" w:rsidR="00C22BAF" w:rsidRPr="0076603C" w:rsidRDefault="00C22BAF" w:rsidP="00871637">
            <w:pPr>
              <w:pStyle w:val="-5"/>
            </w:pPr>
            <w:r>
              <w:rPr>
                <w:lang w:val="en-US"/>
              </w:rPr>
              <w:t>Линза</w:t>
            </w:r>
          </w:p>
        </w:tc>
        <w:tc>
          <w:tcPr>
            <w:tcW w:w="605" w:type="pct"/>
            <w:shd w:val="clear" w:color="auto" w:fill="auto"/>
            <w:noWrap/>
            <w:vAlign w:val="center"/>
          </w:tcPr>
          <w:p w14:paraId="43220715" w14:textId="77777777" w:rsidR="00C22BAF" w:rsidRPr="00533AC2" w:rsidRDefault="00C22BAF" w:rsidP="00871637">
            <w:pPr>
              <w:pStyle w:val="-5"/>
            </w:pPr>
            <w:r>
              <w:t>424,41</w:t>
            </w:r>
          </w:p>
        </w:tc>
        <w:tc>
          <w:tcPr>
            <w:tcW w:w="467" w:type="pct"/>
            <w:vMerge w:val="restart"/>
            <w:shd w:val="clear" w:color="auto" w:fill="auto"/>
            <w:noWrap/>
            <w:vAlign w:val="center"/>
          </w:tcPr>
          <w:p w14:paraId="0B76859A" w14:textId="77777777" w:rsidR="00C22BAF" w:rsidRPr="00377993" w:rsidRDefault="00C22BAF" w:rsidP="00871637">
            <w:pPr>
              <w:pStyle w:val="-5"/>
            </w:pPr>
            <w:r>
              <w:t>12,84</w:t>
            </w:r>
          </w:p>
        </w:tc>
        <w:tc>
          <w:tcPr>
            <w:tcW w:w="685" w:type="pct"/>
            <w:vMerge w:val="restart"/>
            <w:shd w:val="clear" w:color="auto" w:fill="auto"/>
            <w:noWrap/>
            <w:vAlign w:val="center"/>
          </w:tcPr>
          <w:p w14:paraId="5CF017AC" w14:textId="77777777" w:rsidR="00C22BAF" w:rsidRPr="00533AC2" w:rsidRDefault="00C22BAF" w:rsidP="00871637">
            <w:pPr>
              <w:pStyle w:val="-5"/>
            </w:pPr>
            <w:r>
              <w:t>ТКН3</w:t>
            </w:r>
          </w:p>
        </w:tc>
        <w:tc>
          <w:tcPr>
            <w:tcW w:w="909" w:type="pct"/>
            <w:shd w:val="clear" w:color="auto" w:fill="auto"/>
            <w:noWrap/>
            <w:vAlign w:val="center"/>
          </w:tcPr>
          <w:p w14:paraId="01C8FA34" w14:textId="77777777" w:rsidR="00C22BAF" w:rsidRPr="002F4395" w:rsidRDefault="00C22BAF" w:rsidP="00871637">
            <w:pPr>
              <w:pStyle w:val="-5"/>
            </w:pPr>
            <w:r w:rsidRPr="00533AC2">
              <w:t>Ø</w:t>
            </w:r>
            <w:r>
              <w:t>77,03</w:t>
            </w:r>
          </w:p>
        </w:tc>
        <w:tc>
          <w:tcPr>
            <w:tcW w:w="585" w:type="pct"/>
            <w:gridSpan w:val="2"/>
            <w:vAlign w:val="center"/>
          </w:tcPr>
          <w:p w14:paraId="163352C4" w14:textId="77777777" w:rsidR="00C22BAF" w:rsidRPr="00533AC2" w:rsidRDefault="00C22BAF" w:rsidP="00871637">
            <w:pPr>
              <w:pStyle w:val="-5"/>
            </w:pPr>
            <w:r>
              <w:t>1,75</w:t>
            </w:r>
          </w:p>
        </w:tc>
      </w:tr>
      <w:tr w:rsidR="00C22BAF" w:rsidRPr="004D304D" w14:paraId="7066FC59" w14:textId="77777777" w:rsidTr="00871637">
        <w:trPr>
          <w:trHeight w:val="277"/>
        </w:trPr>
        <w:tc>
          <w:tcPr>
            <w:tcW w:w="362" w:type="pct"/>
            <w:vMerge/>
            <w:shd w:val="clear" w:color="auto" w:fill="auto"/>
            <w:noWrap/>
            <w:vAlign w:val="center"/>
          </w:tcPr>
          <w:p w14:paraId="3B63602F" w14:textId="77777777" w:rsidR="00C22BAF" w:rsidRPr="00533AC2" w:rsidRDefault="00C22BAF" w:rsidP="00871637">
            <w:pPr>
              <w:pStyle w:val="-5"/>
            </w:pPr>
          </w:p>
        </w:tc>
        <w:tc>
          <w:tcPr>
            <w:tcW w:w="1386" w:type="pct"/>
            <w:vMerge/>
            <w:shd w:val="clear" w:color="auto" w:fill="auto"/>
            <w:noWrap/>
            <w:vAlign w:val="center"/>
          </w:tcPr>
          <w:p w14:paraId="6E6DBC38" w14:textId="77777777" w:rsidR="00C22BAF" w:rsidRPr="00533AC2" w:rsidRDefault="00C22BAF" w:rsidP="00871637">
            <w:pPr>
              <w:pStyle w:val="-5"/>
            </w:pPr>
          </w:p>
        </w:tc>
        <w:tc>
          <w:tcPr>
            <w:tcW w:w="605" w:type="pct"/>
            <w:shd w:val="clear" w:color="auto" w:fill="auto"/>
            <w:noWrap/>
            <w:vAlign w:val="center"/>
          </w:tcPr>
          <w:p w14:paraId="02DAA5AF" w14:textId="77777777" w:rsidR="00C22BAF" w:rsidRPr="00533AC2" w:rsidRDefault="00C22BAF" w:rsidP="00871637">
            <w:pPr>
              <w:pStyle w:val="-5"/>
            </w:pPr>
            <w:r>
              <w:t>716,29</w:t>
            </w:r>
          </w:p>
        </w:tc>
        <w:tc>
          <w:tcPr>
            <w:tcW w:w="467" w:type="pct"/>
            <w:vMerge/>
            <w:shd w:val="clear" w:color="auto" w:fill="auto"/>
            <w:noWrap/>
            <w:vAlign w:val="center"/>
          </w:tcPr>
          <w:p w14:paraId="1912EF70" w14:textId="77777777" w:rsidR="00C22BAF" w:rsidRPr="00533AC2" w:rsidRDefault="00C22BAF" w:rsidP="00871637">
            <w:pPr>
              <w:pStyle w:val="-5"/>
            </w:pPr>
          </w:p>
        </w:tc>
        <w:tc>
          <w:tcPr>
            <w:tcW w:w="685" w:type="pct"/>
            <w:vMerge/>
            <w:shd w:val="clear" w:color="auto" w:fill="auto"/>
            <w:noWrap/>
            <w:vAlign w:val="center"/>
          </w:tcPr>
          <w:p w14:paraId="06784C66" w14:textId="77777777" w:rsidR="00C22BAF" w:rsidRPr="00533AC2" w:rsidRDefault="00C22BAF" w:rsidP="00871637">
            <w:pPr>
              <w:pStyle w:val="-5"/>
            </w:pPr>
          </w:p>
        </w:tc>
        <w:tc>
          <w:tcPr>
            <w:tcW w:w="909" w:type="pct"/>
            <w:shd w:val="clear" w:color="auto" w:fill="auto"/>
            <w:noWrap/>
            <w:vAlign w:val="center"/>
          </w:tcPr>
          <w:p w14:paraId="50178BB8" w14:textId="77777777" w:rsidR="00C22BAF" w:rsidRPr="00377993" w:rsidRDefault="00C22BAF" w:rsidP="00871637">
            <w:pPr>
              <w:pStyle w:val="-5"/>
            </w:pPr>
            <w:r w:rsidRPr="00533AC2">
              <w:t>Ø</w:t>
            </w:r>
            <w:r>
              <w:t>75,64</w:t>
            </w:r>
          </w:p>
        </w:tc>
        <w:tc>
          <w:tcPr>
            <w:tcW w:w="585" w:type="pct"/>
            <w:gridSpan w:val="2"/>
            <w:vAlign w:val="center"/>
          </w:tcPr>
          <w:p w14:paraId="3257E132" w14:textId="77777777" w:rsidR="00C22BAF" w:rsidRPr="00533AC2" w:rsidRDefault="00C22BAF" w:rsidP="00871637">
            <w:pPr>
              <w:pStyle w:val="-5"/>
            </w:pPr>
            <w:r>
              <w:t>1,00</w:t>
            </w:r>
          </w:p>
        </w:tc>
      </w:tr>
      <w:tr w:rsidR="00C22BAF" w:rsidRPr="004D304D" w14:paraId="1FC576EB" w14:textId="77777777" w:rsidTr="00871637">
        <w:trPr>
          <w:trHeight w:val="255"/>
        </w:trPr>
        <w:tc>
          <w:tcPr>
            <w:tcW w:w="2354" w:type="pct"/>
            <w:gridSpan w:val="3"/>
            <w:shd w:val="clear" w:color="auto" w:fill="auto"/>
            <w:noWrap/>
            <w:vAlign w:val="center"/>
          </w:tcPr>
          <w:p w14:paraId="39EBE396" w14:textId="77777777" w:rsidR="00C22BAF" w:rsidRPr="00533AC2" w:rsidRDefault="00C22BAF" w:rsidP="00871637">
            <w:pPr>
              <w:pStyle w:val="-5"/>
            </w:pPr>
          </w:p>
        </w:tc>
        <w:tc>
          <w:tcPr>
            <w:tcW w:w="467" w:type="pct"/>
            <w:shd w:val="clear" w:color="auto" w:fill="auto"/>
            <w:noWrap/>
            <w:vAlign w:val="center"/>
          </w:tcPr>
          <w:p w14:paraId="2986B1B5" w14:textId="77777777" w:rsidR="00C22BAF" w:rsidRPr="00533AC2" w:rsidRDefault="00C22BAF" w:rsidP="00871637">
            <w:pPr>
              <w:pStyle w:val="-5"/>
            </w:pPr>
            <w:r>
              <w:t>21,30</w:t>
            </w:r>
          </w:p>
        </w:tc>
        <w:tc>
          <w:tcPr>
            <w:tcW w:w="685" w:type="pct"/>
            <w:shd w:val="clear" w:color="auto" w:fill="auto"/>
            <w:noWrap/>
            <w:vAlign w:val="center"/>
          </w:tcPr>
          <w:p w14:paraId="2F5C39C8" w14:textId="77777777" w:rsidR="00C22BAF" w:rsidRPr="00533AC2" w:rsidRDefault="00C22BAF" w:rsidP="00871637">
            <w:pPr>
              <w:pStyle w:val="-5"/>
            </w:pPr>
            <w:r w:rsidRPr="00533AC2">
              <w:t>Воздух</w:t>
            </w:r>
          </w:p>
        </w:tc>
        <w:tc>
          <w:tcPr>
            <w:tcW w:w="1494" w:type="pct"/>
            <w:gridSpan w:val="3"/>
            <w:shd w:val="clear" w:color="auto" w:fill="auto"/>
            <w:noWrap/>
            <w:vAlign w:val="center"/>
          </w:tcPr>
          <w:p w14:paraId="00217D02" w14:textId="77777777" w:rsidR="00C22BAF" w:rsidRPr="00533AC2" w:rsidRDefault="00C22BAF" w:rsidP="00871637">
            <w:pPr>
              <w:pStyle w:val="-5"/>
            </w:pPr>
          </w:p>
        </w:tc>
      </w:tr>
      <w:tr w:rsidR="00C22BAF" w:rsidRPr="004D304D" w14:paraId="130230CA" w14:textId="77777777" w:rsidTr="00871637">
        <w:trPr>
          <w:trHeight w:val="278"/>
        </w:trPr>
        <w:tc>
          <w:tcPr>
            <w:tcW w:w="362" w:type="pct"/>
            <w:vMerge w:val="restart"/>
            <w:shd w:val="clear" w:color="auto" w:fill="auto"/>
            <w:noWrap/>
            <w:vAlign w:val="center"/>
          </w:tcPr>
          <w:p w14:paraId="756FC9E5" w14:textId="77777777" w:rsidR="00C22BAF" w:rsidRPr="00377993" w:rsidRDefault="00C22BAF" w:rsidP="00871637">
            <w:pPr>
              <w:pStyle w:val="-5"/>
            </w:pPr>
            <w:r>
              <w:t>5</w:t>
            </w:r>
          </w:p>
        </w:tc>
        <w:tc>
          <w:tcPr>
            <w:tcW w:w="1386" w:type="pct"/>
            <w:vMerge w:val="restart"/>
            <w:shd w:val="clear" w:color="auto" w:fill="auto"/>
            <w:noWrap/>
            <w:vAlign w:val="center"/>
          </w:tcPr>
          <w:p w14:paraId="5CA14B14" w14:textId="77777777" w:rsidR="00C22BAF" w:rsidRPr="00533AC2" w:rsidRDefault="00C22BAF" w:rsidP="00871637">
            <w:pPr>
              <w:pStyle w:val="-5"/>
            </w:pPr>
            <w:r>
              <w:t>Линза</w:t>
            </w:r>
          </w:p>
        </w:tc>
        <w:tc>
          <w:tcPr>
            <w:tcW w:w="605" w:type="pct"/>
            <w:shd w:val="clear" w:color="auto" w:fill="auto"/>
            <w:noWrap/>
            <w:vAlign w:val="center"/>
          </w:tcPr>
          <w:p w14:paraId="32CA25E5" w14:textId="77777777" w:rsidR="00C22BAF" w:rsidRPr="00533AC2" w:rsidRDefault="00C22BAF" w:rsidP="00871637">
            <w:pPr>
              <w:pStyle w:val="-5"/>
            </w:pPr>
            <w:r>
              <w:t>313,23</w:t>
            </w:r>
          </w:p>
        </w:tc>
        <w:tc>
          <w:tcPr>
            <w:tcW w:w="467" w:type="pct"/>
            <w:vMerge w:val="restart"/>
            <w:shd w:val="clear" w:color="auto" w:fill="auto"/>
            <w:noWrap/>
            <w:vAlign w:val="center"/>
          </w:tcPr>
          <w:p w14:paraId="101C7DB0" w14:textId="77777777" w:rsidR="00C22BAF" w:rsidRPr="00533AC2" w:rsidRDefault="00C22BAF" w:rsidP="00871637">
            <w:pPr>
              <w:pStyle w:val="-5"/>
            </w:pPr>
            <w:r>
              <w:t>12,15</w:t>
            </w:r>
          </w:p>
        </w:tc>
        <w:tc>
          <w:tcPr>
            <w:tcW w:w="685" w:type="pct"/>
            <w:vMerge w:val="restart"/>
            <w:shd w:val="clear" w:color="auto" w:fill="auto"/>
            <w:noWrap/>
            <w:vAlign w:val="center"/>
          </w:tcPr>
          <w:p w14:paraId="300E84F5" w14:textId="77777777" w:rsidR="00C22BAF" w:rsidRPr="00533AC2" w:rsidRDefault="00C22BAF" w:rsidP="00871637">
            <w:pPr>
              <w:pStyle w:val="-5"/>
            </w:pPr>
            <w:r>
              <w:t>ТКН1</w:t>
            </w:r>
          </w:p>
        </w:tc>
        <w:tc>
          <w:tcPr>
            <w:tcW w:w="909" w:type="pct"/>
            <w:shd w:val="clear" w:color="auto" w:fill="auto"/>
            <w:noWrap/>
            <w:vAlign w:val="center"/>
          </w:tcPr>
          <w:p w14:paraId="380F7170" w14:textId="77777777" w:rsidR="00C22BAF" w:rsidRPr="00533AC2" w:rsidRDefault="00C22BAF" w:rsidP="00871637">
            <w:pPr>
              <w:pStyle w:val="-5"/>
            </w:pPr>
            <w:r w:rsidRPr="00533AC2">
              <w:t>Ø</w:t>
            </w:r>
            <w:r>
              <w:t>72,90</w:t>
            </w:r>
          </w:p>
        </w:tc>
        <w:tc>
          <w:tcPr>
            <w:tcW w:w="585" w:type="pct"/>
            <w:gridSpan w:val="2"/>
            <w:vAlign w:val="center"/>
          </w:tcPr>
          <w:p w14:paraId="437FA5A3" w14:textId="77777777" w:rsidR="00C22BAF" w:rsidRPr="00533AC2" w:rsidRDefault="00C22BAF" w:rsidP="00871637">
            <w:pPr>
              <w:pStyle w:val="-5"/>
            </w:pPr>
            <w:r>
              <w:t>2,13</w:t>
            </w:r>
          </w:p>
        </w:tc>
      </w:tr>
      <w:tr w:rsidR="00C22BAF" w:rsidRPr="004D304D" w14:paraId="3566C2EA" w14:textId="77777777" w:rsidTr="00871637">
        <w:trPr>
          <w:trHeight w:val="277"/>
        </w:trPr>
        <w:tc>
          <w:tcPr>
            <w:tcW w:w="362" w:type="pct"/>
            <w:vMerge/>
            <w:shd w:val="clear" w:color="auto" w:fill="auto"/>
            <w:noWrap/>
            <w:vAlign w:val="center"/>
          </w:tcPr>
          <w:p w14:paraId="56166F4D" w14:textId="77777777" w:rsidR="00C22BAF" w:rsidRPr="00533AC2" w:rsidRDefault="00C22BAF" w:rsidP="00871637">
            <w:pPr>
              <w:pStyle w:val="-5"/>
            </w:pPr>
          </w:p>
        </w:tc>
        <w:tc>
          <w:tcPr>
            <w:tcW w:w="1386" w:type="pct"/>
            <w:vMerge/>
            <w:shd w:val="clear" w:color="auto" w:fill="auto"/>
            <w:noWrap/>
            <w:vAlign w:val="center"/>
          </w:tcPr>
          <w:p w14:paraId="35B8C679" w14:textId="77777777" w:rsidR="00C22BAF" w:rsidRPr="00533AC2" w:rsidRDefault="00C22BAF" w:rsidP="00871637">
            <w:pPr>
              <w:pStyle w:val="-5"/>
            </w:pPr>
          </w:p>
        </w:tc>
        <w:tc>
          <w:tcPr>
            <w:tcW w:w="605" w:type="pct"/>
            <w:shd w:val="clear" w:color="auto" w:fill="auto"/>
            <w:noWrap/>
            <w:vAlign w:val="center"/>
          </w:tcPr>
          <w:p w14:paraId="0CA2E035" w14:textId="77777777" w:rsidR="00C22BAF" w:rsidRPr="00533AC2" w:rsidRDefault="00C22BAF" w:rsidP="00871637">
            <w:pPr>
              <w:pStyle w:val="-5"/>
            </w:pPr>
            <w:r>
              <w:t>376,77</w:t>
            </w:r>
          </w:p>
        </w:tc>
        <w:tc>
          <w:tcPr>
            <w:tcW w:w="467" w:type="pct"/>
            <w:vMerge/>
            <w:shd w:val="clear" w:color="auto" w:fill="auto"/>
            <w:noWrap/>
            <w:vAlign w:val="center"/>
          </w:tcPr>
          <w:p w14:paraId="5F801955" w14:textId="77777777" w:rsidR="00C22BAF" w:rsidRPr="00533AC2" w:rsidRDefault="00C22BAF" w:rsidP="00871637">
            <w:pPr>
              <w:pStyle w:val="-5"/>
            </w:pPr>
          </w:p>
        </w:tc>
        <w:tc>
          <w:tcPr>
            <w:tcW w:w="685" w:type="pct"/>
            <w:vMerge/>
            <w:shd w:val="clear" w:color="auto" w:fill="auto"/>
            <w:noWrap/>
            <w:vAlign w:val="center"/>
          </w:tcPr>
          <w:p w14:paraId="5058C80A" w14:textId="77777777" w:rsidR="00C22BAF" w:rsidRPr="00533AC2" w:rsidRDefault="00C22BAF" w:rsidP="00871637">
            <w:pPr>
              <w:pStyle w:val="-5"/>
            </w:pPr>
          </w:p>
        </w:tc>
        <w:tc>
          <w:tcPr>
            <w:tcW w:w="909" w:type="pct"/>
            <w:shd w:val="clear" w:color="auto" w:fill="auto"/>
            <w:noWrap/>
            <w:vAlign w:val="center"/>
          </w:tcPr>
          <w:p w14:paraId="78FF12A1" w14:textId="77777777" w:rsidR="00C22BAF" w:rsidRPr="00533AC2" w:rsidRDefault="00C22BAF" w:rsidP="00871637">
            <w:pPr>
              <w:pStyle w:val="-5"/>
            </w:pPr>
            <w:r w:rsidRPr="00533AC2">
              <w:t>Ø</w:t>
            </w:r>
            <w:r>
              <w:t>70,98</w:t>
            </w:r>
          </w:p>
        </w:tc>
        <w:tc>
          <w:tcPr>
            <w:tcW w:w="585" w:type="pct"/>
            <w:gridSpan w:val="2"/>
            <w:vAlign w:val="center"/>
          </w:tcPr>
          <w:p w14:paraId="6C7A9303" w14:textId="77777777" w:rsidR="00C22BAF" w:rsidRPr="00533AC2" w:rsidRDefault="00C22BAF" w:rsidP="00871637">
            <w:pPr>
              <w:pStyle w:val="-5"/>
            </w:pPr>
            <w:r>
              <w:t>1,68</w:t>
            </w:r>
          </w:p>
        </w:tc>
      </w:tr>
      <w:tr w:rsidR="00C22BAF" w:rsidRPr="004D304D" w14:paraId="09DC6D00" w14:textId="77777777" w:rsidTr="00871637">
        <w:trPr>
          <w:trHeight w:val="255"/>
        </w:trPr>
        <w:tc>
          <w:tcPr>
            <w:tcW w:w="2354" w:type="pct"/>
            <w:gridSpan w:val="3"/>
            <w:shd w:val="clear" w:color="auto" w:fill="auto"/>
            <w:noWrap/>
            <w:vAlign w:val="center"/>
          </w:tcPr>
          <w:p w14:paraId="42506958" w14:textId="77777777" w:rsidR="00C22BAF" w:rsidRPr="00533AC2" w:rsidRDefault="00C22BAF" w:rsidP="00871637">
            <w:pPr>
              <w:pStyle w:val="-5"/>
            </w:pPr>
          </w:p>
        </w:tc>
        <w:tc>
          <w:tcPr>
            <w:tcW w:w="467" w:type="pct"/>
            <w:shd w:val="clear" w:color="auto" w:fill="auto"/>
            <w:noWrap/>
            <w:vAlign w:val="center"/>
          </w:tcPr>
          <w:p w14:paraId="21E622BF" w14:textId="77777777" w:rsidR="00C22BAF" w:rsidRPr="00533AC2" w:rsidRDefault="00C22BAF" w:rsidP="00871637">
            <w:pPr>
              <w:pStyle w:val="-5"/>
            </w:pPr>
            <w:r>
              <w:t>20,81</w:t>
            </w:r>
          </w:p>
        </w:tc>
        <w:tc>
          <w:tcPr>
            <w:tcW w:w="685" w:type="pct"/>
            <w:shd w:val="clear" w:color="auto" w:fill="auto"/>
            <w:noWrap/>
            <w:vAlign w:val="center"/>
          </w:tcPr>
          <w:p w14:paraId="14CFC1B2" w14:textId="77777777" w:rsidR="00C22BAF" w:rsidRPr="00533AC2" w:rsidRDefault="00C22BAF" w:rsidP="00871637">
            <w:pPr>
              <w:pStyle w:val="-5"/>
            </w:pPr>
            <w:r w:rsidRPr="00533AC2">
              <w:t>Воздух</w:t>
            </w:r>
          </w:p>
        </w:tc>
        <w:tc>
          <w:tcPr>
            <w:tcW w:w="1494" w:type="pct"/>
            <w:gridSpan w:val="3"/>
            <w:shd w:val="clear" w:color="auto" w:fill="auto"/>
            <w:noWrap/>
            <w:vAlign w:val="center"/>
          </w:tcPr>
          <w:p w14:paraId="01468802" w14:textId="77777777" w:rsidR="00C22BAF" w:rsidRPr="00533AC2" w:rsidRDefault="00C22BAF" w:rsidP="00871637">
            <w:pPr>
              <w:pStyle w:val="-5"/>
            </w:pPr>
          </w:p>
        </w:tc>
      </w:tr>
      <w:tr w:rsidR="00C22BAF" w:rsidRPr="004D304D" w14:paraId="2808D939" w14:textId="77777777" w:rsidTr="00871637">
        <w:trPr>
          <w:trHeight w:val="70"/>
        </w:trPr>
        <w:tc>
          <w:tcPr>
            <w:tcW w:w="362" w:type="pct"/>
            <w:vMerge w:val="restart"/>
            <w:shd w:val="clear" w:color="auto" w:fill="auto"/>
            <w:noWrap/>
            <w:vAlign w:val="center"/>
          </w:tcPr>
          <w:p w14:paraId="684E5C49" w14:textId="77777777" w:rsidR="00C22BAF" w:rsidRPr="00444E0C" w:rsidRDefault="00C22BAF" w:rsidP="00871637">
            <w:pPr>
              <w:pStyle w:val="-5"/>
              <w:rPr>
                <w:lang w:val="en-US"/>
              </w:rPr>
            </w:pPr>
            <w:r>
              <w:t>6</w:t>
            </w:r>
          </w:p>
        </w:tc>
        <w:tc>
          <w:tcPr>
            <w:tcW w:w="1386" w:type="pct"/>
            <w:vMerge w:val="restart"/>
            <w:shd w:val="clear" w:color="auto" w:fill="auto"/>
            <w:vAlign w:val="center"/>
          </w:tcPr>
          <w:p w14:paraId="21374635" w14:textId="77777777" w:rsidR="00C22BAF" w:rsidRPr="00533AC2" w:rsidRDefault="00C22BAF" w:rsidP="00871637">
            <w:pPr>
              <w:pStyle w:val="-5"/>
            </w:pPr>
            <w:r>
              <w:t>Линза</w:t>
            </w:r>
          </w:p>
        </w:tc>
        <w:tc>
          <w:tcPr>
            <w:tcW w:w="605" w:type="pct"/>
            <w:shd w:val="clear" w:color="auto" w:fill="auto"/>
            <w:vAlign w:val="center"/>
          </w:tcPr>
          <w:p w14:paraId="608D2DC7" w14:textId="77777777" w:rsidR="00C22BAF" w:rsidRPr="00533AC2" w:rsidRDefault="00C22BAF" w:rsidP="00871637">
            <w:pPr>
              <w:pStyle w:val="-5"/>
            </w:pPr>
            <w:r>
              <w:t>-169,72</w:t>
            </w:r>
          </w:p>
        </w:tc>
        <w:tc>
          <w:tcPr>
            <w:tcW w:w="467" w:type="pct"/>
            <w:vMerge w:val="restart"/>
            <w:shd w:val="clear" w:color="auto" w:fill="auto"/>
            <w:noWrap/>
            <w:vAlign w:val="center"/>
          </w:tcPr>
          <w:p w14:paraId="232212EC" w14:textId="77777777" w:rsidR="00C22BAF" w:rsidRPr="00533AC2" w:rsidRDefault="00C22BAF" w:rsidP="00871637">
            <w:pPr>
              <w:pStyle w:val="-5"/>
            </w:pPr>
            <w:r>
              <w:t>8,36</w:t>
            </w:r>
          </w:p>
        </w:tc>
        <w:tc>
          <w:tcPr>
            <w:tcW w:w="685" w:type="pct"/>
            <w:vMerge w:val="restart"/>
            <w:shd w:val="clear" w:color="auto" w:fill="auto"/>
            <w:noWrap/>
            <w:vAlign w:val="center"/>
          </w:tcPr>
          <w:p w14:paraId="6D3CA33A" w14:textId="77777777" w:rsidR="00C22BAF" w:rsidRPr="00533AC2" w:rsidRDefault="00C22BAF" w:rsidP="00871637">
            <w:pPr>
              <w:pStyle w:val="-5"/>
            </w:pPr>
            <w:r>
              <w:t>БФ219</w:t>
            </w:r>
          </w:p>
        </w:tc>
        <w:tc>
          <w:tcPr>
            <w:tcW w:w="916" w:type="pct"/>
            <w:gridSpan w:val="2"/>
            <w:shd w:val="clear" w:color="auto" w:fill="auto"/>
            <w:noWrap/>
            <w:vAlign w:val="center"/>
          </w:tcPr>
          <w:p w14:paraId="4A4ECA73" w14:textId="77777777" w:rsidR="00C22BAF" w:rsidRPr="00533AC2" w:rsidRDefault="00C22BAF" w:rsidP="00871637">
            <w:pPr>
              <w:pStyle w:val="-5"/>
            </w:pPr>
            <w:r w:rsidRPr="00533AC2">
              <w:t>Ø</w:t>
            </w:r>
            <w:r>
              <w:t>68,64</w:t>
            </w:r>
          </w:p>
        </w:tc>
        <w:tc>
          <w:tcPr>
            <w:tcW w:w="578" w:type="pct"/>
            <w:shd w:val="clear" w:color="auto" w:fill="auto"/>
            <w:vAlign w:val="center"/>
          </w:tcPr>
          <w:p w14:paraId="4BB98AA6" w14:textId="77777777" w:rsidR="00C22BAF" w:rsidRPr="00533AC2" w:rsidRDefault="00C22BAF" w:rsidP="00871637">
            <w:pPr>
              <w:pStyle w:val="-5"/>
            </w:pPr>
            <w:r>
              <w:t>-3,51</w:t>
            </w:r>
          </w:p>
        </w:tc>
      </w:tr>
      <w:tr w:rsidR="00C22BAF" w:rsidRPr="004D304D" w14:paraId="570C9E8A" w14:textId="77777777" w:rsidTr="00871637">
        <w:trPr>
          <w:trHeight w:val="70"/>
        </w:trPr>
        <w:tc>
          <w:tcPr>
            <w:tcW w:w="362" w:type="pct"/>
            <w:vMerge/>
            <w:shd w:val="clear" w:color="auto" w:fill="auto"/>
            <w:noWrap/>
            <w:vAlign w:val="center"/>
          </w:tcPr>
          <w:p w14:paraId="76822E27" w14:textId="77777777" w:rsidR="00C22BAF" w:rsidRPr="00533AC2" w:rsidRDefault="00C22BAF" w:rsidP="00871637">
            <w:pPr>
              <w:pStyle w:val="-5"/>
            </w:pPr>
          </w:p>
        </w:tc>
        <w:tc>
          <w:tcPr>
            <w:tcW w:w="1386" w:type="pct"/>
            <w:vMerge/>
            <w:shd w:val="clear" w:color="auto" w:fill="auto"/>
            <w:vAlign w:val="center"/>
          </w:tcPr>
          <w:p w14:paraId="7B31952F" w14:textId="77777777" w:rsidR="00C22BAF" w:rsidRPr="00533AC2" w:rsidRDefault="00C22BAF" w:rsidP="00871637">
            <w:pPr>
              <w:pStyle w:val="-5"/>
            </w:pPr>
          </w:p>
        </w:tc>
        <w:tc>
          <w:tcPr>
            <w:tcW w:w="605" w:type="pct"/>
            <w:shd w:val="clear" w:color="auto" w:fill="auto"/>
            <w:vAlign w:val="center"/>
          </w:tcPr>
          <w:p w14:paraId="38353891" w14:textId="77777777" w:rsidR="00C22BAF" w:rsidRPr="00533AC2" w:rsidRDefault="00C22BAF" w:rsidP="00871637">
            <w:pPr>
              <w:pStyle w:val="-5"/>
            </w:pPr>
            <w:r>
              <w:t>-795,36</w:t>
            </w:r>
          </w:p>
        </w:tc>
        <w:tc>
          <w:tcPr>
            <w:tcW w:w="467" w:type="pct"/>
            <w:vMerge/>
            <w:shd w:val="clear" w:color="auto" w:fill="auto"/>
            <w:noWrap/>
            <w:vAlign w:val="center"/>
          </w:tcPr>
          <w:p w14:paraId="6CC7DC54" w14:textId="77777777" w:rsidR="00C22BAF" w:rsidRPr="00533AC2" w:rsidRDefault="00C22BAF" w:rsidP="00871637">
            <w:pPr>
              <w:pStyle w:val="-5"/>
            </w:pPr>
          </w:p>
        </w:tc>
        <w:tc>
          <w:tcPr>
            <w:tcW w:w="685" w:type="pct"/>
            <w:vMerge/>
            <w:shd w:val="clear" w:color="auto" w:fill="auto"/>
            <w:noWrap/>
            <w:vAlign w:val="center"/>
          </w:tcPr>
          <w:p w14:paraId="4A5C718F" w14:textId="77777777" w:rsidR="00C22BAF" w:rsidRPr="00533AC2" w:rsidRDefault="00C22BAF" w:rsidP="00871637">
            <w:pPr>
              <w:pStyle w:val="-5"/>
            </w:pPr>
          </w:p>
        </w:tc>
        <w:tc>
          <w:tcPr>
            <w:tcW w:w="916" w:type="pct"/>
            <w:gridSpan w:val="2"/>
            <w:shd w:val="clear" w:color="auto" w:fill="auto"/>
            <w:noWrap/>
            <w:vAlign w:val="center"/>
          </w:tcPr>
          <w:p w14:paraId="577D5C48" w14:textId="77777777" w:rsidR="00C22BAF" w:rsidRPr="00533AC2" w:rsidRDefault="00C22BAF" w:rsidP="00871637">
            <w:pPr>
              <w:pStyle w:val="-5"/>
            </w:pPr>
            <w:r w:rsidRPr="00533AC2">
              <w:t>Ø</w:t>
            </w:r>
            <w:r>
              <w:t>69,29</w:t>
            </w:r>
          </w:p>
        </w:tc>
        <w:tc>
          <w:tcPr>
            <w:tcW w:w="578" w:type="pct"/>
            <w:shd w:val="clear" w:color="auto" w:fill="auto"/>
            <w:vAlign w:val="center"/>
          </w:tcPr>
          <w:p w14:paraId="7F4A0E1E" w14:textId="77777777" w:rsidR="00C22BAF" w:rsidRPr="00533AC2" w:rsidRDefault="00C22BAF" w:rsidP="00871637">
            <w:pPr>
              <w:pStyle w:val="-5"/>
            </w:pPr>
            <w:r>
              <w:t>-0,75</w:t>
            </w:r>
          </w:p>
        </w:tc>
      </w:tr>
      <w:tr w:rsidR="00C22BAF" w:rsidRPr="004D304D" w14:paraId="4C25BB87" w14:textId="77777777" w:rsidTr="00871637">
        <w:trPr>
          <w:trHeight w:val="70"/>
        </w:trPr>
        <w:tc>
          <w:tcPr>
            <w:tcW w:w="2354" w:type="pct"/>
            <w:gridSpan w:val="3"/>
            <w:shd w:val="clear" w:color="auto" w:fill="auto"/>
            <w:noWrap/>
            <w:vAlign w:val="center"/>
          </w:tcPr>
          <w:p w14:paraId="1A2B07E6" w14:textId="77777777" w:rsidR="00C22BAF" w:rsidRPr="00533AC2" w:rsidRDefault="00C22BAF" w:rsidP="00871637">
            <w:pPr>
              <w:pStyle w:val="-5"/>
            </w:pPr>
          </w:p>
        </w:tc>
        <w:tc>
          <w:tcPr>
            <w:tcW w:w="467" w:type="pct"/>
            <w:shd w:val="clear" w:color="auto" w:fill="auto"/>
            <w:noWrap/>
            <w:vAlign w:val="center"/>
          </w:tcPr>
          <w:p w14:paraId="7FDACE61" w14:textId="77777777" w:rsidR="00C22BAF" w:rsidRPr="00533AC2" w:rsidRDefault="00C22BAF" w:rsidP="00871637">
            <w:pPr>
              <w:pStyle w:val="-5"/>
            </w:pPr>
            <w:r>
              <w:t>46,86</w:t>
            </w:r>
          </w:p>
        </w:tc>
        <w:tc>
          <w:tcPr>
            <w:tcW w:w="685" w:type="pct"/>
            <w:shd w:val="clear" w:color="auto" w:fill="auto"/>
            <w:noWrap/>
            <w:vAlign w:val="center"/>
          </w:tcPr>
          <w:p w14:paraId="082C588D" w14:textId="77777777" w:rsidR="00C22BAF" w:rsidRPr="00533AC2" w:rsidRDefault="00C22BAF" w:rsidP="00871637">
            <w:pPr>
              <w:pStyle w:val="-5"/>
            </w:pPr>
            <w:r w:rsidRPr="00533AC2">
              <w:t>Воздух</w:t>
            </w:r>
          </w:p>
        </w:tc>
        <w:tc>
          <w:tcPr>
            <w:tcW w:w="1494" w:type="pct"/>
            <w:gridSpan w:val="3"/>
            <w:shd w:val="clear" w:color="auto" w:fill="auto"/>
            <w:noWrap/>
            <w:vAlign w:val="center"/>
          </w:tcPr>
          <w:p w14:paraId="284DCFB3" w14:textId="77777777" w:rsidR="00C22BAF" w:rsidRPr="00533AC2" w:rsidRDefault="00C22BAF" w:rsidP="00871637">
            <w:pPr>
              <w:pStyle w:val="-5"/>
              <w:rPr>
                <w:lang w:val="en-US"/>
              </w:rPr>
            </w:pPr>
          </w:p>
        </w:tc>
      </w:tr>
      <w:tr w:rsidR="00C22BAF" w:rsidRPr="004D304D" w14:paraId="54EE8318" w14:textId="77777777" w:rsidTr="00871637">
        <w:trPr>
          <w:trHeight w:val="70"/>
        </w:trPr>
        <w:tc>
          <w:tcPr>
            <w:tcW w:w="362" w:type="pct"/>
            <w:vMerge w:val="restart"/>
            <w:shd w:val="clear" w:color="auto" w:fill="auto"/>
            <w:noWrap/>
            <w:vAlign w:val="center"/>
          </w:tcPr>
          <w:p w14:paraId="5E97F80B" w14:textId="77777777" w:rsidR="00C22BAF" w:rsidRPr="00533AC2" w:rsidRDefault="00C22BAF" w:rsidP="00871637">
            <w:pPr>
              <w:pStyle w:val="-5"/>
            </w:pPr>
            <w:r>
              <w:t>7</w:t>
            </w:r>
          </w:p>
        </w:tc>
        <w:tc>
          <w:tcPr>
            <w:tcW w:w="1386" w:type="pct"/>
            <w:vMerge w:val="restart"/>
            <w:shd w:val="clear" w:color="auto" w:fill="auto"/>
            <w:vAlign w:val="center"/>
          </w:tcPr>
          <w:p w14:paraId="07139B36" w14:textId="77777777" w:rsidR="00C22BAF" w:rsidRPr="00533AC2" w:rsidRDefault="00C22BAF" w:rsidP="00871637">
            <w:pPr>
              <w:pStyle w:val="-5"/>
            </w:pPr>
            <w:r>
              <w:t>Линза</w:t>
            </w:r>
          </w:p>
        </w:tc>
        <w:tc>
          <w:tcPr>
            <w:tcW w:w="605" w:type="pct"/>
            <w:shd w:val="clear" w:color="auto" w:fill="auto"/>
            <w:vAlign w:val="center"/>
          </w:tcPr>
          <w:p w14:paraId="16361899" w14:textId="77777777" w:rsidR="00C22BAF" w:rsidRPr="00533AC2" w:rsidRDefault="00C22BAF" w:rsidP="00871637">
            <w:pPr>
              <w:pStyle w:val="-5"/>
            </w:pPr>
            <w:r>
              <w:t>104,28</w:t>
            </w:r>
          </w:p>
        </w:tc>
        <w:tc>
          <w:tcPr>
            <w:tcW w:w="467" w:type="pct"/>
            <w:vMerge w:val="restart"/>
            <w:shd w:val="clear" w:color="auto" w:fill="auto"/>
            <w:noWrap/>
            <w:vAlign w:val="center"/>
          </w:tcPr>
          <w:p w14:paraId="345A5EFA" w14:textId="77777777" w:rsidR="00C22BAF" w:rsidRDefault="00C22BAF" w:rsidP="00871637">
            <w:pPr>
              <w:pStyle w:val="-5"/>
            </w:pPr>
            <w:r>
              <w:t>11,93</w:t>
            </w:r>
          </w:p>
        </w:tc>
        <w:tc>
          <w:tcPr>
            <w:tcW w:w="685" w:type="pct"/>
            <w:vMerge w:val="restart"/>
            <w:shd w:val="clear" w:color="auto" w:fill="auto"/>
            <w:noWrap/>
            <w:vAlign w:val="center"/>
          </w:tcPr>
          <w:p w14:paraId="09FA7BE8" w14:textId="77777777" w:rsidR="00C22BAF" w:rsidRPr="00533AC2" w:rsidRDefault="00C22BAF" w:rsidP="00871637">
            <w:pPr>
              <w:pStyle w:val="-5"/>
            </w:pPr>
            <w:r>
              <w:t>БФ219</w:t>
            </w:r>
          </w:p>
        </w:tc>
        <w:tc>
          <w:tcPr>
            <w:tcW w:w="909" w:type="pct"/>
            <w:shd w:val="clear" w:color="auto" w:fill="auto"/>
            <w:noWrap/>
            <w:vAlign w:val="center"/>
          </w:tcPr>
          <w:p w14:paraId="69703A03" w14:textId="77777777" w:rsidR="00C22BAF" w:rsidRPr="00533AC2" w:rsidRDefault="00C22BAF" w:rsidP="00871637">
            <w:pPr>
              <w:pStyle w:val="-5"/>
            </w:pPr>
            <w:r w:rsidRPr="00533AC2">
              <w:t>Ø</w:t>
            </w:r>
            <w:r>
              <w:t>71,56</w:t>
            </w:r>
          </w:p>
        </w:tc>
        <w:tc>
          <w:tcPr>
            <w:tcW w:w="585" w:type="pct"/>
            <w:gridSpan w:val="2"/>
            <w:shd w:val="clear" w:color="auto" w:fill="auto"/>
            <w:vAlign w:val="center"/>
          </w:tcPr>
          <w:p w14:paraId="116E70EA" w14:textId="77777777" w:rsidR="00C22BAF" w:rsidRPr="006F4B77" w:rsidRDefault="00C22BAF" w:rsidP="00871637">
            <w:pPr>
              <w:pStyle w:val="-5"/>
            </w:pPr>
            <w:r>
              <w:t>6,33</w:t>
            </w:r>
          </w:p>
        </w:tc>
      </w:tr>
      <w:tr w:rsidR="00C22BAF" w:rsidRPr="004D304D" w14:paraId="1C29B0FD" w14:textId="77777777" w:rsidTr="00871637">
        <w:trPr>
          <w:trHeight w:val="70"/>
        </w:trPr>
        <w:tc>
          <w:tcPr>
            <w:tcW w:w="362" w:type="pct"/>
            <w:vMerge/>
            <w:shd w:val="clear" w:color="auto" w:fill="auto"/>
            <w:noWrap/>
            <w:vAlign w:val="center"/>
          </w:tcPr>
          <w:p w14:paraId="5D281180" w14:textId="77777777" w:rsidR="00C22BAF" w:rsidRPr="00533AC2" w:rsidRDefault="00C22BAF" w:rsidP="00871637">
            <w:pPr>
              <w:pStyle w:val="-5"/>
            </w:pPr>
          </w:p>
        </w:tc>
        <w:tc>
          <w:tcPr>
            <w:tcW w:w="1386" w:type="pct"/>
            <w:vMerge/>
            <w:shd w:val="clear" w:color="auto" w:fill="auto"/>
            <w:vAlign w:val="center"/>
          </w:tcPr>
          <w:p w14:paraId="653436E9" w14:textId="77777777" w:rsidR="00C22BAF" w:rsidRPr="00533AC2" w:rsidRDefault="00C22BAF" w:rsidP="00871637">
            <w:pPr>
              <w:pStyle w:val="-5"/>
            </w:pPr>
          </w:p>
        </w:tc>
        <w:tc>
          <w:tcPr>
            <w:tcW w:w="605" w:type="pct"/>
            <w:shd w:val="clear" w:color="auto" w:fill="auto"/>
            <w:vAlign w:val="center"/>
          </w:tcPr>
          <w:p w14:paraId="1F2B7990" w14:textId="77777777" w:rsidR="00C22BAF" w:rsidRPr="00533AC2" w:rsidRDefault="00C22BAF" w:rsidP="00871637">
            <w:pPr>
              <w:pStyle w:val="-5"/>
            </w:pPr>
            <w:r>
              <w:t>77,10</w:t>
            </w:r>
          </w:p>
        </w:tc>
        <w:tc>
          <w:tcPr>
            <w:tcW w:w="467" w:type="pct"/>
            <w:vMerge/>
            <w:shd w:val="clear" w:color="auto" w:fill="auto"/>
            <w:noWrap/>
            <w:vAlign w:val="center"/>
          </w:tcPr>
          <w:p w14:paraId="61E358E2" w14:textId="77777777" w:rsidR="00C22BAF" w:rsidRDefault="00C22BAF" w:rsidP="00871637">
            <w:pPr>
              <w:pStyle w:val="-5"/>
            </w:pPr>
          </w:p>
        </w:tc>
        <w:tc>
          <w:tcPr>
            <w:tcW w:w="685" w:type="pct"/>
            <w:vMerge/>
            <w:shd w:val="clear" w:color="auto" w:fill="auto"/>
            <w:noWrap/>
            <w:vAlign w:val="center"/>
          </w:tcPr>
          <w:p w14:paraId="69D5D28E" w14:textId="77777777" w:rsidR="00C22BAF" w:rsidRPr="00533AC2" w:rsidRDefault="00C22BAF" w:rsidP="00871637">
            <w:pPr>
              <w:pStyle w:val="-5"/>
            </w:pPr>
          </w:p>
        </w:tc>
        <w:tc>
          <w:tcPr>
            <w:tcW w:w="909" w:type="pct"/>
            <w:shd w:val="clear" w:color="auto" w:fill="auto"/>
            <w:noWrap/>
            <w:vAlign w:val="center"/>
          </w:tcPr>
          <w:p w14:paraId="4AFB8679" w14:textId="77777777" w:rsidR="00C22BAF" w:rsidRPr="00533AC2" w:rsidRDefault="00C22BAF" w:rsidP="00871637">
            <w:pPr>
              <w:pStyle w:val="-5"/>
            </w:pPr>
            <w:r w:rsidRPr="00533AC2">
              <w:t>Ø</w:t>
            </w:r>
            <w:r>
              <w:t>68,31</w:t>
            </w:r>
          </w:p>
        </w:tc>
        <w:tc>
          <w:tcPr>
            <w:tcW w:w="585" w:type="pct"/>
            <w:gridSpan w:val="2"/>
            <w:shd w:val="clear" w:color="auto" w:fill="auto"/>
            <w:vAlign w:val="center"/>
          </w:tcPr>
          <w:p w14:paraId="2E62B796" w14:textId="77777777" w:rsidR="00C22BAF" w:rsidRPr="00D840B1" w:rsidRDefault="00C22BAF" w:rsidP="00871637">
            <w:pPr>
              <w:pStyle w:val="-5"/>
            </w:pPr>
            <w:r>
              <w:t>7,98</w:t>
            </w:r>
          </w:p>
        </w:tc>
      </w:tr>
      <w:tr w:rsidR="00C22BAF" w:rsidRPr="004D304D" w14:paraId="1B517997" w14:textId="77777777" w:rsidTr="00871637">
        <w:trPr>
          <w:trHeight w:val="70"/>
        </w:trPr>
        <w:tc>
          <w:tcPr>
            <w:tcW w:w="2354" w:type="pct"/>
            <w:gridSpan w:val="3"/>
            <w:shd w:val="clear" w:color="auto" w:fill="auto"/>
            <w:noWrap/>
            <w:vAlign w:val="center"/>
          </w:tcPr>
          <w:p w14:paraId="067795EE" w14:textId="77777777" w:rsidR="00C22BAF" w:rsidRPr="00533AC2" w:rsidRDefault="00C22BAF" w:rsidP="00871637">
            <w:pPr>
              <w:pStyle w:val="-5"/>
            </w:pPr>
          </w:p>
        </w:tc>
        <w:tc>
          <w:tcPr>
            <w:tcW w:w="467" w:type="pct"/>
            <w:shd w:val="clear" w:color="auto" w:fill="auto"/>
            <w:noWrap/>
            <w:vAlign w:val="center"/>
          </w:tcPr>
          <w:p w14:paraId="34BF91E5" w14:textId="77777777" w:rsidR="00C22BAF" w:rsidRDefault="00C22BAF" w:rsidP="00871637">
            <w:pPr>
              <w:pStyle w:val="-5"/>
            </w:pPr>
            <w:r>
              <w:t>20,63</w:t>
            </w:r>
          </w:p>
        </w:tc>
        <w:tc>
          <w:tcPr>
            <w:tcW w:w="685" w:type="pct"/>
            <w:shd w:val="clear" w:color="auto" w:fill="auto"/>
            <w:noWrap/>
            <w:vAlign w:val="center"/>
          </w:tcPr>
          <w:p w14:paraId="344CCE24" w14:textId="77777777" w:rsidR="00C22BAF" w:rsidRPr="00533AC2" w:rsidRDefault="00C22BAF" w:rsidP="00871637">
            <w:pPr>
              <w:pStyle w:val="-5"/>
            </w:pPr>
            <w:r>
              <w:t>Воздух</w:t>
            </w:r>
          </w:p>
        </w:tc>
        <w:tc>
          <w:tcPr>
            <w:tcW w:w="1494" w:type="pct"/>
            <w:gridSpan w:val="3"/>
            <w:shd w:val="clear" w:color="auto" w:fill="auto"/>
            <w:noWrap/>
            <w:vAlign w:val="center"/>
          </w:tcPr>
          <w:p w14:paraId="018D0DA7" w14:textId="77777777" w:rsidR="00C22BAF" w:rsidRPr="00533AC2" w:rsidRDefault="00C22BAF" w:rsidP="00871637">
            <w:pPr>
              <w:pStyle w:val="-5"/>
              <w:rPr>
                <w:lang w:val="en-US"/>
              </w:rPr>
            </w:pPr>
          </w:p>
        </w:tc>
      </w:tr>
      <w:tr w:rsidR="00C22BAF" w:rsidRPr="004D304D" w14:paraId="1614F91F" w14:textId="77777777" w:rsidTr="00871637">
        <w:trPr>
          <w:trHeight w:val="70"/>
        </w:trPr>
        <w:tc>
          <w:tcPr>
            <w:tcW w:w="362" w:type="pct"/>
            <w:vMerge w:val="restart"/>
            <w:shd w:val="clear" w:color="auto" w:fill="auto"/>
            <w:noWrap/>
            <w:vAlign w:val="center"/>
          </w:tcPr>
          <w:p w14:paraId="1FB258FF" w14:textId="77777777" w:rsidR="00C22BAF" w:rsidRPr="00533AC2" w:rsidRDefault="00C22BAF" w:rsidP="00871637">
            <w:pPr>
              <w:pStyle w:val="-5"/>
            </w:pPr>
            <w:r>
              <w:t>8</w:t>
            </w:r>
          </w:p>
        </w:tc>
        <w:tc>
          <w:tcPr>
            <w:tcW w:w="1386" w:type="pct"/>
            <w:vMerge w:val="restart"/>
            <w:shd w:val="clear" w:color="auto" w:fill="auto"/>
            <w:vAlign w:val="center"/>
          </w:tcPr>
          <w:p w14:paraId="180CE407" w14:textId="77777777" w:rsidR="00C22BAF" w:rsidRPr="00533AC2" w:rsidRDefault="00C22BAF" w:rsidP="00871637">
            <w:pPr>
              <w:pStyle w:val="-5"/>
            </w:pPr>
            <w:r>
              <w:t>Пластина</w:t>
            </w:r>
          </w:p>
        </w:tc>
        <w:tc>
          <w:tcPr>
            <w:tcW w:w="605" w:type="pct"/>
            <w:shd w:val="clear" w:color="auto" w:fill="auto"/>
            <w:vAlign w:val="center"/>
          </w:tcPr>
          <w:p w14:paraId="419490E9" w14:textId="77777777" w:rsidR="00C22BAF" w:rsidRPr="00533AC2" w:rsidRDefault="00C22BAF" w:rsidP="00871637">
            <w:pPr>
              <w:jc w:val="center"/>
            </w:pPr>
            <w:r w:rsidRPr="00533AC2">
              <w:t>∞</w:t>
            </w:r>
          </w:p>
        </w:tc>
        <w:tc>
          <w:tcPr>
            <w:tcW w:w="467" w:type="pct"/>
            <w:vMerge w:val="restart"/>
            <w:shd w:val="clear" w:color="auto" w:fill="auto"/>
            <w:noWrap/>
            <w:vAlign w:val="center"/>
          </w:tcPr>
          <w:p w14:paraId="7B880ADA" w14:textId="77777777" w:rsidR="00C22BAF" w:rsidRDefault="00C22BAF" w:rsidP="00871637">
            <w:pPr>
              <w:pStyle w:val="-5"/>
            </w:pPr>
            <w:r>
              <w:t>1,00</w:t>
            </w:r>
          </w:p>
        </w:tc>
        <w:tc>
          <w:tcPr>
            <w:tcW w:w="685" w:type="pct"/>
            <w:vMerge w:val="restart"/>
            <w:shd w:val="clear" w:color="auto" w:fill="auto"/>
            <w:noWrap/>
            <w:vAlign w:val="center"/>
          </w:tcPr>
          <w:p w14:paraId="2D154B60" w14:textId="77777777" w:rsidR="00C22BAF" w:rsidRPr="00533AC2" w:rsidRDefault="00C22BAF" w:rsidP="00871637">
            <w:pPr>
              <w:pStyle w:val="-5"/>
            </w:pPr>
            <w:r>
              <w:t>К208</w:t>
            </w:r>
          </w:p>
        </w:tc>
        <w:tc>
          <w:tcPr>
            <w:tcW w:w="909" w:type="pct"/>
            <w:shd w:val="clear" w:color="auto" w:fill="auto"/>
            <w:noWrap/>
            <w:vAlign w:val="center"/>
          </w:tcPr>
          <w:p w14:paraId="24F97738" w14:textId="77777777" w:rsidR="00C22BAF" w:rsidRPr="00533AC2" w:rsidRDefault="00C22BAF" w:rsidP="00871637">
            <w:pPr>
              <w:pStyle w:val="-5"/>
            </w:pPr>
            <w:r w:rsidRPr="00533AC2">
              <w:t>Ø</w:t>
            </w:r>
            <w:r>
              <w:t>70,79</w:t>
            </w:r>
          </w:p>
        </w:tc>
        <w:tc>
          <w:tcPr>
            <w:tcW w:w="585" w:type="pct"/>
            <w:gridSpan w:val="2"/>
            <w:shd w:val="clear" w:color="auto" w:fill="auto"/>
            <w:vAlign w:val="center"/>
          </w:tcPr>
          <w:p w14:paraId="115F74EA" w14:textId="77777777" w:rsidR="00C22BAF" w:rsidRPr="008030C6" w:rsidRDefault="00C22BAF" w:rsidP="00871637">
            <w:pPr>
              <w:pStyle w:val="-5"/>
            </w:pPr>
            <w:r>
              <w:t>0</w:t>
            </w:r>
          </w:p>
        </w:tc>
      </w:tr>
      <w:tr w:rsidR="00C22BAF" w:rsidRPr="004D304D" w14:paraId="6D07C165" w14:textId="77777777" w:rsidTr="00871637">
        <w:trPr>
          <w:trHeight w:val="70"/>
        </w:trPr>
        <w:tc>
          <w:tcPr>
            <w:tcW w:w="362" w:type="pct"/>
            <w:vMerge/>
            <w:shd w:val="clear" w:color="auto" w:fill="auto"/>
            <w:noWrap/>
            <w:vAlign w:val="center"/>
          </w:tcPr>
          <w:p w14:paraId="3DA5D202" w14:textId="77777777" w:rsidR="00C22BAF" w:rsidRPr="00533AC2" w:rsidRDefault="00C22BAF" w:rsidP="00871637">
            <w:pPr>
              <w:pStyle w:val="-5"/>
            </w:pPr>
          </w:p>
        </w:tc>
        <w:tc>
          <w:tcPr>
            <w:tcW w:w="1386" w:type="pct"/>
            <w:vMerge/>
            <w:shd w:val="clear" w:color="auto" w:fill="auto"/>
            <w:vAlign w:val="center"/>
          </w:tcPr>
          <w:p w14:paraId="1D7675F6" w14:textId="77777777" w:rsidR="00C22BAF" w:rsidRPr="00533AC2" w:rsidRDefault="00C22BAF" w:rsidP="00871637">
            <w:pPr>
              <w:pStyle w:val="-5"/>
            </w:pPr>
          </w:p>
        </w:tc>
        <w:tc>
          <w:tcPr>
            <w:tcW w:w="605" w:type="pct"/>
            <w:shd w:val="clear" w:color="auto" w:fill="auto"/>
            <w:vAlign w:val="center"/>
          </w:tcPr>
          <w:p w14:paraId="64983309" w14:textId="77777777" w:rsidR="00C22BAF" w:rsidRPr="00533AC2" w:rsidRDefault="00C22BAF" w:rsidP="00871637">
            <w:pPr>
              <w:jc w:val="center"/>
            </w:pPr>
            <w:r w:rsidRPr="00533AC2">
              <w:t>∞</w:t>
            </w:r>
          </w:p>
        </w:tc>
        <w:tc>
          <w:tcPr>
            <w:tcW w:w="467" w:type="pct"/>
            <w:vMerge/>
            <w:shd w:val="clear" w:color="auto" w:fill="auto"/>
            <w:noWrap/>
            <w:vAlign w:val="center"/>
          </w:tcPr>
          <w:p w14:paraId="3DEAC3DA" w14:textId="77777777" w:rsidR="00C22BAF" w:rsidRDefault="00C22BAF" w:rsidP="00871637">
            <w:pPr>
              <w:pStyle w:val="-5"/>
            </w:pPr>
          </w:p>
        </w:tc>
        <w:tc>
          <w:tcPr>
            <w:tcW w:w="685" w:type="pct"/>
            <w:vMerge/>
            <w:shd w:val="clear" w:color="auto" w:fill="auto"/>
            <w:noWrap/>
            <w:vAlign w:val="center"/>
          </w:tcPr>
          <w:p w14:paraId="72684507" w14:textId="77777777" w:rsidR="00C22BAF" w:rsidRPr="00533AC2" w:rsidRDefault="00C22BAF" w:rsidP="00871637">
            <w:pPr>
              <w:pStyle w:val="-5"/>
            </w:pPr>
          </w:p>
        </w:tc>
        <w:tc>
          <w:tcPr>
            <w:tcW w:w="909" w:type="pct"/>
            <w:shd w:val="clear" w:color="auto" w:fill="auto"/>
            <w:noWrap/>
            <w:vAlign w:val="center"/>
          </w:tcPr>
          <w:p w14:paraId="252D1EA5" w14:textId="77777777" w:rsidR="00C22BAF" w:rsidRPr="00533AC2" w:rsidRDefault="00C22BAF" w:rsidP="00871637">
            <w:pPr>
              <w:pStyle w:val="-5"/>
            </w:pPr>
            <w:r w:rsidRPr="00533AC2">
              <w:t>Ø</w:t>
            </w:r>
            <w:r>
              <w:t>70,93</w:t>
            </w:r>
          </w:p>
        </w:tc>
        <w:tc>
          <w:tcPr>
            <w:tcW w:w="585" w:type="pct"/>
            <w:gridSpan w:val="2"/>
            <w:shd w:val="clear" w:color="auto" w:fill="auto"/>
            <w:vAlign w:val="center"/>
          </w:tcPr>
          <w:p w14:paraId="4EFD7895" w14:textId="77777777" w:rsidR="00C22BAF" w:rsidRPr="008030C6" w:rsidRDefault="00C22BAF" w:rsidP="00871637">
            <w:pPr>
              <w:pStyle w:val="-5"/>
            </w:pPr>
            <w:r>
              <w:t>0</w:t>
            </w:r>
          </w:p>
        </w:tc>
      </w:tr>
      <w:tr w:rsidR="00C22BAF" w:rsidRPr="004D304D" w14:paraId="4C6EBA82" w14:textId="77777777" w:rsidTr="00871637">
        <w:trPr>
          <w:trHeight w:val="70"/>
        </w:trPr>
        <w:tc>
          <w:tcPr>
            <w:tcW w:w="2354" w:type="pct"/>
            <w:gridSpan w:val="3"/>
            <w:shd w:val="clear" w:color="auto" w:fill="auto"/>
            <w:noWrap/>
            <w:vAlign w:val="center"/>
          </w:tcPr>
          <w:p w14:paraId="5D9334A7" w14:textId="77777777" w:rsidR="00C22BAF" w:rsidRPr="00533AC2" w:rsidRDefault="00C22BAF" w:rsidP="00871637">
            <w:pPr>
              <w:pStyle w:val="-5"/>
            </w:pPr>
          </w:p>
        </w:tc>
        <w:tc>
          <w:tcPr>
            <w:tcW w:w="467" w:type="pct"/>
            <w:shd w:val="clear" w:color="auto" w:fill="auto"/>
            <w:noWrap/>
            <w:vAlign w:val="center"/>
          </w:tcPr>
          <w:p w14:paraId="7357D956" w14:textId="77777777" w:rsidR="00C22BAF" w:rsidRDefault="00C22BAF" w:rsidP="00871637">
            <w:pPr>
              <w:pStyle w:val="-5"/>
            </w:pPr>
            <w:r>
              <w:t>0,1</w:t>
            </w:r>
          </w:p>
        </w:tc>
        <w:tc>
          <w:tcPr>
            <w:tcW w:w="685" w:type="pct"/>
            <w:shd w:val="clear" w:color="auto" w:fill="auto"/>
            <w:noWrap/>
            <w:vAlign w:val="center"/>
          </w:tcPr>
          <w:p w14:paraId="0C399CF3" w14:textId="77777777" w:rsidR="00C22BAF" w:rsidRPr="00533AC2" w:rsidRDefault="00C22BAF" w:rsidP="00871637">
            <w:pPr>
              <w:pStyle w:val="-5"/>
            </w:pPr>
            <w:r>
              <w:t>Воздух</w:t>
            </w:r>
          </w:p>
        </w:tc>
        <w:tc>
          <w:tcPr>
            <w:tcW w:w="1494" w:type="pct"/>
            <w:gridSpan w:val="3"/>
            <w:shd w:val="clear" w:color="auto" w:fill="auto"/>
            <w:noWrap/>
            <w:vAlign w:val="center"/>
          </w:tcPr>
          <w:p w14:paraId="1946CE8D" w14:textId="77777777" w:rsidR="00C22BAF" w:rsidRPr="00533AC2" w:rsidRDefault="00C22BAF" w:rsidP="00871637">
            <w:pPr>
              <w:pStyle w:val="-5"/>
              <w:rPr>
                <w:lang w:val="en-US"/>
              </w:rPr>
            </w:pPr>
          </w:p>
        </w:tc>
      </w:tr>
      <w:tr w:rsidR="00C22BAF" w:rsidRPr="004D304D" w14:paraId="526C8464" w14:textId="77777777" w:rsidTr="00871637">
        <w:trPr>
          <w:trHeight w:val="70"/>
        </w:trPr>
        <w:tc>
          <w:tcPr>
            <w:tcW w:w="2354" w:type="pct"/>
            <w:gridSpan w:val="3"/>
            <w:shd w:val="clear" w:color="auto" w:fill="auto"/>
            <w:noWrap/>
            <w:vAlign w:val="center"/>
          </w:tcPr>
          <w:p w14:paraId="4EF5EB69" w14:textId="77777777" w:rsidR="00C22BAF" w:rsidRPr="00533AC2" w:rsidRDefault="00C22BAF" w:rsidP="00871637">
            <w:pPr>
              <w:pStyle w:val="-5"/>
            </w:pPr>
            <w:r w:rsidRPr="00533AC2">
              <w:t>П</w:t>
            </w:r>
            <w:r>
              <w:t>лоскость</w:t>
            </w:r>
            <w:r w:rsidRPr="00533AC2">
              <w:t xml:space="preserve"> изображения</w:t>
            </w:r>
          </w:p>
        </w:tc>
        <w:tc>
          <w:tcPr>
            <w:tcW w:w="467" w:type="pct"/>
            <w:shd w:val="clear" w:color="auto" w:fill="auto"/>
            <w:noWrap/>
            <w:vAlign w:val="center"/>
          </w:tcPr>
          <w:p w14:paraId="4B550159" w14:textId="77777777" w:rsidR="00C22BAF" w:rsidRPr="00533AC2" w:rsidRDefault="00C22BAF" w:rsidP="00871637">
            <w:pPr>
              <w:pStyle w:val="-5"/>
            </w:pPr>
            <w:r w:rsidRPr="00533AC2">
              <w:t>-</w:t>
            </w:r>
          </w:p>
        </w:tc>
        <w:tc>
          <w:tcPr>
            <w:tcW w:w="685" w:type="pct"/>
            <w:shd w:val="clear" w:color="auto" w:fill="auto"/>
            <w:noWrap/>
            <w:vAlign w:val="center"/>
          </w:tcPr>
          <w:p w14:paraId="172183E2" w14:textId="77777777" w:rsidR="00C22BAF" w:rsidRPr="00533AC2" w:rsidRDefault="00C22BAF" w:rsidP="00871637">
            <w:pPr>
              <w:pStyle w:val="-5"/>
            </w:pPr>
            <w:r w:rsidRPr="00533AC2">
              <w:t>-</w:t>
            </w:r>
          </w:p>
        </w:tc>
        <w:tc>
          <w:tcPr>
            <w:tcW w:w="909" w:type="pct"/>
            <w:shd w:val="clear" w:color="auto" w:fill="auto"/>
            <w:noWrap/>
            <w:vAlign w:val="center"/>
          </w:tcPr>
          <w:p w14:paraId="7BCD32B0" w14:textId="77777777" w:rsidR="00C22BAF" w:rsidRPr="00533AC2" w:rsidRDefault="00C22BAF" w:rsidP="00871637">
            <w:pPr>
              <w:pStyle w:val="-5"/>
            </w:pPr>
            <w:r w:rsidRPr="00533AC2">
              <w:t>Ø</w:t>
            </w:r>
            <w:r>
              <w:t>70,95</w:t>
            </w:r>
          </w:p>
        </w:tc>
        <w:tc>
          <w:tcPr>
            <w:tcW w:w="585" w:type="pct"/>
            <w:gridSpan w:val="2"/>
            <w:shd w:val="clear" w:color="auto" w:fill="auto"/>
            <w:vAlign w:val="center"/>
          </w:tcPr>
          <w:p w14:paraId="0A1E95FB" w14:textId="77777777" w:rsidR="00C22BAF" w:rsidRPr="00533AC2" w:rsidRDefault="00C22BAF" w:rsidP="00871637">
            <w:pPr>
              <w:pStyle w:val="-5"/>
            </w:pPr>
            <w:r w:rsidRPr="00533AC2">
              <w:t>0</w:t>
            </w:r>
          </w:p>
        </w:tc>
      </w:tr>
      <w:tr w:rsidR="00C22BAF" w14:paraId="7DE8CE97" w14:textId="77777777" w:rsidTr="00871637">
        <w:trPr>
          <w:trHeight w:val="750"/>
        </w:trPr>
        <w:tc>
          <w:tcPr>
            <w:tcW w:w="5000" w:type="pct"/>
            <w:gridSpan w:val="8"/>
          </w:tcPr>
          <w:p w14:paraId="281FD1BD" w14:textId="77777777" w:rsidR="00C22BAF" w:rsidRPr="00D17D01" w:rsidRDefault="00C22BAF" w:rsidP="00871637">
            <w:pPr>
              <w:pStyle w:val="-5"/>
              <w:jc w:val="left"/>
            </w:pPr>
            <w:r w:rsidRPr="00D17D01">
              <w:t xml:space="preserve">где </w:t>
            </w:r>
            <w:r w:rsidRPr="00D17D01">
              <w:tab/>
            </w:r>
            <w:r w:rsidRPr="00D17D01">
              <w:rPr>
                <w:lang w:val="en-US"/>
              </w:rPr>
              <w:t>r</w:t>
            </w:r>
            <w:r>
              <w:t xml:space="preserve"> </w:t>
            </w:r>
            <w:r>
              <w:rPr>
                <w:rFonts w:ascii="Arial" w:hAnsi="Arial" w:cs="Arial"/>
              </w:rPr>
              <w:t xml:space="preserve">– </w:t>
            </w:r>
            <w:r w:rsidRPr="00D17D01">
              <w:t>радиус сферической поверхности;</w:t>
            </w:r>
          </w:p>
          <w:p w14:paraId="67BDF83B" w14:textId="77777777" w:rsidR="00C22BAF" w:rsidRDefault="00C22BAF" w:rsidP="00871637">
            <w:pPr>
              <w:pStyle w:val="-5"/>
              <w:jc w:val="left"/>
            </w:pPr>
            <w:r w:rsidRPr="00D17D01">
              <w:tab/>
            </w:r>
            <w:r w:rsidRPr="00D17D01">
              <w:rPr>
                <w:lang w:val="en-US"/>
              </w:rPr>
              <w:t>d</w:t>
            </w:r>
            <w:r>
              <w:t xml:space="preserve"> </w:t>
            </w:r>
            <w:r>
              <w:rPr>
                <w:rFonts w:ascii="Arial" w:hAnsi="Arial" w:cs="Arial"/>
              </w:rPr>
              <w:t xml:space="preserve">– </w:t>
            </w:r>
            <w:r w:rsidRPr="00D17D01">
              <w:t>расстояние от вершины поверхности до вершины послед</w:t>
            </w:r>
            <w:r>
              <w:t>ующей по ходу луча поверхности.</w:t>
            </w:r>
          </w:p>
        </w:tc>
      </w:tr>
    </w:tbl>
    <w:p w14:paraId="674A6AEB" w14:textId="77777777" w:rsidR="00C22BAF" w:rsidRDefault="00C22BAF" w:rsidP="00C22BAF">
      <w:pPr>
        <w:pStyle w:val="-"/>
      </w:pPr>
    </w:p>
    <w:p w14:paraId="2CF4A126" w14:textId="6FEA0C8A" w:rsidR="00C22BAF" w:rsidRPr="00216C58" w:rsidRDefault="00196846" w:rsidP="00C22BAF">
      <w:pPr>
        <w:pStyle w:val="af0"/>
      </w:pPr>
      <w:r>
        <w:rPr>
          <w:noProof/>
        </w:rPr>
        <w:lastRenderedPageBreak/>
        <mc:AlternateContent>
          <mc:Choice Requires="wpc">
            <w:drawing>
              <wp:inline distT="0" distB="0" distL="0" distR="0" wp14:anchorId="621C56F7" wp14:editId="597B72A5">
                <wp:extent cx="5486400" cy="3200400"/>
                <wp:effectExtent l="4445" t="0" r="0" b="2540"/>
                <wp:docPr id="616" name="Полотно 1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519" name="Рисунок 14"/>
                          <pic:cNvPicPr>
                            <a:picLocks noChangeAspect="1"/>
                          </pic:cNvPicPr>
                        </pic:nvPicPr>
                        <pic:blipFill>
                          <a:blip r:embed="rId93">
                            <a:extLst>
                              <a:ext uri="{28A0092B-C50C-407E-A947-70E740481C1C}">
                                <a14:useLocalDpi xmlns:a14="http://schemas.microsoft.com/office/drawing/2010/main" val="0"/>
                              </a:ext>
                            </a:extLst>
                          </a:blip>
                          <a:srcRect l="8141" t="2821" r="1791" b="31331"/>
                          <a:stretch>
                            <a:fillRect/>
                          </a:stretch>
                        </pic:blipFill>
                        <pic:spPr bwMode="auto">
                          <a:xfrm>
                            <a:off x="350100" y="58300"/>
                            <a:ext cx="4572000" cy="3083700"/>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26FE48AE" id="Полотно 13" o:spid="_x0000_s1026" editas="canvas" style="width:6in;height:252pt;mso-position-horizontal-relative:char;mso-position-vertical-relative:line" coordsize="54864,3200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">
                <v:shape id="_x0000_s1027" type="#_x0000_t75" style="position:absolute;width:54864;height:32004;visibility:visible;mso-wrap-style:square">
                  <v:fill o:detectmouseclick="t"/>
                  <v:path o:connecttype="none"/>
                </v:shape>
                <v:shape id="Рисунок 14" o:spid="_x0000_s1028" type="#_x0000_t75" style="position:absolute;left:3501;top:583;width:45720;height:308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">
                  <v:imagedata r:id="rId94" o:title="" croptop="1849f" cropbottom="20533f" cropleft="5335f" cropright="1174f"/>
                </v:shape>
                <w10:anchorlock/>
              </v:group>
            </w:pict>
          </mc:Fallback>
        </mc:AlternateContent>
      </w:r>
      <w:r w:rsidR="00C22BAF">
        <w:br/>
        <w:t xml:space="preserve">Рисунок </w:t>
      </w:r>
      <w:r>
        <w:fldChar w:fldCharType="begin"/>
      </w:r>
      <w:r>
        <w:instrText xml:space="preserve"> SEQ Рисунок \* ARABIC </w:instrText>
      </w:r>
      <w:r>
        <w:fldChar w:fldCharType="separate"/>
      </w:r>
      <w:r w:rsidR="00B6617D">
        <w:rPr>
          <w:noProof/>
        </w:rPr>
        <w:t>29</w:t>
      </w:r>
      <w:r>
        <w:rPr>
          <w:noProof/>
        </w:rPr>
        <w:fldChar w:fldCharType="end"/>
      </w:r>
      <w:r w:rsidR="00C22BAF">
        <w:t xml:space="preserve"> – График функции передачи модуляции</w:t>
      </w:r>
    </w:p>
    <w:p w14:paraId="3FD6F83C" w14:textId="77777777" w:rsidR="00C22BAF" w:rsidRDefault="00C22BAF" w:rsidP="00C22BAF">
      <w:pPr>
        <w:pStyle w:val="af0"/>
      </w:pPr>
    </w:p>
    <w:p w14:paraId="34FDEFF0" w14:textId="7579B210" w:rsidR="00C22BAF" w:rsidRDefault="00196846" w:rsidP="00C22BAF">
      <w:pPr>
        <w:pStyle w:val="af0"/>
      </w:pPr>
      <w:r>
        <w:rPr>
          <w:noProof/>
        </w:rPr>
        <mc:AlternateContent>
          <mc:Choice Requires="wpc">
            <w:drawing>
              <wp:inline distT="0" distB="0" distL="0" distR="0" wp14:anchorId="74412D40" wp14:editId="000C5DDE">
                <wp:extent cx="5486400" cy="3200400"/>
                <wp:effectExtent l="4445" t="0" r="0" b="1270"/>
                <wp:docPr id="613" name="Полотно 18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518" name="Рисунок 182"/>
                          <pic:cNvPicPr>
                            <a:picLocks noChangeAspect="1"/>
                          </pic:cNvPicPr>
                        </pic:nvPicPr>
                        <pic:blipFill>
                          <a:blip r:embed="rId95">
                            <a:extLst>
                              <a:ext uri="{28A0092B-C50C-407E-A947-70E740481C1C}">
                                <a14:useLocalDpi xmlns:a14="http://schemas.microsoft.com/office/drawing/2010/main" val="0"/>
                              </a:ext>
                            </a:extLst>
                          </a:blip>
                          <a:srcRect l="2036" t="3159" r="1811" b="28955"/>
                          <a:stretch>
                            <a:fillRect/>
                          </a:stretch>
                        </pic:blipFill>
                        <pic:spPr bwMode="auto">
                          <a:xfrm>
                            <a:off x="272300" y="87500"/>
                            <a:ext cx="4922200" cy="3112900"/>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469B8BC8" id="Полотно 184" o:spid="_x0000_s1026" editas="canvas" style="width:6in;height:252pt;mso-position-horizontal-relative:char;mso-position-vertical-relative:line" coordsize="54864,3200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38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">
                <v:shape id="_x0000_s1027" type="#_x0000_t75" style="position:absolute;width:54864;height:32004;visibility:visible;mso-wrap-style:square">
                  <v:fill o:detectmouseclick="t"/>
                  <v:path o:connecttype="none"/>
                </v:shape>
                <v:shape id="Рисунок 182" o:spid="_x0000_s1028" type="#_x0000_t75" style="position:absolute;left:2723;top:875;width:49222;height:311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">
                  <v:imagedata r:id="rId96" o:title="" croptop="2070f" cropbottom="18976f" cropleft="1334f" cropright="1187f"/>
                </v:shape>
                <w10:anchorlock/>
              </v:group>
            </w:pict>
          </mc:Fallback>
        </mc:AlternateContent>
      </w:r>
    </w:p>
    <w:p w14:paraId="0CEA915F" w14:textId="2F4A72C8" w:rsidR="00C22BAF" w:rsidRDefault="00C22BAF" w:rsidP="00C22BAF">
      <w:pPr>
        <w:pStyle w:val="af0"/>
      </w:pPr>
      <w:r>
        <w:t xml:space="preserve">Рисунок </w:t>
      </w:r>
      <w:r w:rsidR="00196846">
        <w:fldChar w:fldCharType="begin"/>
      </w:r>
      <w:r w:rsidR="00196846">
        <w:instrText xml:space="preserve"> SEQ Рисунок \* ARABIC </w:instrText>
      </w:r>
      <w:r w:rsidR="00196846">
        <w:fldChar w:fldCharType="separate"/>
      </w:r>
      <w:r w:rsidR="00B6617D">
        <w:rPr>
          <w:noProof/>
        </w:rPr>
        <w:t>30</w:t>
      </w:r>
      <w:r w:rsidR="00196846">
        <w:rPr>
          <w:noProof/>
        </w:rPr>
        <w:fldChar w:fldCharType="end"/>
      </w:r>
      <w:r>
        <w:t xml:space="preserve"> – График концентрации энергии</w:t>
      </w:r>
    </w:p>
    <w:p w14:paraId="4F3E2D1D" w14:textId="1A84A201" w:rsidR="00C22BAF" w:rsidRDefault="00C22BAF" w:rsidP="00C22BAF">
      <w:pPr>
        <w:pStyle w:val="afa"/>
      </w:pPr>
    </w:p>
    <w:p w14:paraId="6D47C332" w14:textId="330389D4" w:rsidR="002C1E37" w:rsidRDefault="002C1E37" w:rsidP="00C22BAF">
      <w:pPr>
        <w:pStyle w:val="afa"/>
      </w:pPr>
    </w:p>
    <w:p w14:paraId="29CB67D4" w14:textId="1CFF928C" w:rsidR="002C1E37" w:rsidRDefault="002C1E37" w:rsidP="00C22BAF">
      <w:pPr>
        <w:pStyle w:val="afa"/>
      </w:pPr>
    </w:p>
    <w:p w14:paraId="13A5CAFF" w14:textId="77777777" w:rsidR="002C1E37" w:rsidRPr="00C22BAF" w:rsidRDefault="002C1E37" w:rsidP="00C22BAF">
      <w:pPr>
        <w:pStyle w:val="afa"/>
      </w:pPr>
    </w:p>
    <w:p w14:paraId="09872899" w14:textId="11DAACA5" w:rsidR="003E7C20" w:rsidRDefault="003E7C20" w:rsidP="003E7C20">
      <w:pPr>
        <w:pStyle w:val="2"/>
      </w:pPr>
      <w:bookmarkStart w:id="68" w:name="_Toc135659220"/>
      <w:r>
        <w:lastRenderedPageBreak/>
        <w:t>Предварительный тепловой расчет ОЭА ККП</w:t>
      </w:r>
      <w:bookmarkEnd w:id="68"/>
    </w:p>
    <w:p w14:paraId="504024B2" w14:textId="2B7FE5A2" w:rsidR="00184A8C" w:rsidRDefault="00184A8C" w:rsidP="00184A8C">
      <w:pPr>
        <w:pStyle w:val="afa"/>
      </w:pPr>
      <w:r>
        <w:t xml:space="preserve">Упрощённая модель объектива УПК для теплового расчёта приведена на рисунке </w:t>
      </w:r>
      <w:r>
        <w:fldChar w:fldCharType="begin"/>
      </w:r>
      <w:r>
        <w:instrText xml:space="preserve"> REF _Ref135150148 \h  \* MERGEFORMAT </w:instrText>
      </w:r>
      <w:r>
        <w:fldChar w:fldCharType="separate"/>
      </w:r>
      <w:r w:rsidR="00B6617D" w:rsidRPr="00B6617D">
        <w:rPr>
          <w:vanish/>
        </w:rPr>
        <w:t xml:space="preserve">Рисунок </w:t>
      </w:r>
      <w:r w:rsidR="00B6617D">
        <w:rPr>
          <w:noProof/>
        </w:rPr>
        <w:t>31</w:t>
      </w:r>
      <w:r>
        <w:fldChar w:fldCharType="end"/>
      </w:r>
      <w:r>
        <w:t>.</w:t>
      </w:r>
    </w:p>
    <w:p w14:paraId="47CCA358" w14:textId="77777777" w:rsidR="00184A8C" w:rsidRDefault="00184A8C" w:rsidP="00184A8C">
      <w:pPr>
        <w:pStyle w:val="af0"/>
      </w:pPr>
      <w:r w:rsidRPr="00226BB5">
        <w:rPr>
          <w:noProof/>
        </w:rPr>
        <w:drawing>
          <wp:inline distT="0" distB="0" distL="0" distR="0" wp14:anchorId="3DF8B7FC" wp14:editId="79FA4847">
            <wp:extent cx="4372610" cy="3676015"/>
            <wp:effectExtent l="0" t="0" r="8890" b="635"/>
            <wp:docPr id="396" name="Рисунок 13" descr="объекти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объектив"/>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372610" cy="3676015"/>
                    </a:xfrm>
                    <a:prstGeom prst="rect">
                      <a:avLst/>
                    </a:prstGeom>
                    <a:noFill/>
                    <a:ln>
                      <a:noFill/>
                    </a:ln>
                  </pic:spPr>
                </pic:pic>
              </a:graphicData>
            </a:graphic>
          </wp:inline>
        </w:drawing>
      </w:r>
    </w:p>
    <w:p w14:paraId="10A34947" w14:textId="77450911" w:rsidR="00184A8C" w:rsidRDefault="00184A8C" w:rsidP="00184A8C">
      <w:pPr>
        <w:pStyle w:val="af0"/>
      </w:pPr>
      <w:bookmarkStart w:id="69" w:name="_Ref135150148"/>
      <w:r>
        <w:t xml:space="preserve">Рисунок </w:t>
      </w:r>
      <w:r w:rsidR="00196846">
        <w:fldChar w:fldCharType="begin"/>
      </w:r>
      <w:r w:rsidR="00196846">
        <w:instrText xml:space="preserve"> SEQ Рисунок \* ARAB</w:instrText>
      </w:r>
      <w:r w:rsidR="00196846">
        <w:instrText xml:space="preserve">IC </w:instrText>
      </w:r>
      <w:r w:rsidR="00196846">
        <w:fldChar w:fldCharType="separate"/>
      </w:r>
      <w:r w:rsidR="00B6617D">
        <w:rPr>
          <w:noProof/>
        </w:rPr>
        <w:t>31</w:t>
      </w:r>
      <w:r w:rsidR="00196846">
        <w:rPr>
          <w:noProof/>
        </w:rPr>
        <w:fldChar w:fldCharType="end"/>
      </w:r>
      <w:bookmarkEnd w:id="69"/>
      <w:r>
        <w:t xml:space="preserve"> </w:t>
      </w:r>
      <w:r>
        <w:softHyphen/>
      </w:r>
      <w:r>
        <w:softHyphen/>
      </w:r>
      <w:r>
        <w:softHyphen/>
      </w:r>
      <w:r>
        <w:softHyphen/>
        <w:t>– Модель объектива для теплового расчёта</w:t>
      </w:r>
    </w:p>
    <w:p w14:paraId="633EE841" w14:textId="77777777" w:rsidR="00184A8C" w:rsidRDefault="00184A8C" w:rsidP="00184A8C">
      <w:pPr>
        <w:pStyle w:val="afa"/>
      </w:pPr>
      <w:r>
        <w:t xml:space="preserve">Расчёты производились с целью определения тепловых режимов объектива в различных условиях эксплуатации (с открытой и закрытой крышкой, для разных условий освещения) Посадочное кольцо объектива имеет температуру  от плюс 10 °C до плюс 30°C. Объектив и крышка покрыты ЭВТИ с эффективной теплопроводностью </w:t>
      </w:r>
      <w:r w:rsidRPr="00226BB5">
        <w:t>λ=2,3λ</w:t>
      </w:r>
      <w:r w:rsidRPr="00226BB5">
        <w:sym w:font="Symbol" w:char="F0D7"/>
      </w:r>
      <w:r w:rsidRPr="00226BB5">
        <w:t>10</w:t>
      </w:r>
      <w:r w:rsidRPr="00226BB5">
        <w:rPr>
          <w:vertAlign w:val="superscript"/>
        </w:rPr>
        <w:t>-4</w:t>
      </w:r>
      <w:r w:rsidRPr="00226BB5">
        <w:t xml:space="preserve"> Вт</w:t>
      </w:r>
      <w:r w:rsidRPr="00226BB5">
        <w:sym w:font="Symbol" w:char="F0D7"/>
      </w:r>
      <w:r w:rsidRPr="00226BB5">
        <w:t>м</w:t>
      </w:r>
      <w:r w:rsidRPr="00226BB5">
        <w:rPr>
          <w:vertAlign w:val="superscript"/>
        </w:rPr>
        <w:t>-1</w:t>
      </w:r>
      <w:r w:rsidRPr="00226BB5">
        <w:sym w:font="Symbol" w:char="F0D7"/>
      </w:r>
      <w:r w:rsidRPr="00226BB5">
        <w:t>К</w:t>
      </w:r>
      <w:r w:rsidRPr="00226BB5">
        <w:rPr>
          <w:vertAlign w:val="superscript"/>
        </w:rPr>
        <w:t>-1</w:t>
      </w:r>
      <w:r>
        <w:t xml:space="preserve">. Для пакета ЭВТИ толщиной 10 мм </w:t>
      </w:r>
      <w:r>
        <w:br/>
        <w:t>(20 слоёв) и при перепаде температур между входной и выходной поверхностями пакета 100 °C получим тепловой поток на выходе пакета не более 3,5 Вт/м</w:t>
      </w:r>
      <w:r w:rsidRPr="00491B50">
        <w:rPr>
          <w:vertAlign w:val="superscript"/>
        </w:rPr>
        <w:t>2</w:t>
      </w:r>
      <w:r>
        <w:t>. Такой перепад температур на пакете ЭВТИ получается при прямой засветке его солнечным светом (солнечная постоянная 1367 Вт/м</w:t>
      </w:r>
      <w:r w:rsidRPr="00491B50">
        <w:rPr>
          <w:vertAlign w:val="superscript"/>
        </w:rPr>
        <w:t>2</w:t>
      </w:r>
      <w:r>
        <w:t xml:space="preserve">). Изменение угла засветки на входной поверхности пакета слабо сказывается на температуре выходной поверхности. Засветка поверхности пакета отражённым излучением Земли </w:t>
      </w:r>
      <w:r>
        <w:br/>
      </w:r>
      <w:r>
        <w:lastRenderedPageBreak/>
        <w:t>(200-350 Вт/м</w:t>
      </w:r>
      <w:r w:rsidRPr="00491B50">
        <w:rPr>
          <w:vertAlign w:val="superscript"/>
        </w:rPr>
        <w:t>2</w:t>
      </w:r>
      <w:r>
        <w:t>) даёт на выходной поверхности пакета ЭВТИ тепловой поток примерно 1 Вт/м</w:t>
      </w:r>
      <w:r w:rsidRPr="00491B50">
        <w:rPr>
          <w:vertAlign w:val="superscript"/>
        </w:rPr>
        <w:t>2</w:t>
      </w:r>
      <w:r>
        <w:t>.</w:t>
      </w:r>
    </w:p>
    <w:p w14:paraId="7F61000B" w14:textId="77777777" w:rsidR="00184A8C" w:rsidRDefault="00184A8C" w:rsidP="00184A8C">
      <w:pPr>
        <w:pStyle w:val="afa"/>
      </w:pPr>
      <w:r>
        <w:t>В модели учтены следующие конструктивные особенности объектива:</w:t>
      </w:r>
    </w:p>
    <w:p w14:paraId="474B9E8E" w14:textId="77777777" w:rsidR="00184A8C" w:rsidRDefault="00184A8C" w:rsidP="00184A8C">
      <w:pPr>
        <w:pStyle w:val="a"/>
      </w:pPr>
      <w:r>
        <w:t>Узел вторичного зеркала закреплён на основании с помощью трёх пилонов из инвара. Каждый пилон теплоизолирован от окружающей среды и бленды. На дальние от основания концы пилонов установлены электрические нагреватели мощностью 2 Ватта каждая.</w:t>
      </w:r>
    </w:p>
    <w:p w14:paraId="3B0E9177" w14:textId="77777777" w:rsidR="00184A8C" w:rsidRDefault="00184A8C" w:rsidP="00184A8C">
      <w:pPr>
        <w:pStyle w:val="a"/>
      </w:pPr>
      <w:r>
        <w:t>Оправа вторичного зеркала и тыльная сторона вторичного зеркала термоизолированы от окружающей среды. На оправе имеется электрический нагреватель мощностью 2 Ватта. Наружная поверхность узла крепления вторичного зеркала и тыльная сторона оправы вторичного зеркала закрыты светоотражающей фольгой.</w:t>
      </w:r>
    </w:p>
    <w:p w14:paraId="38EF60F1" w14:textId="77777777" w:rsidR="00184A8C" w:rsidRDefault="00184A8C" w:rsidP="00184A8C">
      <w:pPr>
        <w:pStyle w:val="a"/>
      </w:pPr>
      <w:r>
        <w:t>Главное зеркало закреплено на трёх точках и тыльная сторона его нагревается от основания путём лучистого теплообмена.</w:t>
      </w:r>
    </w:p>
    <w:p w14:paraId="5266C7CE" w14:textId="77777777" w:rsidR="00184A8C" w:rsidRDefault="00184A8C" w:rsidP="00184A8C">
      <w:pPr>
        <w:pStyle w:val="a"/>
      </w:pPr>
      <w:r>
        <w:t>Теплоёмкость конструктивных элементов объектива (без зеркал, линзового компенсатора и фотоприёмника) сравнительно мала и время переходных процессов не превышает нескольких минут.</w:t>
      </w:r>
    </w:p>
    <w:p w14:paraId="4C0C03E6" w14:textId="77777777" w:rsidR="00184A8C" w:rsidRDefault="00184A8C" w:rsidP="00184A8C">
      <w:pPr>
        <w:pStyle w:val="a"/>
      </w:pPr>
      <w:r>
        <w:t>Все электрические нагреватели включены в систему автоматической стабилизации температуры.</w:t>
      </w:r>
    </w:p>
    <w:p w14:paraId="03FE7523" w14:textId="77777777" w:rsidR="00184A8C" w:rsidRDefault="00184A8C" w:rsidP="00184A8C">
      <w:pPr>
        <w:pStyle w:val="afa"/>
      </w:pPr>
      <w:r>
        <w:t>В целях сокращения объёма вычислительных операций цилиндрическая бленда в модели заменена многогранной, что практически не влияет на точность вычислений.</w:t>
      </w:r>
    </w:p>
    <w:p w14:paraId="53E06661" w14:textId="77777777" w:rsidR="00184A8C" w:rsidRDefault="00184A8C" w:rsidP="00184A8C">
      <w:pPr>
        <w:pStyle w:val="afa"/>
      </w:pPr>
      <w:r>
        <w:t>Расчёты произведены при температуре основания объектива плюс 20° С.</w:t>
      </w:r>
    </w:p>
    <w:p w14:paraId="62C46696" w14:textId="77777777" w:rsidR="00184A8C" w:rsidRDefault="00184A8C" w:rsidP="00184A8C">
      <w:pPr>
        <w:pStyle w:val="afa"/>
      </w:pPr>
      <w:r>
        <w:t>Рассмотрены различные режимы работы объектива на орбите с учётом засветки солнечным светом и излучением Земли.</w:t>
      </w:r>
    </w:p>
    <w:p w14:paraId="23A0700C" w14:textId="54C5B745" w:rsidR="00184A8C" w:rsidRDefault="00184A8C" w:rsidP="00184A8C">
      <w:pPr>
        <w:pStyle w:val="afa"/>
      </w:pPr>
      <w:r>
        <w:t xml:space="preserve">На рисунке </w:t>
      </w:r>
      <w:r w:rsidR="008457B2">
        <w:fldChar w:fldCharType="begin"/>
      </w:r>
      <w:r w:rsidR="008457B2">
        <w:instrText xml:space="preserve"> REF _Ref135150211 \h  \* MERGEFORMAT </w:instrText>
      </w:r>
      <w:r w:rsidR="008457B2">
        <w:fldChar w:fldCharType="separate"/>
      </w:r>
      <w:r w:rsidR="00B6617D" w:rsidRPr="00B6617D">
        <w:rPr>
          <w:vanish/>
        </w:rPr>
        <w:t xml:space="preserve">Рисунок </w:t>
      </w:r>
      <w:r w:rsidR="00B6617D">
        <w:rPr>
          <w:noProof/>
        </w:rPr>
        <w:t>32</w:t>
      </w:r>
      <w:r w:rsidR="008457B2">
        <w:fldChar w:fldCharType="end"/>
      </w:r>
      <w:r>
        <w:t xml:space="preserve"> приведено температурное поле модели с открытой крышкой и засветкой солнцем перпендикулярно оптической оси объектива. При расчётах принималось, что тепловой поток от Солнца ослабляется ЭВТИ в 455 раз и составляет 3 Вт/м</w:t>
      </w:r>
      <w:r w:rsidRPr="00826B58">
        <w:rPr>
          <w:vertAlign w:val="superscript"/>
        </w:rPr>
        <w:t>2</w:t>
      </w:r>
      <w:r>
        <w:t xml:space="preserve">, соответственно, тепловой поток от Земли на выходе </w:t>
      </w:r>
      <w:r>
        <w:lastRenderedPageBreak/>
        <w:t>ЭВТИ составляет 1 Вт/м</w:t>
      </w:r>
      <w:r w:rsidRPr="00826B58">
        <w:rPr>
          <w:vertAlign w:val="superscript"/>
        </w:rPr>
        <w:t>2</w:t>
      </w:r>
      <w:r>
        <w:t>. При этих условиях температура вторичного зеркала 25,8 ° С, а температура первичного зеркала 17,6 °С.</w:t>
      </w:r>
    </w:p>
    <w:p w14:paraId="5CF730E2" w14:textId="41069FA3" w:rsidR="00184A8C" w:rsidRDefault="00184A8C" w:rsidP="00184A8C">
      <w:pPr>
        <w:pStyle w:val="afa"/>
      </w:pPr>
      <w:r>
        <w:t xml:space="preserve"> Графики изменения температуры бленды по мере удаления от о</w:t>
      </w:r>
      <w:r w:rsidR="008457B2">
        <w:t xml:space="preserve">снования приведены на рисунках </w:t>
      </w:r>
      <w:r w:rsidR="008457B2">
        <w:fldChar w:fldCharType="begin"/>
      </w:r>
      <w:r w:rsidR="008457B2">
        <w:instrText xml:space="preserve"> REF _Ref135150380 \h  \* MERGEFORMAT </w:instrText>
      </w:r>
      <w:r w:rsidR="008457B2">
        <w:fldChar w:fldCharType="separate"/>
      </w:r>
      <w:r w:rsidR="00B6617D" w:rsidRPr="00B6617D">
        <w:rPr>
          <w:vanish/>
        </w:rPr>
        <w:t xml:space="preserve">Рисунок </w:t>
      </w:r>
      <w:r w:rsidR="00B6617D">
        <w:rPr>
          <w:noProof/>
        </w:rPr>
        <w:t>33</w:t>
      </w:r>
      <w:r w:rsidR="008457B2">
        <w:fldChar w:fldCharType="end"/>
      </w:r>
      <w:r>
        <w:t xml:space="preserve"> и</w:t>
      </w:r>
      <w:r w:rsidR="008457B2">
        <w:t xml:space="preserve"> </w:t>
      </w:r>
      <w:r w:rsidR="008457B2">
        <w:rPr>
          <w:highlight w:val="yellow"/>
        </w:rPr>
        <w:fldChar w:fldCharType="begin"/>
      </w:r>
      <w:r w:rsidR="008457B2">
        <w:instrText xml:space="preserve"> REF _Ref135150405 \h </w:instrText>
      </w:r>
      <w:r w:rsidR="008457B2">
        <w:rPr>
          <w:highlight w:val="yellow"/>
        </w:rPr>
        <w:instrText xml:space="preserve"> \* MERGEFORMAT </w:instrText>
      </w:r>
      <w:r w:rsidR="008457B2">
        <w:rPr>
          <w:highlight w:val="yellow"/>
        </w:rPr>
      </w:r>
      <w:r w:rsidR="008457B2">
        <w:rPr>
          <w:highlight w:val="yellow"/>
        </w:rPr>
        <w:fldChar w:fldCharType="separate"/>
      </w:r>
      <w:r w:rsidR="00B6617D" w:rsidRPr="00B6617D">
        <w:rPr>
          <w:vanish/>
        </w:rPr>
        <w:t xml:space="preserve">Рисунок </w:t>
      </w:r>
      <w:r w:rsidR="00B6617D">
        <w:rPr>
          <w:noProof/>
        </w:rPr>
        <w:t>34</w:t>
      </w:r>
      <w:r w:rsidR="008457B2">
        <w:rPr>
          <w:highlight w:val="yellow"/>
        </w:rPr>
        <w:fldChar w:fldCharType="end"/>
      </w:r>
      <w:r>
        <w:t>. Из этих рисунков видно, что в рамках принятых допущений, боковая засветка солнцем практически не сказывается на температуре бленды. Ещё меньше влияет засветка объектива излучением Земли.</w:t>
      </w:r>
    </w:p>
    <w:p w14:paraId="121B349B" w14:textId="77777777" w:rsidR="00184A8C" w:rsidRDefault="00184A8C" w:rsidP="00184A8C">
      <w:pPr>
        <w:pStyle w:val="af0"/>
      </w:pPr>
      <w:r w:rsidRPr="00226BB5">
        <w:rPr>
          <w:noProof/>
        </w:rPr>
        <w:drawing>
          <wp:inline distT="0" distB="0" distL="0" distR="0" wp14:anchorId="4F1B6C0D" wp14:editId="11B3D6A4">
            <wp:extent cx="4725554" cy="3562350"/>
            <wp:effectExtent l="0" t="0" r="0" b="0"/>
            <wp:docPr id="395" name="Рисунок 15" descr="бленда-Исследование 1-Термический-Термический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бленда-Исследование 1-Термический-Термический1"/>
                    <pic:cNvPicPr>
                      <a:picLocks noChangeAspect="1" noChangeArrowheads="1"/>
                    </pic:cNvPicPr>
                  </pic:nvPicPr>
                  <pic:blipFill>
                    <a:blip r:embed="rId98" cstate="print">
                      <a:extLst>
                        <a:ext uri="{28A0092B-C50C-407E-A947-70E740481C1C}">
                          <a14:useLocalDpi xmlns:a14="http://schemas.microsoft.com/office/drawing/2010/main" val="0"/>
                        </a:ext>
                      </a:extLst>
                    </a:blip>
                    <a:srcRect b="10468"/>
                    <a:stretch>
                      <a:fillRect/>
                    </a:stretch>
                  </pic:blipFill>
                  <pic:spPr bwMode="auto">
                    <a:xfrm>
                      <a:off x="0" y="0"/>
                      <a:ext cx="4727444" cy="3563775"/>
                    </a:xfrm>
                    <a:prstGeom prst="rect">
                      <a:avLst/>
                    </a:prstGeom>
                    <a:noFill/>
                    <a:ln>
                      <a:noFill/>
                    </a:ln>
                  </pic:spPr>
                </pic:pic>
              </a:graphicData>
            </a:graphic>
          </wp:inline>
        </w:drawing>
      </w:r>
    </w:p>
    <w:p w14:paraId="38BDE45E" w14:textId="4F29B315" w:rsidR="00184A8C" w:rsidRDefault="00184A8C" w:rsidP="00184A8C">
      <w:pPr>
        <w:pStyle w:val="af0"/>
        <w:rPr>
          <w:noProof/>
        </w:rPr>
      </w:pPr>
      <w:bookmarkStart w:id="70" w:name="_Ref135150211"/>
      <w:r>
        <w:t xml:space="preserve">Рисунок </w:t>
      </w:r>
      <w:r w:rsidR="00196846">
        <w:fldChar w:fldCharType="begin"/>
      </w:r>
      <w:r w:rsidR="00196846">
        <w:instrText xml:space="preserve"> </w:instrText>
      </w:r>
      <w:r w:rsidR="00196846">
        <w:instrText xml:space="preserve">SEQ Рисунок \* ARABIC </w:instrText>
      </w:r>
      <w:r w:rsidR="00196846">
        <w:fldChar w:fldCharType="separate"/>
      </w:r>
      <w:r w:rsidR="00B6617D">
        <w:rPr>
          <w:noProof/>
        </w:rPr>
        <w:t>32</w:t>
      </w:r>
      <w:r w:rsidR="00196846">
        <w:rPr>
          <w:noProof/>
        </w:rPr>
        <w:fldChar w:fldCharType="end"/>
      </w:r>
      <w:bookmarkEnd w:id="70"/>
    </w:p>
    <w:p w14:paraId="67EEBD9E" w14:textId="77777777" w:rsidR="00184A8C" w:rsidRDefault="00184A8C" w:rsidP="00184A8C">
      <w:pPr>
        <w:pStyle w:val="af0"/>
      </w:pPr>
      <w:r w:rsidRPr="004B08FB">
        <w:rPr>
          <w:noProof/>
        </w:rPr>
        <w:drawing>
          <wp:inline distT="0" distB="0" distL="0" distR="0" wp14:anchorId="12C8FA12" wp14:editId="3B3E02CE">
            <wp:extent cx="4445000" cy="2698115"/>
            <wp:effectExtent l="0" t="0" r="0" b="6985"/>
            <wp:docPr id="394"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445000" cy="2698115"/>
                    </a:xfrm>
                    <a:prstGeom prst="rect">
                      <a:avLst/>
                    </a:prstGeom>
                    <a:noFill/>
                    <a:ln>
                      <a:noFill/>
                    </a:ln>
                  </pic:spPr>
                </pic:pic>
              </a:graphicData>
            </a:graphic>
          </wp:inline>
        </w:drawing>
      </w:r>
    </w:p>
    <w:p w14:paraId="4CED3D93" w14:textId="24D8D89B" w:rsidR="00184A8C" w:rsidRDefault="00184A8C" w:rsidP="00184A8C">
      <w:pPr>
        <w:pStyle w:val="af0"/>
        <w:rPr>
          <w:noProof/>
        </w:rPr>
      </w:pPr>
      <w:bookmarkStart w:id="71" w:name="_Ref135150380"/>
      <w:r>
        <w:lastRenderedPageBreak/>
        <w:t xml:space="preserve">Рисунок </w:t>
      </w:r>
      <w:r w:rsidR="00196846">
        <w:fldChar w:fldCharType="begin"/>
      </w:r>
      <w:r w:rsidR="00196846">
        <w:instrText xml:space="preserve"> SEQ Рисунок \* ARABIC </w:instrText>
      </w:r>
      <w:r w:rsidR="00196846">
        <w:fldChar w:fldCharType="separate"/>
      </w:r>
      <w:r w:rsidR="00B6617D">
        <w:rPr>
          <w:noProof/>
        </w:rPr>
        <w:t>33</w:t>
      </w:r>
      <w:r w:rsidR="00196846">
        <w:rPr>
          <w:noProof/>
        </w:rPr>
        <w:fldChar w:fldCharType="end"/>
      </w:r>
      <w:bookmarkEnd w:id="71"/>
    </w:p>
    <w:p w14:paraId="44600ED0" w14:textId="77777777" w:rsidR="00184A8C" w:rsidRDefault="00184A8C" w:rsidP="00184A8C">
      <w:pPr>
        <w:pStyle w:val="af0"/>
      </w:pPr>
      <w:r w:rsidRPr="00226BB5">
        <w:rPr>
          <w:noProof/>
        </w:rPr>
        <w:drawing>
          <wp:inline distT="0" distB="0" distL="0" distR="0" wp14:anchorId="61B725A3" wp14:editId="54FE7FA3">
            <wp:extent cx="5313724" cy="3362325"/>
            <wp:effectExtent l="0" t="0" r="0" b="0"/>
            <wp:docPr id="393"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320119" cy="3366372"/>
                    </a:xfrm>
                    <a:prstGeom prst="rect">
                      <a:avLst/>
                    </a:prstGeom>
                    <a:noFill/>
                    <a:ln>
                      <a:noFill/>
                    </a:ln>
                  </pic:spPr>
                </pic:pic>
              </a:graphicData>
            </a:graphic>
          </wp:inline>
        </w:drawing>
      </w:r>
    </w:p>
    <w:p w14:paraId="3425164F" w14:textId="07CBFBED" w:rsidR="00184A8C" w:rsidRDefault="00184A8C" w:rsidP="00184A8C">
      <w:pPr>
        <w:pStyle w:val="af0"/>
        <w:rPr>
          <w:noProof/>
        </w:rPr>
      </w:pPr>
      <w:bookmarkStart w:id="72" w:name="_Ref135150405"/>
      <w:r>
        <w:t xml:space="preserve">Рисунок </w:t>
      </w:r>
      <w:r w:rsidR="00196846">
        <w:fldChar w:fldCharType="begin"/>
      </w:r>
      <w:r w:rsidR="00196846">
        <w:instrText xml:space="preserve"> SEQ Рисунок \* ARABIC </w:instrText>
      </w:r>
      <w:r w:rsidR="00196846">
        <w:fldChar w:fldCharType="separate"/>
      </w:r>
      <w:r w:rsidR="00B6617D">
        <w:rPr>
          <w:noProof/>
        </w:rPr>
        <w:t>34</w:t>
      </w:r>
      <w:r w:rsidR="00196846">
        <w:rPr>
          <w:noProof/>
        </w:rPr>
        <w:fldChar w:fldCharType="end"/>
      </w:r>
      <w:bookmarkEnd w:id="72"/>
    </w:p>
    <w:p w14:paraId="0DD598E3" w14:textId="336C429C" w:rsidR="00184A8C" w:rsidRDefault="00184A8C" w:rsidP="00184A8C">
      <w:pPr>
        <w:pStyle w:val="afa"/>
      </w:pPr>
      <w:r>
        <w:t xml:space="preserve">Высокие требования в данной конструкции объектива предъявляются к стабильности средней температуры пилонов. Текущее значение длины пилонов определяет расстояние между первичным и вторичным зеркалом. Стабильность этого расстояния определяет качество объектива. На рисунке </w:t>
      </w:r>
      <w:r w:rsidR="008457B2">
        <w:rPr>
          <w:highlight w:val="yellow"/>
        </w:rPr>
        <w:fldChar w:fldCharType="begin"/>
      </w:r>
      <w:r w:rsidR="008457B2">
        <w:instrText xml:space="preserve"> REF _Ref135150437 \h </w:instrText>
      </w:r>
      <w:r w:rsidR="008457B2">
        <w:rPr>
          <w:highlight w:val="yellow"/>
        </w:rPr>
        <w:instrText xml:space="preserve"> \* MERGEFORMAT </w:instrText>
      </w:r>
      <w:r w:rsidR="008457B2">
        <w:rPr>
          <w:highlight w:val="yellow"/>
        </w:rPr>
      </w:r>
      <w:r w:rsidR="008457B2">
        <w:rPr>
          <w:highlight w:val="yellow"/>
        </w:rPr>
        <w:fldChar w:fldCharType="separate"/>
      </w:r>
      <w:r w:rsidR="00B6617D" w:rsidRPr="00B6617D">
        <w:rPr>
          <w:vanish/>
        </w:rPr>
        <w:t xml:space="preserve">Рисунок </w:t>
      </w:r>
      <w:r w:rsidR="00B6617D">
        <w:rPr>
          <w:noProof/>
        </w:rPr>
        <w:t>35</w:t>
      </w:r>
      <w:r w:rsidR="008457B2">
        <w:rPr>
          <w:highlight w:val="yellow"/>
        </w:rPr>
        <w:fldChar w:fldCharType="end"/>
      </w:r>
      <w:r>
        <w:t xml:space="preserve"> приведён график распределения температуры по длине пилона в рабочем состоянии объектива (с открытой крышкой). Из графика видно, что при включённых нагревателях (суммарной мощностью 2 Ватта) на концах пилонов, перепад температуры по длине пилона не превышает 1°С, что соответствует нестабильности расстояния между зеркалами 0,5 мкм (при допуске 10 мкм).</w:t>
      </w:r>
    </w:p>
    <w:p w14:paraId="5656FB2E" w14:textId="733127E9" w:rsidR="00184A8C" w:rsidRDefault="00196846" w:rsidP="00184A8C">
      <w:pPr>
        <w:pStyle w:val="af0"/>
      </w:pPr>
      <w:r>
        <w:rPr>
          <w:noProof/>
        </w:rPr>
        <w:lastRenderedPageBreak/>
        <mc:AlternateContent>
          <mc:Choice Requires="wpc">
            <w:drawing>
              <wp:inline distT="0" distB="0" distL="0" distR="0" wp14:anchorId="5952CF00" wp14:editId="02402DFE">
                <wp:extent cx="3865245" cy="2757170"/>
                <wp:effectExtent l="4445" t="0" r="0" b="7620"/>
                <wp:docPr id="714" name="Полотно 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49" name="Rectangle 8"/>
                        <wps:cNvSpPr>
                          <a:spLocks noChangeArrowheads="1"/>
                        </wps:cNvSpPr>
                        <wps:spPr bwMode="auto">
                          <a:xfrm>
                            <a:off x="34200" y="29201"/>
                            <a:ext cx="3753544" cy="2727969"/>
                          </a:xfrm>
                          <a:prstGeom prst="rect">
                            <a:avLst/>
                          </a:prstGeom>
                          <a:solidFill>
                            <a:srgbClr val="FFFFFF"/>
                          </a:solidFill>
                          <a:ln w="6985">
                            <a:solidFill>
                              <a:srgbClr val="000000"/>
                            </a:solidFill>
                            <a:miter lim="800000"/>
                            <a:headEnd/>
                            <a:tailEnd/>
                          </a:ln>
                        </wps:spPr>
                        <wps:bodyPr rot="0" vert="horz" wrap="square" lIns="91440" tIns="45720" rIns="91440" bIns="45720" anchor="t" anchorCtr="0" upright="1">
                          <a:noAutofit/>
                        </wps:bodyPr>
                      </wps:wsp>
                      <wps:wsp>
                        <wps:cNvPr id="250" name="Rectangle 9"/>
                        <wps:cNvSpPr>
                          <a:spLocks noChangeArrowheads="1"/>
                        </wps:cNvSpPr>
                        <wps:spPr bwMode="auto">
                          <a:xfrm>
                            <a:off x="508006" y="489512"/>
                            <a:ext cx="3218137" cy="1923549"/>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1" name="Line 10"/>
                        <wps:cNvCnPr>
                          <a:cxnSpLocks noChangeShapeType="1"/>
                        </wps:cNvCnPr>
                        <wps:spPr bwMode="auto">
                          <a:xfrm>
                            <a:off x="508006" y="2092953"/>
                            <a:ext cx="3218137" cy="6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2" name="Line 11"/>
                        <wps:cNvCnPr>
                          <a:cxnSpLocks noChangeShapeType="1"/>
                        </wps:cNvCnPr>
                        <wps:spPr bwMode="auto">
                          <a:xfrm>
                            <a:off x="508006" y="1772245"/>
                            <a:ext cx="3218137" cy="7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3" name="Line 12"/>
                        <wps:cNvCnPr>
                          <a:cxnSpLocks noChangeShapeType="1"/>
                        </wps:cNvCnPr>
                        <wps:spPr bwMode="auto">
                          <a:xfrm>
                            <a:off x="508006" y="1451637"/>
                            <a:ext cx="3218137" cy="6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4" name="Line 13"/>
                        <wps:cNvCnPr>
                          <a:cxnSpLocks noChangeShapeType="1"/>
                        </wps:cNvCnPr>
                        <wps:spPr bwMode="auto">
                          <a:xfrm>
                            <a:off x="508006" y="1130929"/>
                            <a:ext cx="3218137" cy="6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5" name="Line 14"/>
                        <wps:cNvCnPr>
                          <a:cxnSpLocks noChangeShapeType="1"/>
                        </wps:cNvCnPr>
                        <wps:spPr bwMode="auto">
                          <a:xfrm>
                            <a:off x="508006" y="810221"/>
                            <a:ext cx="3218137" cy="6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6" name="Line 15"/>
                        <wps:cNvCnPr>
                          <a:cxnSpLocks noChangeShapeType="1"/>
                        </wps:cNvCnPr>
                        <wps:spPr bwMode="auto">
                          <a:xfrm>
                            <a:off x="508006" y="489512"/>
                            <a:ext cx="3218137" cy="7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7" name="Rectangle 16"/>
                        <wps:cNvSpPr>
                          <a:spLocks noChangeArrowheads="1"/>
                        </wps:cNvSpPr>
                        <wps:spPr bwMode="auto">
                          <a:xfrm>
                            <a:off x="508006" y="489512"/>
                            <a:ext cx="3218137" cy="1923549"/>
                          </a:xfrm>
                          <a:prstGeom prst="rect">
                            <a:avLst/>
                          </a:prstGeom>
                          <a:noFill/>
                          <a:ln w="6985">
                            <a:solidFill>
                              <a:srgbClr val="80808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8" name="Line 17"/>
                        <wps:cNvCnPr>
                          <a:cxnSpLocks noChangeShapeType="1"/>
                        </wps:cNvCnPr>
                        <wps:spPr bwMode="auto">
                          <a:xfrm>
                            <a:off x="508006" y="489512"/>
                            <a:ext cx="600" cy="192354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9" name="Line 18"/>
                        <wps:cNvCnPr>
                          <a:cxnSpLocks noChangeShapeType="1"/>
                        </wps:cNvCnPr>
                        <wps:spPr bwMode="auto">
                          <a:xfrm>
                            <a:off x="487006" y="2413061"/>
                            <a:ext cx="21000" cy="6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0" name="Line 19"/>
                        <wps:cNvCnPr>
                          <a:cxnSpLocks noChangeShapeType="1"/>
                        </wps:cNvCnPr>
                        <wps:spPr bwMode="auto">
                          <a:xfrm>
                            <a:off x="487006" y="2092953"/>
                            <a:ext cx="21000" cy="6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1" name="Line 20"/>
                        <wps:cNvCnPr>
                          <a:cxnSpLocks noChangeShapeType="1"/>
                        </wps:cNvCnPr>
                        <wps:spPr bwMode="auto">
                          <a:xfrm>
                            <a:off x="487006" y="1772245"/>
                            <a:ext cx="21000" cy="7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2" name="Line 21"/>
                        <wps:cNvCnPr>
                          <a:cxnSpLocks noChangeShapeType="1"/>
                        </wps:cNvCnPr>
                        <wps:spPr bwMode="auto">
                          <a:xfrm>
                            <a:off x="487006" y="1451637"/>
                            <a:ext cx="21000" cy="6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3" name="Line 22"/>
                        <wps:cNvCnPr>
                          <a:cxnSpLocks noChangeShapeType="1"/>
                        </wps:cNvCnPr>
                        <wps:spPr bwMode="auto">
                          <a:xfrm>
                            <a:off x="487006" y="1130929"/>
                            <a:ext cx="21000" cy="6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4" name="Line 23"/>
                        <wps:cNvCnPr>
                          <a:cxnSpLocks noChangeShapeType="1"/>
                        </wps:cNvCnPr>
                        <wps:spPr bwMode="auto">
                          <a:xfrm>
                            <a:off x="487006" y="810221"/>
                            <a:ext cx="21000" cy="6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5" name="Line 24"/>
                        <wps:cNvCnPr>
                          <a:cxnSpLocks noChangeShapeType="1"/>
                        </wps:cNvCnPr>
                        <wps:spPr bwMode="auto">
                          <a:xfrm>
                            <a:off x="487006" y="489512"/>
                            <a:ext cx="21000" cy="7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6" name="Line 25"/>
                        <wps:cNvCnPr>
                          <a:cxnSpLocks noChangeShapeType="1"/>
                        </wps:cNvCnPr>
                        <wps:spPr bwMode="auto">
                          <a:xfrm>
                            <a:off x="508006" y="2413061"/>
                            <a:ext cx="3218137" cy="6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7" name="Line 26"/>
                        <wps:cNvCnPr>
                          <a:cxnSpLocks noChangeShapeType="1"/>
                        </wps:cNvCnPr>
                        <wps:spPr bwMode="auto">
                          <a:xfrm flipV="1">
                            <a:off x="508006" y="2413061"/>
                            <a:ext cx="600" cy="177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98" name="Line 27"/>
                        <wps:cNvCnPr>
                          <a:cxnSpLocks noChangeShapeType="1"/>
                        </wps:cNvCnPr>
                        <wps:spPr bwMode="auto">
                          <a:xfrm flipV="1">
                            <a:off x="741009" y="2413061"/>
                            <a:ext cx="600" cy="177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99" name="Line 28"/>
                        <wps:cNvCnPr>
                          <a:cxnSpLocks noChangeShapeType="1"/>
                        </wps:cNvCnPr>
                        <wps:spPr bwMode="auto">
                          <a:xfrm flipV="1">
                            <a:off x="967711" y="2413061"/>
                            <a:ext cx="600" cy="177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00" name="Line 29"/>
                        <wps:cNvCnPr>
                          <a:cxnSpLocks noChangeShapeType="1"/>
                        </wps:cNvCnPr>
                        <wps:spPr bwMode="auto">
                          <a:xfrm flipV="1">
                            <a:off x="1200714" y="2413061"/>
                            <a:ext cx="700" cy="177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01" name="Line 30"/>
                        <wps:cNvCnPr>
                          <a:cxnSpLocks noChangeShapeType="1"/>
                        </wps:cNvCnPr>
                        <wps:spPr bwMode="auto">
                          <a:xfrm flipV="1">
                            <a:off x="1427417" y="2413061"/>
                            <a:ext cx="700" cy="177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02" name="Line 31"/>
                        <wps:cNvCnPr>
                          <a:cxnSpLocks noChangeShapeType="1"/>
                        </wps:cNvCnPr>
                        <wps:spPr bwMode="auto">
                          <a:xfrm flipV="1">
                            <a:off x="1660519" y="2413061"/>
                            <a:ext cx="600" cy="177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03" name="Line 32"/>
                        <wps:cNvCnPr>
                          <a:cxnSpLocks noChangeShapeType="1"/>
                        </wps:cNvCnPr>
                        <wps:spPr bwMode="auto">
                          <a:xfrm flipV="1">
                            <a:off x="1887222" y="2413061"/>
                            <a:ext cx="600" cy="177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05" name="Line 33"/>
                        <wps:cNvCnPr>
                          <a:cxnSpLocks noChangeShapeType="1"/>
                        </wps:cNvCnPr>
                        <wps:spPr bwMode="auto">
                          <a:xfrm flipV="1">
                            <a:off x="2120225" y="2413061"/>
                            <a:ext cx="700" cy="177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06" name="Line 34"/>
                        <wps:cNvCnPr>
                          <a:cxnSpLocks noChangeShapeType="1"/>
                        </wps:cNvCnPr>
                        <wps:spPr bwMode="auto">
                          <a:xfrm flipV="1">
                            <a:off x="2346927" y="2413061"/>
                            <a:ext cx="600" cy="177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07" name="Line 35"/>
                        <wps:cNvCnPr>
                          <a:cxnSpLocks noChangeShapeType="1"/>
                        </wps:cNvCnPr>
                        <wps:spPr bwMode="auto">
                          <a:xfrm flipV="1">
                            <a:off x="2580030" y="2413061"/>
                            <a:ext cx="600" cy="177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08" name="Line 36"/>
                        <wps:cNvCnPr>
                          <a:cxnSpLocks noChangeShapeType="1"/>
                        </wps:cNvCnPr>
                        <wps:spPr bwMode="auto">
                          <a:xfrm flipV="1">
                            <a:off x="2806733" y="2413061"/>
                            <a:ext cx="600" cy="177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09" name="Line 37"/>
                        <wps:cNvCnPr>
                          <a:cxnSpLocks noChangeShapeType="1"/>
                        </wps:cNvCnPr>
                        <wps:spPr bwMode="auto">
                          <a:xfrm flipV="1">
                            <a:off x="3039735" y="2413061"/>
                            <a:ext cx="600" cy="177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10" name="Line 38"/>
                        <wps:cNvCnPr>
                          <a:cxnSpLocks noChangeShapeType="1"/>
                        </wps:cNvCnPr>
                        <wps:spPr bwMode="auto">
                          <a:xfrm flipV="1">
                            <a:off x="3266438" y="2413061"/>
                            <a:ext cx="600" cy="177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11" name="Line 39"/>
                        <wps:cNvCnPr>
                          <a:cxnSpLocks noChangeShapeType="1"/>
                        </wps:cNvCnPr>
                        <wps:spPr bwMode="auto">
                          <a:xfrm flipV="1">
                            <a:off x="3499441" y="2413061"/>
                            <a:ext cx="700" cy="177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12" name="Line 40"/>
                        <wps:cNvCnPr>
                          <a:cxnSpLocks noChangeShapeType="1"/>
                        </wps:cNvCnPr>
                        <wps:spPr bwMode="auto">
                          <a:xfrm flipV="1">
                            <a:off x="3726143" y="2413061"/>
                            <a:ext cx="700" cy="177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13" name="Freeform 41"/>
                        <wps:cNvSpPr>
                          <a:spLocks/>
                        </wps:cNvSpPr>
                        <wps:spPr bwMode="auto">
                          <a:xfrm>
                            <a:off x="624207" y="582915"/>
                            <a:ext cx="2985135" cy="1078227"/>
                          </a:xfrm>
                          <a:custGeom>
                            <a:avLst/>
                            <a:gdLst>
                              <a:gd name="T0" fmla="*/ 0 w 435"/>
                              <a:gd name="T1" fmla="*/ 17485 h 185"/>
                              <a:gd name="T2" fmla="*/ 226459 w 435"/>
                              <a:gd name="T3" fmla="*/ 0 h 185"/>
                              <a:gd name="T4" fmla="*/ 459779 w 435"/>
                              <a:gd name="T5" fmla="*/ 81596 h 185"/>
                              <a:gd name="T6" fmla="*/ 686238 w 435"/>
                              <a:gd name="T7" fmla="*/ 163192 h 185"/>
                              <a:gd name="T8" fmla="*/ 919559 w 435"/>
                              <a:gd name="T9" fmla="*/ 244787 h 185"/>
                              <a:gd name="T10" fmla="*/ 1146017 w 435"/>
                              <a:gd name="T11" fmla="*/ 326383 h 185"/>
                              <a:gd name="T12" fmla="*/ 1379338 w 435"/>
                              <a:gd name="T13" fmla="*/ 402151 h 185"/>
                              <a:gd name="T14" fmla="*/ 1605797 w 435"/>
                              <a:gd name="T15" fmla="*/ 582827 h 185"/>
                              <a:gd name="T16" fmla="*/ 1839118 w 435"/>
                              <a:gd name="T17" fmla="*/ 658595 h 185"/>
                              <a:gd name="T18" fmla="*/ 2065576 w 435"/>
                              <a:gd name="T19" fmla="*/ 740190 h 185"/>
                              <a:gd name="T20" fmla="*/ 2298897 w 435"/>
                              <a:gd name="T21" fmla="*/ 821786 h 185"/>
                              <a:gd name="T22" fmla="*/ 2525356 w 435"/>
                              <a:gd name="T23" fmla="*/ 903382 h 185"/>
                              <a:gd name="T24" fmla="*/ 2758676 w 435"/>
                              <a:gd name="T25" fmla="*/ 1078230 h 185"/>
                              <a:gd name="T26" fmla="*/ 2985135 w 435"/>
                              <a:gd name="T27" fmla="*/ 1014119 h 18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35" h="185">
                                <a:moveTo>
                                  <a:pt x="0" y="3"/>
                                </a:moveTo>
                                <a:lnTo>
                                  <a:pt x="33" y="0"/>
                                </a:lnTo>
                                <a:lnTo>
                                  <a:pt x="67" y="14"/>
                                </a:lnTo>
                                <a:lnTo>
                                  <a:pt x="100" y="28"/>
                                </a:lnTo>
                                <a:lnTo>
                                  <a:pt x="134" y="42"/>
                                </a:lnTo>
                                <a:lnTo>
                                  <a:pt x="167" y="56"/>
                                </a:lnTo>
                                <a:lnTo>
                                  <a:pt x="201" y="69"/>
                                </a:lnTo>
                                <a:lnTo>
                                  <a:pt x="234" y="100"/>
                                </a:lnTo>
                                <a:lnTo>
                                  <a:pt x="268" y="113"/>
                                </a:lnTo>
                                <a:lnTo>
                                  <a:pt x="301" y="127"/>
                                </a:lnTo>
                                <a:lnTo>
                                  <a:pt x="335" y="141"/>
                                </a:lnTo>
                                <a:lnTo>
                                  <a:pt x="368" y="155"/>
                                </a:lnTo>
                                <a:lnTo>
                                  <a:pt x="402" y="185"/>
                                </a:lnTo>
                                <a:lnTo>
                                  <a:pt x="435" y="174"/>
                                </a:lnTo>
                              </a:path>
                            </a:pathLst>
                          </a:custGeom>
                          <a:noFill/>
                          <a:ln w="6985">
                            <a:solidFill>
                              <a:srgbClr val="0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4" name="Freeform 42"/>
                        <wps:cNvSpPr>
                          <a:spLocks/>
                        </wps:cNvSpPr>
                        <wps:spPr bwMode="auto">
                          <a:xfrm>
                            <a:off x="603807" y="582915"/>
                            <a:ext cx="41300" cy="34901"/>
                          </a:xfrm>
                          <a:custGeom>
                            <a:avLst/>
                            <a:gdLst>
                              <a:gd name="T0" fmla="*/ 20320 w 65"/>
                              <a:gd name="T1" fmla="*/ 0 h 55"/>
                              <a:gd name="T2" fmla="*/ 41275 w 65"/>
                              <a:gd name="T3" fmla="*/ 17780 h 55"/>
                              <a:gd name="T4" fmla="*/ 20320 w 65"/>
                              <a:gd name="T5" fmla="*/ 34925 h 55"/>
                              <a:gd name="T6" fmla="*/ 0 w 65"/>
                              <a:gd name="T7" fmla="*/ 17780 h 55"/>
                              <a:gd name="T8" fmla="*/ 20320 w 65"/>
                              <a:gd name="T9" fmla="*/ 0 h 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55">
                                <a:moveTo>
                                  <a:pt x="32" y="0"/>
                                </a:moveTo>
                                <a:lnTo>
                                  <a:pt x="65" y="28"/>
                                </a:lnTo>
                                <a:lnTo>
                                  <a:pt x="32" y="55"/>
                                </a:lnTo>
                                <a:lnTo>
                                  <a:pt x="0" y="28"/>
                                </a:lnTo>
                                <a:lnTo>
                                  <a:pt x="32" y="0"/>
                                </a:lnTo>
                                <a:close/>
                              </a:path>
                            </a:pathLst>
                          </a:custGeom>
                          <a:solidFill>
                            <a:srgbClr val="000080"/>
                          </a:solidFill>
                          <a:ln w="6985">
                            <a:solidFill>
                              <a:srgbClr val="000080"/>
                            </a:solidFill>
                            <a:round/>
                            <a:headEnd/>
                            <a:tailEnd/>
                          </a:ln>
                        </wps:spPr>
                        <wps:bodyPr rot="0" vert="horz" wrap="square" lIns="91440" tIns="45720" rIns="91440" bIns="45720" anchor="t" anchorCtr="0" upright="1">
                          <a:noAutofit/>
                        </wps:bodyPr>
                      </wps:wsp>
                      <wps:wsp>
                        <wps:cNvPr id="415" name="Freeform 43"/>
                        <wps:cNvSpPr>
                          <a:spLocks/>
                        </wps:cNvSpPr>
                        <wps:spPr bwMode="auto">
                          <a:xfrm>
                            <a:off x="830510" y="565114"/>
                            <a:ext cx="40700" cy="35601"/>
                          </a:xfrm>
                          <a:custGeom>
                            <a:avLst/>
                            <a:gdLst>
                              <a:gd name="T0" fmla="*/ 20320 w 64"/>
                              <a:gd name="T1" fmla="*/ 0 h 56"/>
                              <a:gd name="T2" fmla="*/ 40640 w 64"/>
                              <a:gd name="T3" fmla="*/ 17780 h 56"/>
                              <a:gd name="T4" fmla="*/ 20320 w 64"/>
                              <a:gd name="T5" fmla="*/ 35560 h 56"/>
                              <a:gd name="T6" fmla="*/ 0 w 64"/>
                              <a:gd name="T7" fmla="*/ 17780 h 56"/>
                              <a:gd name="T8" fmla="*/ 20320 w 64"/>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56">
                                <a:moveTo>
                                  <a:pt x="32" y="0"/>
                                </a:moveTo>
                                <a:lnTo>
                                  <a:pt x="64" y="28"/>
                                </a:lnTo>
                                <a:lnTo>
                                  <a:pt x="32" y="56"/>
                                </a:lnTo>
                                <a:lnTo>
                                  <a:pt x="0" y="28"/>
                                </a:lnTo>
                                <a:lnTo>
                                  <a:pt x="32" y="0"/>
                                </a:lnTo>
                                <a:close/>
                              </a:path>
                            </a:pathLst>
                          </a:custGeom>
                          <a:solidFill>
                            <a:srgbClr val="000080"/>
                          </a:solidFill>
                          <a:ln w="6985">
                            <a:solidFill>
                              <a:srgbClr val="000080"/>
                            </a:solidFill>
                            <a:round/>
                            <a:headEnd/>
                            <a:tailEnd/>
                          </a:ln>
                        </wps:spPr>
                        <wps:bodyPr rot="0" vert="horz" wrap="square" lIns="91440" tIns="45720" rIns="91440" bIns="45720" anchor="t" anchorCtr="0" upright="1">
                          <a:noAutofit/>
                        </wps:bodyPr>
                      </wps:wsp>
                      <wps:wsp>
                        <wps:cNvPr id="416" name="Freeform 44"/>
                        <wps:cNvSpPr>
                          <a:spLocks/>
                        </wps:cNvSpPr>
                        <wps:spPr bwMode="auto">
                          <a:xfrm>
                            <a:off x="1063612" y="647016"/>
                            <a:ext cx="41300" cy="34901"/>
                          </a:xfrm>
                          <a:custGeom>
                            <a:avLst/>
                            <a:gdLst>
                              <a:gd name="T0" fmla="*/ 20320 w 65"/>
                              <a:gd name="T1" fmla="*/ 0 h 55"/>
                              <a:gd name="T2" fmla="*/ 41275 w 65"/>
                              <a:gd name="T3" fmla="*/ 17145 h 55"/>
                              <a:gd name="T4" fmla="*/ 20320 w 65"/>
                              <a:gd name="T5" fmla="*/ 34925 h 55"/>
                              <a:gd name="T6" fmla="*/ 0 w 65"/>
                              <a:gd name="T7" fmla="*/ 17145 h 55"/>
                              <a:gd name="T8" fmla="*/ 20320 w 65"/>
                              <a:gd name="T9" fmla="*/ 0 h 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55">
                                <a:moveTo>
                                  <a:pt x="32" y="0"/>
                                </a:moveTo>
                                <a:lnTo>
                                  <a:pt x="65" y="27"/>
                                </a:lnTo>
                                <a:lnTo>
                                  <a:pt x="32" y="55"/>
                                </a:lnTo>
                                <a:lnTo>
                                  <a:pt x="0" y="27"/>
                                </a:lnTo>
                                <a:lnTo>
                                  <a:pt x="32" y="0"/>
                                </a:lnTo>
                                <a:close/>
                              </a:path>
                            </a:pathLst>
                          </a:custGeom>
                          <a:solidFill>
                            <a:srgbClr val="000080"/>
                          </a:solidFill>
                          <a:ln w="6985">
                            <a:solidFill>
                              <a:srgbClr val="000080"/>
                            </a:solidFill>
                            <a:round/>
                            <a:headEnd/>
                            <a:tailEnd/>
                          </a:ln>
                        </wps:spPr>
                        <wps:bodyPr rot="0" vert="horz" wrap="square" lIns="91440" tIns="45720" rIns="91440" bIns="45720" anchor="t" anchorCtr="0" upright="1">
                          <a:noAutofit/>
                        </wps:bodyPr>
                      </wps:wsp>
                      <wps:wsp>
                        <wps:cNvPr id="417" name="Freeform 45"/>
                        <wps:cNvSpPr>
                          <a:spLocks/>
                        </wps:cNvSpPr>
                        <wps:spPr bwMode="auto">
                          <a:xfrm>
                            <a:off x="1290315" y="728318"/>
                            <a:ext cx="40600" cy="35601"/>
                          </a:xfrm>
                          <a:custGeom>
                            <a:avLst/>
                            <a:gdLst>
                              <a:gd name="T0" fmla="*/ 20320 w 64"/>
                              <a:gd name="T1" fmla="*/ 0 h 56"/>
                              <a:gd name="T2" fmla="*/ 40640 w 64"/>
                              <a:gd name="T3" fmla="*/ 17780 h 56"/>
                              <a:gd name="T4" fmla="*/ 20320 w 64"/>
                              <a:gd name="T5" fmla="*/ 35560 h 56"/>
                              <a:gd name="T6" fmla="*/ 0 w 64"/>
                              <a:gd name="T7" fmla="*/ 17780 h 56"/>
                              <a:gd name="T8" fmla="*/ 20320 w 64"/>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56">
                                <a:moveTo>
                                  <a:pt x="32" y="0"/>
                                </a:moveTo>
                                <a:lnTo>
                                  <a:pt x="64" y="28"/>
                                </a:lnTo>
                                <a:lnTo>
                                  <a:pt x="32" y="56"/>
                                </a:lnTo>
                                <a:lnTo>
                                  <a:pt x="0" y="28"/>
                                </a:lnTo>
                                <a:lnTo>
                                  <a:pt x="32" y="0"/>
                                </a:lnTo>
                                <a:close/>
                              </a:path>
                            </a:pathLst>
                          </a:custGeom>
                          <a:solidFill>
                            <a:srgbClr val="000080"/>
                          </a:solidFill>
                          <a:ln w="6985">
                            <a:solidFill>
                              <a:srgbClr val="000080"/>
                            </a:solidFill>
                            <a:round/>
                            <a:headEnd/>
                            <a:tailEnd/>
                          </a:ln>
                        </wps:spPr>
                        <wps:bodyPr rot="0" vert="horz" wrap="square" lIns="91440" tIns="45720" rIns="91440" bIns="45720" anchor="t" anchorCtr="0" upright="1">
                          <a:noAutofit/>
                        </wps:bodyPr>
                      </wps:wsp>
                      <wps:wsp>
                        <wps:cNvPr id="418" name="Freeform 46"/>
                        <wps:cNvSpPr>
                          <a:spLocks/>
                        </wps:cNvSpPr>
                        <wps:spPr bwMode="auto">
                          <a:xfrm>
                            <a:off x="1523318" y="810221"/>
                            <a:ext cx="41300" cy="34901"/>
                          </a:xfrm>
                          <a:custGeom>
                            <a:avLst/>
                            <a:gdLst>
                              <a:gd name="T0" fmla="*/ 20320 w 65"/>
                              <a:gd name="T1" fmla="*/ 0 h 55"/>
                              <a:gd name="T2" fmla="*/ 41275 w 65"/>
                              <a:gd name="T3" fmla="*/ 17780 h 55"/>
                              <a:gd name="T4" fmla="*/ 20320 w 65"/>
                              <a:gd name="T5" fmla="*/ 34925 h 55"/>
                              <a:gd name="T6" fmla="*/ 0 w 65"/>
                              <a:gd name="T7" fmla="*/ 17780 h 55"/>
                              <a:gd name="T8" fmla="*/ 20320 w 65"/>
                              <a:gd name="T9" fmla="*/ 0 h 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55">
                                <a:moveTo>
                                  <a:pt x="32" y="0"/>
                                </a:moveTo>
                                <a:lnTo>
                                  <a:pt x="65" y="28"/>
                                </a:lnTo>
                                <a:lnTo>
                                  <a:pt x="32" y="55"/>
                                </a:lnTo>
                                <a:lnTo>
                                  <a:pt x="0" y="28"/>
                                </a:lnTo>
                                <a:lnTo>
                                  <a:pt x="32" y="0"/>
                                </a:lnTo>
                                <a:close/>
                              </a:path>
                            </a:pathLst>
                          </a:custGeom>
                          <a:solidFill>
                            <a:srgbClr val="000080"/>
                          </a:solidFill>
                          <a:ln w="6985">
                            <a:solidFill>
                              <a:srgbClr val="000080"/>
                            </a:solidFill>
                            <a:round/>
                            <a:headEnd/>
                            <a:tailEnd/>
                          </a:ln>
                        </wps:spPr>
                        <wps:bodyPr rot="0" vert="horz" wrap="square" lIns="91440" tIns="45720" rIns="91440" bIns="45720" anchor="t" anchorCtr="0" upright="1">
                          <a:noAutofit/>
                        </wps:bodyPr>
                      </wps:wsp>
                      <wps:wsp>
                        <wps:cNvPr id="419" name="Freeform 47"/>
                        <wps:cNvSpPr>
                          <a:spLocks/>
                        </wps:cNvSpPr>
                        <wps:spPr bwMode="auto">
                          <a:xfrm>
                            <a:off x="1750020" y="891523"/>
                            <a:ext cx="40700" cy="35601"/>
                          </a:xfrm>
                          <a:custGeom>
                            <a:avLst/>
                            <a:gdLst>
                              <a:gd name="T0" fmla="*/ 20320 w 64"/>
                              <a:gd name="T1" fmla="*/ 0 h 56"/>
                              <a:gd name="T2" fmla="*/ 40640 w 64"/>
                              <a:gd name="T3" fmla="*/ 17780 h 56"/>
                              <a:gd name="T4" fmla="*/ 20320 w 64"/>
                              <a:gd name="T5" fmla="*/ 35560 h 56"/>
                              <a:gd name="T6" fmla="*/ 0 w 64"/>
                              <a:gd name="T7" fmla="*/ 17780 h 56"/>
                              <a:gd name="T8" fmla="*/ 20320 w 64"/>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56">
                                <a:moveTo>
                                  <a:pt x="32" y="0"/>
                                </a:moveTo>
                                <a:lnTo>
                                  <a:pt x="64" y="28"/>
                                </a:lnTo>
                                <a:lnTo>
                                  <a:pt x="32" y="56"/>
                                </a:lnTo>
                                <a:lnTo>
                                  <a:pt x="0" y="28"/>
                                </a:lnTo>
                                <a:lnTo>
                                  <a:pt x="32" y="0"/>
                                </a:lnTo>
                                <a:close/>
                              </a:path>
                            </a:pathLst>
                          </a:custGeom>
                          <a:solidFill>
                            <a:srgbClr val="000080"/>
                          </a:solidFill>
                          <a:ln w="6985">
                            <a:solidFill>
                              <a:srgbClr val="000080"/>
                            </a:solidFill>
                            <a:round/>
                            <a:headEnd/>
                            <a:tailEnd/>
                          </a:ln>
                        </wps:spPr>
                        <wps:bodyPr rot="0" vert="horz" wrap="square" lIns="91440" tIns="45720" rIns="91440" bIns="45720" anchor="t" anchorCtr="0" upright="1">
                          <a:noAutofit/>
                        </wps:bodyPr>
                      </wps:wsp>
                      <wps:wsp>
                        <wps:cNvPr id="420" name="Freeform 48"/>
                        <wps:cNvSpPr>
                          <a:spLocks/>
                        </wps:cNvSpPr>
                        <wps:spPr bwMode="auto">
                          <a:xfrm>
                            <a:off x="1983123" y="967725"/>
                            <a:ext cx="41200" cy="34901"/>
                          </a:xfrm>
                          <a:custGeom>
                            <a:avLst/>
                            <a:gdLst>
                              <a:gd name="T0" fmla="*/ 20320 w 65"/>
                              <a:gd name="T1" fmla="*/ 0 h 55"/>
                              <a:gd name="T2" fmla="*/ 41275 w 65"/>
                              <a:gd name="T3" fmla="*/ 17145 h 55"/>
                              <a:gd name="T4" fmla="*/ 20320 w 65"/>
                              <a:gd name="T5" fmla="*/ 34925 h 55"/>
                              <a:gd name="T6" fmla="*/ 0 w 65"/>
                              <a:gd name="T7" fmla="*/ 17145 h 55"/>
                              <a:gd name="T8" fmla="*/ 20320 w 65"/>
                              <a:gd name="T9" fmla="*/ 0 h 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55">
                                <a:moveTo>
                                  <a:pt x="32" y="0"/>
                                </a:moveTo>
                                <a:lnTo>
                                  <a:pt x="65" y="27"/>
                                </a:lnTo>
                                <a:lnTo>
                                  <a:pt x="32" y="55"/>
                                </a:lnTo>
                                <a:lnTo>
                                  <a:pt x="0" y="27"/>
                                </a:lnTo>
                                <a:lnTo>
                                  <a:pt x="32" y="0"/>
                                </a:lnTo>
                                <a:close/>
                              </a:path>
                            </a:pathLst>
                          </a:custGeom>
                          <a:solidFill>
                            <a:srgbClr val="000080"/>
                          </a:solidFill>
                          <a:ln w="6985">
                            <a:solidFill>
                              <a:srgbClr val="000080"/>
                            </a:solidFill>
                            <a:round/>
                            <a:headEnd/>
                            <a:tailEnd/>
                          </a:ln>
                        </wps:spPr>
                        <wps:bodyPr rot="0" vert="horz" wrap="square" lIns="91440" tIns="45720" rIns="91440" bIns="45720" anchor="t" anchorCtr="0" upright="1">
                          <a:noAutofit/>
                        </wps:bodyPr>
                      </wps:wsp>
                      <wps:wsp>
                        <wps:cNvPr id="421" name="Freeform 49"/>
                        <wps:cNvSpPr>
                          <a:spLocks/>
                        </wps:cNvSpPr>
                        <wps:spPr bwMode="auto">
                          <a:xfrm>
                            <a:off x="2209826" y="1148029"/>
                            <a:ext cx="41200" cy="35001"/>
                          </a:xfrm>
                          <a:custGeom>
                            <a:avLst/>
                            <a:gdLst>
                              <a:gd name="T0" fmla="*/ 20320 w 65"/>
                              <a:gd name="T1" fmla="*/ 0 h 55"/>
                              <a:gd name="T2" fmla="*/ 41275 w 65"/>
                              <a:gd name="T3" fmla="*/ 17780 h 55"/>
                              <a:gd name="T4" fmla="*/ 20320 w 65"/>
                              <a:gd name="T5" fmla="*/ 34925 h 55"/>
                              <a:gd name="T6" fmla="*/ 0 w 65"/>
                              <a:gd name="T7" fmla="*/ 17780 h 55"/>
                              <a:gd name="T8" fmla="*/ 20320 w 65"/>
                              <a:gd name="T9" fmla="*/ 0 h 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55">
                                <a:moveTo>
                                  <a:pt x="32" y="0"/>
                                </a:moveTo>
                                <a:lnTo>
                                  <a:pt x="65" y="28"/>
                                </a:lnTo>
                                <a:lnTo>
                                  <a:pt x="32" y="55"/>
                                </a:lnTo>
                                <a:lnTo>
                                  <a:pt x="0" y="28"/>
                                </a:lnTo>
                                <a:lnTo>
                                  <a:pt x="32" y="0"/>
                                </a:lnTo>
                                <a:close/>
                              </a:path>
                            </a:pathLst>
                          </a:custGeom>
                          <a:solidFill>
                            <a:srgbClr val="000080"/>
                          </a:solidFill>
                          <a:ln w="6985">
                            <a:solidFill>
                              <a:srgbClr val="000080"/>
                            </a:solidFill>
                            <a:round/>
                            <a:headEnd/>
                            <a:tailEnd/>
                          </a:ln>
                        </wps:spPr>
                        <wps:bodyPr rot="0" vert="horz" wrap="square" lIns="91440" tIns="45720" rIns="91440" bIns="45720" anchor="t" anchorCtr="0" upright="1">
                          <a:noAutofit/>
                        </wps:bodyPr>
                      </wps:wsp>
                      <wps:wsp>
                        <wps:cNvPr id="422" name="Freeform 50"/>
                        <wps:cNvSpPr>
                          <a:spLocks/>
                        </wps:cNvSpPr>
                        <wps:spPr bwMode="auto">
                          <a:xfrm>
                            <a:off x="2442828" y="1224231"/>
                            <a:ext cx="41300" cy="35001"/>
                          </a:xfrm>
                          <a:custGeom>
                            <a:avLst/>
                            <a:gdLst>
                              <a:gd name="T0" fmla="*/ 20955 w 65"/>
                              <a:gd name="T1" fmla="*/ 0 h 55"/>
                              <a:gd name="T2" fmla="*/ 41275 w 65"/>
                              <a:gd name="T3" fmla="*/ 17145 h 55"/>
                              <a:gd name="T4" fmla="*/ 20955 w 65"/>
                              <a:gd name="T5" fmla="*/ 34925 h 55"/>
                              <a:gd name="T6" fmla="*/ 0 w 65"/>
                              <a:gd name="T7" fmla="*/ 17145 h 55"/>
                              <a:gd name="T8" fmla="*/ 20955 w 65"/>
                              <a:gd name="T9" fmla="*/ 0 h 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55">
                                <a:moveTo>
                                  <a:pt x="33" y="0"/>
                                </a:moveTo>
                                <a:lnTo>
                                  <a:pt x="65" y="27"/>
                                </a:lnTo>
                                <a:lnTo>
                                  <a:pt x="33" y="55"/>
                                </a:lnTo>
                                <a:lnTo>
                                  <a:pt x="0" y="27"/>
                                </a:lnTo>
                                <a:lnTo>
                                  <a:pt x="33" y="0"/>
                                </a:lnTo>
                                <a:close/>
                              </a:path>
                            </a:pathLst>
                          </a:custGeom>
                          <a:solidFill>
                            <a:srgbClr val="000080"/>
                          </a:solidFill>
                          <a:ln w="6985">
                            <a:solidFill>
                              <a:srgbClr val="000080"/>
                            </a:solidFill>
                            <a:round/>
                            <a:headEnd/>
                            <a:tailEnd/>
                          </a:ln>
                        </wps:spPr>
                        <wps:bodyPr rot="0" vert="horz" wrap="square" lIns="91440" tIns="45720" rIns="91440" bIns="45720" anchor="t" anchorCtr="0" upright="1">
                          <a:noAutofit/>
                        </wps:bodyPr>
                      </wps:wsp>
                      <wps:wsp>
                        <wps:cNvPr id="423" name="Freeform 51"/>
                        <wps:cNvSpPr>
                          <a:spLocks/>
                        </wps:cNvSpPr>
                        <wps:spPr bwMode="auto">
                          <a:xfrm>
                            <a:off x="2669531" y="1305533"/>
                            <a:ext cx="41300" cy="34901"/>
                          </a:xfrm>
                          <a:custGeom>
                            <a:avLst/>
                            <a:gdLst>
                              <a:gd name="T0" fmla="*/ 20320 w 65"/>
                              <a:gd name="T1" fmla="*/ 0 h 55"/>
                              <a:gd name="T2" fmla="*/ 41275 w 65"/>
                              <a:gd name="T3" fmla="*/ 17780 h 55"/>
                              <a:gd name="T4" fmla="*/ 20320 w 65"/>
                              <a:gd name="T5" fmla="*/ 34925 h 55"/>
                              <a:gd name="T6" fmla="*/ 0 w 65"/>
                              <a:gd name="T7" fmla="*/ 17780 h 55"/>
                              <a:gd name="T8" fmla="*/ 20320 w 65"/>
                              <a:gd name="T9" fmla="*/ 0 h 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55">
                                <a:moveTo>
                                  <a:pt x="32" y="0"/>
                                </a:moveTo>
                                <a:lnTo>
                                  <a:pt x="65" y="28"/>
                                </a:lnTo>
                                <a:lnTo>
                                  <a:pt x="32" y="55"/>
                                </a:lnTo>
                                <a:lnTo>
                                  <a:pt x="0" y="28"/>
                                </a:lnTo>
                                <a:lnTo>
                                  <a:pt x="32" y="0"/>
                                </a:lnTo>
                                <a:close/>
                              </a:path>
                            </a:pathLst>
                          </a:custGeom>
                          <a:solidFill>
                            <a:srgbClr val="000080"/>
                          </a:solidFill>
                          <a:ln w="6985">
                            <a:solidFill>
                              <a:srgbClr val="000080"/>
                            </a:solidFill>
                            <a:round/>
                            <a:headEnd/>
                            <a:tailEnd/>
                          </a:ln>
                        </wps:spPr>
                        <wps:bodyPr rot="0" vert="horz" wrap="square" lIns="91440" tIns="45720" rIns="91440" bIns="45720" anchor="t" anchorCtr="0" upright="1">
                          <a:noAutofit/>
                        </wps:bodyPr>
                      </wps:wsp>
                      <wps:wsp>
                        <wps:cNvPr id="424" name="Freeform 52"/>
                        <wps:cNvSpPr>
                          <a:spLocks/>
                        </wps:cNvSpPr>
                        <wps:spPr bwMode="auto">
                          <a:xfrm>
                            <a:off x="2902534" y="1387435"/>
                            <a:ext cx="41300" cy="35001"/>
                          </a:xfrm>
                          <a:custGeom>
                            <a:avLst/>
                            <a:gdLst>
                              <a:gd name="T0" fmla="*/ 20955 w 65"/>
                              <a:gd name="T1" fmla="*/ 0 h 55"/>
                              <a:gd name="T2" fmla="*/ 41275 w 65"/>
                              <a:gd name="T3" fmla="*/ 17145 h 55"/>
                              <a:gd name="T4" fmla="*/ 20955 w 65"/>
                              <a:gd name="T5" fmla="*/ 34925 h 55"/>
                              <a:gd name="T6" fmla="*/ 0 w 65"/>
                              <a:gd name="T7" fmla="*/ 17145 h 55"/>
                              <a:gd name="T8" fmla="*/ 20955 w 65"/>
                              <a:gd name="T9" fmla="*/ 0 h 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55">
                                <a:moveTo>
                                  <a:pt x="33" y="0"/>
                                </a:moveTo>
                                <a:lnTo>
                                  <a:pt x="65" y="27"/>
                                </a:lnTo>
                                <a:lnTo>
                                  <a:pt x="33" y="55"/>
                                </a:lnTo>
                                <a:lnTo>
                                  <a:pt x="0" y="27"/>
                                </a:lnTo>
                                <a:lnTo>
                                  <a:pt x="33" y="0"/>
                                </a:lnTo>
                                <a:close/>
                              </a:path>
                            </a:pathLst>
                          </a:custGeom>
                          <a:solidFill>
                            <a:srgbClr val="000080"/>
                          </a:solidFill>
                          <a:ln w="6985">
                            <a:solidFill>
                              <a:srgbClr val="000080"/>
                            </a:solidFill>
                            <a:round/>
                            <a:headEnd/>
                            <a:tailEnd/>
                          </a:ln>
                        </wps:spPr>
                        <wps:bodyPr rot="0" vert="horz" wrap="square" lIns="91440" tIns="45720" rIns="91440" bIns="45720" anchor="t" anchorCtr="0" upright="1">
                          <a:noAutofit/>
                        </wps:bodyPr>
                      </wps:wsp>
                      <wps:wsp>
                        <wps:cNvPr id="425" name="Freeform 53"/>
                        <wps:cNvSpPr>
                          <a:spLocks/>
                        </wps:cNvSpPr>
                        <wps:spPr bwMode="auto">
                          <a:xfrm>
                            <a:off x="3129236" y="1468737"/>
                            <a:ext cx="41300" cy="34901"/>
                          </a:xfrm>
                          <a:custGeom>
                            <a:avLst/>
                            <a:gdLst>
                              <a:gd name="T0" fmla="*/ 20320 w 65"/>
                              <a:gd name="T1" fmla="*/ 0 h 55"/>
                              <a:gd name="T2" fmla="*/ 41275 w 65"/>
                              <a:gd name="T3" fmla="*/ 17780 h 55"/>
                              <a:gd name="T4" fmla="*/ 20320 w 65"/>
                              <a:gd name="T5" fmla="*/ 34925 h 55"/>
                              <a:gd name="T6" fmla="*/ 0 w 65"/>
                              <a:gd name="T7" fmla="*/ 17780 h 55"/>
                              <a:gd name="T8" fmla="*/ 20320 w 65"/>
                              <a:gd name="T9" fmla="*/ 0 h 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55">
                                <a:moveTo>
                                  <a:pt x="32" y="0"/>
                                </a:moveTo>
                                <a:lnTo>
                                  <a:pt x="65" y="28"/>
                                </a:lnTo>
                                <a:lnTo>
                                  <a:pt x="32" y="55"/>
                                </a:lnTo>
                                <a:lnTo>
                                  <a:pt x="0" y="28"/>
                                </a:lnTo>
                                <a:lnTo>
                                  <a:pt x="32" y="0"/>
                                </a:lnTo>
                                <a:close/>
                              </a:path>
                            </a:pathLst>
                          </a:custGeom>
                          <a:solidFill>
                            <a:srgbClr val="000080"/>
                          </a:solidFill>
                          <a:ln w="6985">
                            <a:solidFill>
                              <a:srgbClr val="000080"/>
                            </a:solidFill>
                            <a:round/>
                            <a:headEnd/>
                            <a:tailEnd/>
                          </a:ln>
                        </wps:spPr>
                        <wps:bodyPr rot="0" vert="horz" wrap="square" lIns="91440" tIns="45720" rIns="91440" bIns="45720" anchor="t" anchorCtr="0" upright="1">
                          <a:noAutofit/>
                        </wps:bodyPr>
                      </wps:wsp>
                      <wps:wsp>
                        <wps:cNvPr id="426" name="Freeform 54"/>
                        <wps:cNvSpPr>
                          <a:spLocks/>
                        </wps:cNvSpPr>
                        <wps:spPr bwMode="auto">
                          <a:xfrm>
                            <a:off x="3362339" y="1644042"/>
                            <a:ext cx="41300" cy="34901"/>
                          </a:xfrm>
                          <a:custGeom>
                            <a:avLst/>
                            <a:gdLst>
                              <a:gd name="T0" fmla="*/ 20955 w 65"/>
                              <a:gd name="T1" fmla="*/ 0 h 55"/>
                              <a:gd name="T2" fmla="*/ 41275 w 65"/>
                              <a:gd name="T3" fmla="*/ 17145 h 55"/>
                              <a:gd name="T4" fmla="*/ 20955 w 65"/>
                              <a:gd name="T5" fmla="*/ 34925 h 55"/>
                              <a:gd name="T6" fmla="*/ 0 w 65"/>
                              <a:gd name="T7" fmla="*/ 17145 h 55"/>
                              <a:gd name="T8" fmla="*/ 20955 w 65"/>
                              <a:gd name="T9" fmla="*/ 0 h 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55">
                                <a:moveTo>
                                  <a:pt x="33" y="0"/>
                                </a:moveTo>
                                <a:lnTo>
                                  <a:pt x="65" y="27"/>
                                </a:lnTo>
                                <a:lnTo>
                                  <a:pt x="33" y="55"/>
                                </a:lnTo>
                                <a:lnTo>
                                  <a:pt x="0" y="27"/>
                                </a:lnTo>
                                <a:lnTo>
                                  <a:pt x="33" y="0"/>
                                </a:lnTo>
                                <a:close/>
                              </a:path>
                            </a:pathLst>
                          </a:custGeom>
                          <a:solidFill>
                            <a:srgbClr val="000080"/>
                          </a:solidFill>
                          <a:ln w="6985">
                            <a:solidFill>
                              <a:srgbClr val="000080"/>
                            </a:solidFill>
                            <a:round/>
                            <a:headEnd/>
                            <a:tailEnd/>
                          </a:ln>
                        </wps:spPr>
                        <wps:bodyPr rot="0" vert="horz" wrap="square" lIns="91440" tIns="45720" rIns="91440" bIns="45720" anchor="t" anchorCtr="0" upright="1">
                          <a:noAutofit/>
                        </wps:bodyPr>
                      </wps:wsp>
                      <wps:wsp>
                        <wps:cNvPr id="427" name="Freeform 55"/>
                        <wps:cNvSpPr>
                          <a:spLocks/>
                        </wps:cNvSpPr>
                        <wps:spPr bwMode="auto">
                          <a:xfrm>
                            <a:off x="3589042" y="1579840"/>
                            <a:ext cx="41200" cy="35001"/>
                          </a:xfrm>
                          <a:custGeom>
                            <a:avLst/>
                            <a:gdLst>
                              <a:gd name="T0" fmla="*/ 20320 w 65"/>
                              <a:gd name="T1" fmla="*/ 0 h 55"/>
                              <a:gd name="T2" fmla="*/ 41275 w 65"/>
                              <a:gd name="T3" fmla="*/ 17145 h 55"/>
                              <a:gd name="T4" fmla="*/ 20320 w 65"/>
                              <a:gd name="T5" fmla="*/ 34925 h 55"/>
                              <a:gd name="T6" fmla="*/ 0 w 65"/>
                              <a:gd name="T7" fmla="*/ 17145 h 55"/>
                              <a:gd name="T8" fmla="*/ 20320 w 65"/>
                              <a:gd name="T9" fmla="*/ 0 h 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55">
                                <a:moveTo>
                                  <a:pt x="32" y="0"/>
                                </a:moveTo>
                                <a:lnTo>
                                  <a:pt x="65" y="27"/>
                                </a:lnTo>
                                <a:lnTo>
                                  <a:pt x="32" y="55"/>
                                </a:lnTo>
                                <a:lnTo>
                                  <a:pt x="0" y="27"/>
                                </a:lnTo>
                                <a:lnTo>
                                  <a:pt x="32" y="0"/>
                                </a:lnTo>
                                <a:close/>
                              </a:path>
                            </a:pathLst>
                          </a:custGeom>
                          <a:solidFill>
                            <a:srgbClr val="000080"/>
                          </a:solidFill>
                          <a:ln w="6985">
                            <a:solidFill>
                              <a:srgbClr val="000080"/>
                            </a:solidFill>
                            <a:round/>
                            <a:headEnd/>
                            <a:tailEnd/>
                          </a:ln>
                        </wps:spPr>
                        <wps:bodyPr rot="0" vert="horz" wrap="square" lIns="91440" tIns="45720" rIns="91440" bIns="45720" anchor="t" anchorCtr="0" upright="1">
                          <a:noAutofit/>
                        </wps:bodyPr>
                      </wps:wsp>
                      <wps:wsp>
                        <wps:cNvPr id="428" name="Rectangle 56"/>
                        <wps:cNvSpPr>
                          <a:spLocks noChangeArrowheads="1"/>
                        </wps:cNvSpPr>
                        <wps:spPr bwMode="auto">
                          <a:xfrm>
                            <a:off x="617807" y="99003"/>
                            <a:ext cx="2080924" cy="131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1EE332" w14:textId="77777777" w:rsidR="00C95DF0" w:rsidRDefault="00C95DF0" w:rsidP="00184A8C">
                              <w:r w:rsidRPr="00BB5BE8">
                                <w:rPr>
                                  <w:rFonts w:ascii="Arial" w:hAnsi="Arial" w:cs="Arial"/>
                                  <w:b/>
                                  <w:bCs/>
                                  <w:color w:val="000000"/>
                                  <w:sz w:val="12"/>
                                  <w:szCs w:val="12"/>
                                </w:rPr>
                                <w:t xml:space="preserve">График распределения температуры по длине </w:t>
                              </w:r>
                              <w:r>
                                <w:rPr>
                                  <w:rFonts w:ascii="Arial" w:hAnsi="Arial" w:cs="Arial"/>
                                  <w:b/>
                                  <w:bCs/>
                                  <w:color w:val="000000"/>
                                  <w:sz w:val="12"/>
                                  <w:szCs w:val="12"/>
                                </w:rPr>
                                <w:t>пилона</w:t>
                              </w:r>
                            </w:p>
                          </w:txbxContent>
                        </wps:txbx>
                        <wps:bodyPr rot="0" vert="horz" wrap="none" lIns="0" tIns="0" rIns="0" bIns="0" anchor="t" anchorCtr="0" upright="1">
                          <a:spAutoFit/>
                        </wps:bodyPr>
                      </wps:wsp>
                      <wps:wsp>
                        <wps:cNvPr id="429" name="Rectangle 57"/>
                        <wps:cNvSpPr>
                          <a:spLocks noChangeArrowheads="1"/>
                        </wps:cNvSpPr>
                        <wps:spPr bwMode="auto">
                          <a:xfrm>
                            <a:off x="1516418" y="198105"/>
                            <a:ext cx="657808" cy="131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FEA27E" w14:textId="77777777" w:rsidR="00C95DF0" w:rsidRDefault="00C95DF0" w:rsidP="00184A8C">
                              <w:r>
                                <w:rPr>
                                  <w:rFonts w:ascii="Arial" w:hAnsi="Arial" w:cs="Arial"/>
                                  <w:b/>
                                  <w:bCs/>
                                  <w:color w:val="000000"/>
                                  <w:sz w:val="12"/>
                                  <w:szCs w:val="12"/>
                                  <w:lang w:val="en-US"/>
                                </w:rPr>
                                <w:t>(крышкаоткрыта)</w:t>
                              </w:r>
                            </w:p>
                          </w:txbxContent>
                        </wps:txbx>
                        <wps:bodyPr rot="0" vert="horz" wrap="none" lIns="0" tIns="0" rIns="0" bIns="0" anchor="t" anchorCtr="0" upright="1">
                          <a:spAutoFit/>
                        </wps:bodyPr>
                      </wps:wsp>
                      <wps:wsp>
                        <wps:cNvPr id="430" name="Rectangle 58"/>
                        <wps:cNvSpPr>
                          <a:spLocks noChangeArrowheads="1"/>
                        </wps:cNvSpPr>
                        <wps:spPr bwMode="auto">
                          <a:xfrm>
                            <a:off x="267303" y="2372360"/>
                            <a:ext cx="159402" cy="109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ACB7DA" w14:textId="77777777" w:rsidR="00C95DF0" w:rsidRDefault="00C95DF0" w:rsidP="00184A8C">
                              <w:r>
                                <w:rPr>
                                  <w:rFonts w:ascii="Arial" w:hAnsi="Arial" w:cs="Arial"/>
                                  <w:color w:val="000000"/>
                                  <w:sz w:val="10"/>
                                  <w:szCs w:val="10"/>
                                  <w:lang w:val="en-US"/>
                                </w:rPr>
                                <w:t>18,80</w:t>
                              </w:r>
                            </w:p>
                          </w:txbxContent>
                        </wps:txbx>
                        <wps:bodyPr rot="0" vert="horz" wrap="none" lIns="0" tIns="0" rIns="0" bIns="0" anchor="t" anchorCtr="0" upright="1">
                          <a:spAutoFit/>
                        </wps:bodyPr>
                      </wps:wsp>
                      <wps:wsp>
                        <wps:cNvPr id="431" name="Rectangle 59"/>
                        <wps:cNvSpPr>
                          <a:spLocks noChangeArrowheads="1"/>
                        </wps:cNvSpPr>
                        <wps:spPr bwMode="auto">
                          <a:xfrm>
                            <a:off x="267303" y="2051652"/>
                            <a:ext cx="159402" cy="109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161E9A" w14:textId="77777777" w:rsidR="00C95DF0" w:rsidRDefault="00C95DF0" w:rsidP="00184A8C">
                              <w:r>
                                <w:rPr>
                                  <w:rFonts w:ascii="Arial" w:hAnsi="Arial" w:cs="Arial"/>
                                  <w:color w:val="000000"/>
                                  <w:sz w:val="10"/>
                                  <w:szCs w:val="10"/>
                                  <w:lang w:val="en-US"/>
                                </w:rPr>
                                <w:t>19,00</w:t>
                              </w:r>
                            </w:p>
                          </w:txbxContent>
                        </wps:txbx>
                        <wps:bodyPr rot="0" vert="horz" wrap="none" lIns="0" tIns="0" rIns="0" bIns="0" anchor="t" anchorCtr="0" upright="1">
                          <a:spAutoFit/>
                        </wps:bodyPr>
                      </wps:wsp>
                      <wps:wsp>
                        <wps:cNvPr id="432" name="Rectangle 60"/>
                        <wps:cNvSpPr>
                          <a:spLocks noChangeArrowheads="1"/>
                        </wps:cNvSpPr>
                        <wps:spPr bwMode="auto">
                          <a:xfrm>
                            <a:off x="267303" y="1731044"/>
                            <a:ext cx="159402" cy="109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A0F62D" w14:textId="77777777" w:rsidR="00C95DF0" w:rsidRDefault="00C95DF0" w:rsidP="00184A8C">
                              <w:r>
                                <w:rPr>
                                  <w:rFonts w:ascii="Arial" w:hAnsi="Arial" w:cs="Arial"/>
                                  <w:color w:val="000000"/>
                                  <w:sz w:val="10"/>
                                  <w:szCs w:val="10"/>
                                  <w:lang w:val="en-US"/>
                                </w:rPr>
                                <w:t>19,20</w:t>
                              </w:r>
                            </w:p>
                          </w:txbxContent>
                        </wps:txbx>
                        <wps:bodyPr rot="0" vert="horz" wrap="none" lIns="0" tIns="0" rIns="0" bIns="0" anchor="t" anchorCtr="0" upright="1">
                          <a:spAutoFit/>
                        </wps:bodyPr>
                      </wps:wsp>
                      <wps:wsp>
                        <wps:cNvPr id="433" name="Rectangle 61"/>
                        <wps:cNvSpPr>
                          <a:spLocks noChangeArrowheads="1"/>
                        </wps:cNvSpPr>
                        <wps:spPr bwMode="auto">
                          <a:xfrm>
                            <a:off x="267303" y="1410336"/>
                            <a:ext cx="159402" cy="109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10FC55" w14:textId="77777777" w:rsidR="00C95DF0" w:rsidRDefault="00C95DF0" w:rsidP="00184A8C">
                              <w:r>
                                <w:rPr>
                                  <w:rFonts w:ascii="Arial" w:hAnsi="Arial" w:cs="Arial"/>
                                  <w:color w:val="000000"/>
                                  <w:sz w:val="10"/>
                                  <w:szCs w:val="10"/>
                                  <w:lang w:val="en-US"/>
                                </w:rPr>
                                <w:t>19,40</w:t>
                              </w:r>
                            </w:p>
                          </w:txbxContent>
                        </wps:txbx>
                        <wps:bodyPr rot="0" vert="horz" wrap="none" lIns="0" tIns="0" rIns="0" bIns="0" anchor="t" anchorCtr="0" upright="1">
                          <a:spAutoFit/>
                        </wps:bodyPr>
                      </wps:wsp>
                      <wps:wsp>
                        <wps:cNvPr id="434" name="Rectangle 62"/>
                        <wps:cNvSpPr>
                          <a:spLocks noChangeArrowheads="1"/>
                        </wps:cNvSpPr>
                        <wps:spPr bwMode="auto">
                          <a:xfrm>
                            <a:off x="267303" y="1090228"/>
                            <a:ext cx="159402" cy="109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AD1681" w14:textId="77777777" w:rsidR="00C95DF0" w:rsidRDefault="00C95DF0" w:rsidP="00184A8C">
                              <w:r>
                                <w:rPr>
                                  <w:rFonts w:ascii="Arial" w:hAnsi="Arial" w:cs="Arial"/>
                                  <w:color w:val="000000"/>
                                  <w:sz w:val="10"/>
                                  <w:szCs w:val="10"/>
                                  <w:lang w:val="en-US"/>
                                </w:rPr>
                                <w:t>19,60</w:t>
                              </w:r>
                            </w:p>
                          </w:txbxContent>
                        </wps:txbx>
                        <wps:bodyPr rot="0" vert="horz" wrap="none" lIns="0" tIns="0" rIns="0" bIns="0" anchor="t" anchorCtr="0" upright="1">
                          <a:spAutoFit/>
                        </wps:bodyPr>
                      </wps:wsp>
                      <wps:wsp>
                        <wps:cNvPr id="435" name="Rectangle 63"/>
                        <wps:cNvSpPr>
                          <a:spLocks noChangeArrowheads="1"/>
                        </wps:cNvSpPr>
                        <wps:spPr bwMode="auto">
                          <a:xfrm>
                            <a:off x="267303" y="769620"/>
                            <a:ext cx="159402" cy="109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453398" w14:textId="77777777" w:rsidR="00C95DF0" w:rsidRDefault="00C95DF0" w:rsidP="00184A8C">
                              <w:r>
                                <w:rPr>
                                  <w:rFonts w:ascii="Arial" w:hAnsi="Arial" w:cs="Arial"/>
                                  <w:color w:val="000000"/>
                                  <w:sz w:val="10"/>
                                  <w:szCs w:val="10"/>
                                  <w:lang w:val="en-US"/>
                                </w:rPr>
                                <w:t>19,80</w:t>
                              </w:r>
                            </w:p>
                          </w:txbxContent>
                        </wps:txbx>
                        <wps:bodyPr rot="0" vert="horz" wrap="none" lIns="0" tIns="0" rIns="0" bIns="0" anchor="t" anchorCtr="0" upright="1">
                          <a:spAutoFit/>
                        </wps:bodyPr>
                      </wps:wsp>
                      <wps:wsp>
                        <wps:cNvPr id="436" name="Rectangle 64"/>
                        <wps:cNvSpPr>
                          <a:spLocks noChangeArrowheads="1"/>
                        </wps:cNvSpPr>
                        <wps:spPr bwMode="auto">
                          <a:xfrm>
                            <a:off x="267303" y="448911"/>
                            <a:ext cx="159402" cy="109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D93B2B" w14:textId="77777777" w:rsidR="00C95DF0" w:rsidRDefault="00C95DF0" w:rsidP="00184A8C">
                              <w:r>
                                <w:rPr>
                                  <w:rFonts w:ascii="Arial" w:hAnsi="Arial" w:cs="Arial"/>
                                  <w:color w:val="000000"/>
                                  <w:sz w:val="10"/>
                                  <w:szCs w:val="10"/>
                                  <w:lang w:val="en-US"/>
                                </w:rPr>
                                <w:t>20,00</w:t>
                              </w:r>
                            </w:p>
                          </w:txbxContent>
                        </wps:txbx>
                        <wps:bodyPr rot="0" vert="horz" wrap="none" lIns="0" tIns="0" rIns="0" bIns="0" anchor="t" anchorCtr="0" upright="1">
                          <a:spAutoFit/>
                        </wps:bodyPr>
                      </wps:wsp>
                      <wps:wsp>
                        <wps:cNvPr id="437" name="Rectangle 65"/>
                        <wps:cNvSpPr>
                          <a:spLocks noChangeArrowheads="1"/>
                        </wps:cNvSpPr>
                        <wps:spPr bwMode="auto">
                          <a:xfrm>
                            <a:off x="603807" y="2465763"/>
                            <a:ext cx="35600" cy="109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BF9825" w14:textId="77777777" w:rsidR="00C95DF0" w:rsidRDefault="00C95DF0" w:rsidP="00184A8C">
                              <w:r>
                                <w:rPr>
                                  <w:rFonts w:ascii="Arial" w:hAnsi="Arial" w:cs="Arial"/>
                                  <w:color w:val="000000"/>
                                  <w:sz w:val="10"/>
                                  <w:szCs w:val="10"/>
                                  <w:lang w:val="en-US"/>
                                </w:rPr>
                                <w:t>0</w:t>
                              </w:r>
                            </w:p>
                          </w:txbxContent>
                        </wps:txbx>
                        <wps:bodyPr rot="0" vert="horz" wrap="none" lIns="0" tIns="0" rIns="0" bIns="0" anchor="t" anchorCtr="0" upright="1">
                          <a:spAutoFit/>
                        </wps:bodyPr>
                      </wps:wsp>
                      <wps:wsp>
                        <wps:cNvPr id="438" name="Rectangle 66"/>
                        <wps:cNvSpPr>
                          <a:spLocks noChangeArrowheads="1"/>
                        </wps:cNvSpPr>
                        <wps:spPr bwMode="auto">
                          <a:xfrm>
                            <a:off x="762009" y="2465763"/>
                            <a:ext cx="159302" cy="109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3C8DC5" w14:textId="77777777" w:rsidR="00C95DF0" w:rsidRDefault="00C95DF0" w:rsidP="00184A8C">
                              <w:r>
                                <w:rPr>
                                  <w:rFonts w:ascii="Arial" w:hAnsi="Arial" w:cs="Arial"/>
                                  <w:color w:val="000000"/>
                                  <w:sz w:val="10"/>
                                  <w:szCs w:val="10"/>
                                  <w:lang w:val="en-US"/>
                                </w:rPr>
                                <w:t>24,23</w:t>
                              </w:r>
                            </w:p>
                          </w:txbxContent>
                        </wps:txbx>
                        <wps:bodyPr rot="0" vert="horz" wrap="none" lIns="0" tIns="0" rIns="0" bIns="0" anchor="t" anchorCtr="0" upright="1">
                          <a:spAutoFit/>
                        </wps:bodyPr>
                      </wps:wsp>
                      <wps:wsp>
                        <wps:cNvPr id="439" name="Rectangle 67"/>
                        <wps:cNvSpPr>
                          <a:spLocks noChangeArrowheads="1"/>
                        </wps:cNvSpPr>
                        <wps:spPr bwMode="auto">
                          <a:xfrm>
                            <a:off x="995012" y="2465763"/>
                            <a:ext cx="159402" cy="109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179F99" w14:textId="77777777" w:rsidR="00C95DF0" w:rsidRDefault="00C95DF0" w:rsidP="00184A8C">
                              <w:r>
                                <w:rPr>
                                  <w:rFonts w:ascii="Arial" w:hAnsi="Arial" w:cs="Arial"/>
                                  <w:color w:val="000000"/>
                                  <w:sz w:val="10"/>
                                  <w:szCs w:val="10"/>
                                  <w:lang w:val="en-US"/>
                                </w:rPr>
                                <w:t>48,46</w:t>
                              </w:r>
                            </w:p>
                          </w:txbxContent>
                        </wps:txbx>
                        <wps:bodyPr rot="0" vert="horz" wrap="none" lIns="0" tIns="0" rIns="0" bIns="0" anchor="t" anchorCtr="0" upright="1">
                          <a:spAutoFit/>
                        </wps:bodyPr>
                      </wps:wsp>
                      <wps:wsp>
                        <wps:cNvPr id="440" name="Rectangle 68"/>
                        <wps:cNvSpPr>
                          <a:spLocks noChangeArrowheads="1"/>
                        </wps:cNvSpPr>
                        <wps:spPr bwMode="auto">
                          <a:xfrm>
                            <a:off x="1221714" y="2465763"/>
                            <a:ext cx="159402" cy="109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52930A" w14:textId="77777777" w:rsidR="00C95DF0" w:rsidRDefault="00C95DF0" w:rsidP="00184A8C">
                              <w:r>
                                <w:rPr>
                                  <w:rFonts w:ascii="Arial" w:hAnsi="Arial" w:cs="Arial"/>
                                  <w:color w:val="000000"/>
                                  <w:sz w:val="10"/>
                                  <w:szCs w:val="10"/>
                                  <w:lang w:val="en-US"/>
                                </w:rPr>
                                <w:t>72,69</w:t>
                              </w:r>
                            </w:p>
                          </w:txbxContent>
                        </wps:txbx>
                        <wps:bodyPr rot="0" vert="horz" wrap="none" lIns="0" tIns="0" rIns="0" bIns="0" anchor="t" anchorCtr="0" upright="1">
                          <a:spAutoFit/>
                        </wps:bodyPr>
                      </wps:wsp>
                      <wps:wsp>
                        <wps:cNvPr id="441" name="Rectangle 69"/>
                        <wps:cNvSpPr>
                          <a:spLocks noChangeArrowheads="1"/>
                        </wps:cNvSpPr>
                        <wps:spPr bwMode="auto">
                          <a:xfrm>
                            <a:off x="1454717" y="2465763"/>
                            <a:ext cx="159402" cy="109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DFB408" w14:textId="77777777" w:rsidR="00C95DF0" w:rsidRDefault="00C95DF0" w:rsidP="00184A8C">
                              <w:r>
                                <w:rPr>
                                  <w:rFonts w:ascii="Arial" w:hAnsi="Arial" w:cs="Arial"/>
                                  <w:color w:val="000000"/>
                                  <w:sz w:val="10"/>
                                  <w:szCs w:val="10"/>
                                  <w:lang w:val="en-US"/>
                                </w:rPr>
                                <w:t>96,92</w:t>
                              </w:r>
                            </w:p>
                          </w:txbxContent>
                        </wps:txbx>
                        <wps:bodyPr rot="0" vert="horz" wrap="none" lIns="0" tIns="0" rIns="0" bIns="0" anchor="t" anchorCtr="0" upright="1">
                          <a:spAutoFit/>
                        </wps:bodyPr>
                      </wps:wsp>
                      <wps:wsp>
                        <wps:cNvPr id="442" name="Rectangle 70"/>
                        <wps:cNvSpPr>
                          <a:spLocks noChangeArrowheads="1"/>
                        </wps:cNvSpPr>
                        <wps:spPr bwMode="auto">
                          <a:xfrm>
                            <a:off x="1681420" y="2465763"/>
                            <a:ext cx="159402" cy="109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0A8918" w14:textId="77777777" w:rsidR="00C95DF0" w:rsidRDefault="00C95DF0" w:rsidP="00184A8C">
                              <w:r>
                                <w:rPr>
                                  <w:rFonts w:ascii="Arial" w:hAnsi="Arial" w:cs="Arial"/>
                                  <w:color w:val="000000"/>
                                  <w:sz w:val="10"/>
                                  <w:szCs w:val="10"/>
                                  <w:lang w:val="en-US"/>
                                </w:rPr>
                                <w:t>121,2</w:t>
                              </w:r>
                            </w:p>
                          </w:txbxContent>
                        </wps:txbx>
                        <wps:bodyPr rot="0" vert="horz" wrap="none" lIns="0" tIns="0" rIns="0" bIns="0" anchor="t" anchorCtr="0" upright="1">
                          <a:spAutoFit/>
                        </wps:bodyPr>
                      </wps:wsp>
                      <wps:wsp>
                        <wps:cNvPr id="443" name="Rectangle 71"/>
                        <wps:cNvSpPr>
                          <a:spLocks noChangeArrowheads="1"/>
                        </wps:cNvSpPr>
                        <wps:spPr bwMode="auto">
                          <a:xfrm>
                            <a:off x="1914522" y="2465763"/>
                            <a:ext cx="159402" cy="109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3A5707" w14:textId="77777777" w:rsidR="00C95DF0" w:rsidRDefault="00C95DF0" w:rsidP="00184A8C">
                              <w:r>
                                <w:rPr>
                                  <w:rFonts w:ascii="Arial" w:hAnsi="Arial" w:cs="Arial"/>
                                  <w:color w:val="000000"/>
                                  <w:sz w:val="10"/>
                                  <w:szCs w:val="10"/>
                                  <w:lang w:val="en-US"/>
                                </w:rPr>
                                <w:t>145,4</w:t>
                              </w:r>
                            </w:p>
                          </w:txbxContent>
                        </wps:txbx>
                        <wps:bodyPr rot="0" vert="horz" wrap="none" lIns="0" tIns="0" rIns="0" bIns="0" anchor="t" anchorCtr="0" upright="1">
                          <a:spAutoFit/>
                        </wps:bodyPr>
                      </wps:wsp>
                      <wps:wsp>
                        <wps:cNvPr id="444" name="Rectangle 72"/>
                        <wps:cNvSpPr>
                          <a:spLocks noChangeArrowheads="1"/>
                        </wps:cNvSpPr>
                        <wps:spPr bwMode="auto">
                          <a:xfrm>
                            <a:off x="2141225" y="2465763"/>
                            <a:ext cx="159402" cy="109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29844E" w14:textId="77777777" w:rsidR="00C95DF0" w:rsidRDefault="00C95DF0" w:rsidP="00184A8C">
                              <w:r>
                                <w:rPr>
                                  <w:rFonts w:ascii="Arial" w:hAnsi="Arial" w:cs="Arial"/>
                                  <w:color w:val="000000"/>
                                  <w:sz w:val="10"/>
                                  <w:szCs w:val="10"/>
                                  <w:lang w:val="en-US"/>
                                </w:rPr>
                                <w:t>193,9</w:t>
                              </w:r>
                            </w:p>
                          </w:txbxContent>
                        </wps:txbx>
                        <wps:bodyPr rot="0" vert="horz" wrap="none" lIns="0" tIns="0" rIns="0" bIns="0" anchor="t" anchorCtr="0" upright="1">
                          <a:spAutoFit/>
                        </wps:bodyPr>
                      </wps:wsp>
                      <wps:wsp>
                        <wps:cNvPr id="445" name="Rectangle 73"/>
                        <wps:cNvSpPr>
                          <a:spLocks noChangeArrowheads="1"/>
                        </wps:cNvSpPr>
                        <wps:spPr bwMode="auto">
                          <a:xfrm>
                            <a:off x="2374228" y="2465763"/>
                            <a:ext cx="159402" cy="109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C5793B" w14:textId="77777777" w:rsidR="00C95DF0" w:rsidRDefault="00C95DF0" w:rsidP="00184A8C">
                              <w:r>
                                <w:rPr>
                                  <w:rFonts w:ascii="Arial" w:hAnsi="Arial" w:cs="Arial"/>
                                  <w:color w:val="000000"/>
                                  <w:sz w:val="10"/>
                                  <w:szCs w:val="10"/>
                                  <w:lang w:val="en-US"/>
                                </w:rPr>
                                <w:t>218,1</w:t>
                              </w:r>
                            </w:p>
                          </w:txbxContent>
                        </wps:txbx>
                        <wps:bodyPr rot="0" vert="horz" wrap="none" lIns="0" tIns="0" rIns="0" bIns="0" anchor="t" anchorCtr="0" upright="1">
                          <a:spAutoFit/>
                        </wps:bodyPr>
                      </wps:wsp>
                      <wps:wsp>
                        <wps:cNvPr id="446" name="Rectangle 74"/>
                        <wps:cNvSpPr>
                          <a:spLocks noChangeArrowheads="1"/>
                        </wps:cNvSpPr>
                        <wps:spPr bwMode="auto">
                          <a:xfrm>
                            <a:off x="2600930" y="2465763"/>
                            <a:ext cx="159402" cy="109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C89E8E" w14:textId="77777777" w:rsidR="00C95DF0" w:rsidRDefault="00C95DF0" w:rsidP="00184A8C">
                              <w:r>
                                <w:rPr>
                                  <w:rFonts w:ascii="Arial" w:hAnsi="Arial" w:cs="Arial"/>
                                  <w:color w:val="000000"/>
                                  <w:sz w:val="10"/>
                                  <w:szCs w:val="10"/>
                                  <w:lang w:val="en-US"/>
                                </w:rPr>
                                <w:t>242,3</w:t>
                              </w:r>
                            </w:p>
                          </w:txbxContent>
                        </wps:txbx>
                        <wps:bodyPr rot="0" vert="horz" wrap="none" lIns="0" tIns="0" rIns="0" bIns="0" anchor="t" anchorCtr="0" upright="1">
                          <a:spAutoFit/>
                        </wps:bodyPr>
                      </wps:wsp>
                      <wps:wsp>
                        <wps:cNvPr id="447" name="Rectangle 75"/>
                        <wps:cNvSpPr>
                          <a:spLocks noChangeArrowheads="1"/>
                        </wps:cNvSpPr>
                        <wps:spPr bwMode="auto">
                          <a:xfrm>
                            <a:off x="2834033" y="2465763"/>
                            <a:ext cx="159302" cy="109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778A6C" w14:textId="77777777" w:rsidR="00C95DF0" w:rsidRDefault="00C95DF0" w:rsidP="00184A8C">
                              <w:r>
                                <w:rPr>
                                  <w:rFonts w:ascii="Arial" w:hAnsi="Arial" w:cs="Arial"/>
                                  <w:color w:val="000000"/>
                                  <w:sz w:val="10"/>
                                  <w:szCs w:val="10"/>
                                  <w:lang w:val="en-US"/>
                                </w:rPr>
                                <w:t>266,5</w:t>
                              </w:r>
                            </w:p>
                          </w:txbxContent>
                        </wps:txbx>
                        <wps:bodyPr rot="0" vert="horz" wrap="none" lIns="0" tIns="0" rIns="0" bIns="0" anchor="t" anchorCtr="0" upright="1">
                          <a:spAutoFit/>
                        </wps:bodyPr>
                      </wps:wsp>
                      <wps:wsp>
                        <wps:cNvPr id="512" name="Rectangle 76"/>
                        <wps:cNvSpPr>
                          <a:spLocks noChangeArrowheads="1"/>
                        </wps:cNvSpPr>
                        <wps:spPr bwMode="auto">
                          <a:xfrm>
                            <a:off x="3060736" y="2465763"/>
                            <a:ext cx="159302" cy="109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062D1A" w14:textId="77777777" w:rsidR="00C95DF0" w:rsidRDefault="00C95DF0" w:rsidP="00184A8C">
                              <w:r>
                                <w:rPr>
                                  <w:rFonts w:ascii="Arial" w:hAnsi="Arial" w:cs="Arial"/>
                                  <w:color w:val="000000"/>
                                  <w:sz w:val="10"/>
                                  <w:szCs w:val="10"/>
                                  <w:lang w:val="en-US"/>
                                </w:rPr>
                                <w:t>290,8</w:t>
                              </w:r>
                            </w:p>
                          </w:txbxContent>
                        </wps:txbx>
                        <wps:bodyPr rot="0" vert="horz" wrap="none" lIns="0" tIns="0" rIns="0" bIns="0" anchor="t" anchorCtr="0" upright="1">
                          <a:spAutoFit/>
                        </wps:bodyPr>
                      </wps:wsp>
                      <wps:wsp>
                        <wps:cNvPr id="513" name="Rectangle 77"/>
                        <wps:cNvSpPr>
                          <a:spLocks noChangeArrowheads="1"/>
                        </wps:cNvSpPr>
                        <wps:spPr bwMode="auto">
                          <a:xfrm>
                            <a:off x="3293738" y="2465763"/>
                            <a:ext cx="159402" cy="109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CE616" w14:textId="77777777" w:rsidR="00C95DF0" w:rsidRDefault="00C95DF0" w:rsidP="00184A8C">
                              <w:r>
                                <w:rPr>
                                  <w:rFonts w:ascii="Arial" w:hAnsi="Arial" w:cs="Arial"/>
                                  <w:color w:val="000000"/>
                                  <w:sz w:val="10"/>
                                  <w:szCs w:val="10"/>
                                  <w:lang w:val="en-US"/>
                                </w:rPr>
                                <w:t>339,2</w:t>
                              </w:r>
                            </w:p>
                          </w:txbxContent>
                        </wps:txbx>
                        <wps:bodyPr rot="0" vert="horz" wrap="none" lIns="0" tIns="0" rIns="0" bIns="0" anchor="t" anchorCtr="0" upright="1">
                          <a:spAutoFit/>
                        </wps:bodyPr>
                      </wps:wsp>
                      <wps:wsp>
                        <wps:cNvPr id="514" name="Rectangle 78"/>
                        <wps:cNvSpPr>
                          <a:spLocks noChangeArrowheads="1"/>
                        </wps:cNvSpPr>
                        <wps:spPr bwMode="auto">
                          <a:xfrm>
                            <a:off x="3520441" y="2465763"/>
                            <a:ext cx="159402" cy="109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1390D7" w14:textId="77777777" w:rsidR="00C95DF0" w:rsidRDefault="00C95DF0" w:rsidP="00184A8C">
                              <w:r>
                                <w:rPr>
                                  <w:rFonts w:ascii="Arial" w:hAnsi="Arial" w:cs="Arial"/>
                                  <w:color w:val="000000"/>
                                  <w:sz w:val="10"/>
                                  <w:szCs w:val="10"/>
                                  <w:lang w:val="en-US"/>
                                </w:rPr>
                                <w:t>351,4</w:t>
                              </w:r>
                            </w:p>
                          </w:txbxContent>
                        </wps:txbx>
                        <wps:bodyPr rot="0" vert="horz" wrap="none" lIns="0" tIns="0" rIns="0" bIns="0" anchor="t" anchorCtr="0" upright="1">
                          <a:spAutoFit/>
                        </wps:bodyPr>
                      </wps:wsp>
                      <wps:wsp>
                        <wps:cNvPr id="515" name="Rectangle 79"/>
                        <wps:cNvSpPr>
                          <a:spLocks noChangeArrowheads="1"/>
                        </wps:cNvSpPr>
                        <wps:spPr bwMode="auto">
                          <a:xfrm>
                            <a:off x="1550718" y="2588266"/>
                            <a:ext cx="907411" cy="109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A86073" w14:textId="77777777" w:rsidR="00C95DF0" w:rsidRDefault="00C95DF0" w:rsidP="00184A8C">
                              <w:r>
                                <w:rPr>
                                  <w:rFonts w:ascii="Arial" w:hAnsi="Arial" w:cs="Arial"/>
                                  <w:b/>
                                  <w:bCs/>
                                  <w:color w:val="000000"/>
                                  <w:sz w:val="10"/>
                                  <w:szCs w:val="10"/>
                                  <w:lang w:val="en-US"/>
                                </w:rPr>
                                <w:t>Расстояниеотоснования, мм</w:t>
                              </w:r>
                            </w:p>
                          </w:txbxContent>
                        </wps:txbx>
                        <wps:bodyPr rot="0" vert="horz" wrap="none" lIns="0" tIns="0" rIns="0" bIns="0" anchor="t" anchorCtr="0" upright="1">
                          <a:spAutoFit/>
                        </wps:bodyPr>
                      </wps:wsp>
                      <wps:wsp>
                        <wps:cNvPr id="516" name="Rectangle 80"/>
                        <wps:cNvSpPr>
                          <a:spLocks noChangeArrowheads="1"/>
                        </wps:cNvSpPr>
                        <wps:spPr bwMode="auto">
                          <a:xfrm rot="16200000">
                            <a:off x="363203" y="670521"/>
                            <a:ext cx="109203" cy="573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88D52D" w14:textId="77777777" w:rsidR="00C95DF0" w:rsidRDefault="00C95DF0" w:rsidP="00184A8C">
                              <w:r>
                                <w:rPr>
                                  <w:rFonts w:ascii="Arial" w:hAnsi="Arial" w:cs="Arial"/>
                                  <w:b/>
                                  <w:bCs/>
                                  <w:color w:val="000000"/>
                                  <w:sz w:val="10"/>
                                  <w:szCs w:val="10"/>
                                  <w:lang w:val="en-US"/>
                                </w:rPr>
                                <w:t>Температура, гр.С</w:t>
                              </w:r>
                            </w:p>
                          </w:txbxContent>
                        </wps:txbx>
                        <wps:bodyPr rot="0" vert="horz" wrap="none" lIns="0" tIns="0" rIns="0" bIns="0" anchor="t" anchorCtr="0" upright="1">
                          <a:spAutoFit/>
                        </wps:bodyPr>
                      </wps:wsp>
                      <wps:wsp>
                        <wps:cNvPr id="517" name="Rectangle 81"/>
                        <wps:cNvSpPr>
                          <a:spLocks noChangeArrowheads="1"/>
                        </wps:cNvSpPr>
                        <wps:spPr bwMode="auto">
                          <a:xfrm>
                            <a:off x="34200" y="29201"/>
                            <a:ext cx="3753544" cy="2727969"/>
                          </a:xfrm>
                          <a:prstGeom prst="rect">
                            <a:avLst/>
                          </a:prstGeom>
                          <a:noFill/>
                          <a:ln w="698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w14:anchorId="5952CF00" id="Полотно 6" o:spid="_x0000_s1074" editas="canvas" style="width:304.35pt;height:217.1pt;mso-position-horizontal-relative:char;mso-position-vertical-relative:line" coordsize="38652,275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">
                <v:shape id="_x0000_s1075" type="#_x0000_t75" style="position:absolute;width:38652;height:27571;visibility:visible;mso-wrap-style:square">
                  <v:fill o:detectmouseclick="t"/>
                  <v:path o:connecttype="none"/>
                </v:shape>
                <v:rect id="Rectangle 8" o:spid="_x0000_s1076" style="position:absolute;left:342;top:292;width:37535;height:272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" strokeweight=".55pt"/>
                <v:rect id="Rectangle 9" o:spid="_x0000_s1077" style="position:absolute;left:5080;top:4895;width:32181;height:19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" fillcolor="silver" stroked="f"/>
                <v:line id="Line 10" o:spid="_x0000_s1078" style="position:absolute;visibility:visible;mso-wrap-style:square" from="5080,20929" to="37261,209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" strokeweight="0"/>
                <v:line id="Line 11" o:spid="_x0000_s1079" style="position:absolute;visibility:visible;mso-wrap-style:square" from="5080,17722" to="37261,177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" strokeweight="0"/>
                <v:line id="Line 12" o:spid="_x0000_s1080" style="position:absolute;visibility:visible;mso-wrap-style:square" from="5080,14516" to="37261,14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" strokeweight="0"/>
                <v:line id="Line 13" o:spid="_x0000_s1081" style="position:absolute;visibility:visible;mso-wrap-style:square" from="5080,11309" to="37261,113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" strokeweight="0"/>
                <v:line id="Line 14" o:spid="_x0000_s1082" style="position:absolute;visibility:visible;mso-wrap-style:square" from="5080,8102" to="37261,81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" strokeweight="0"/>
                <v:line id="Line 15" o:spid="_x0000_s1083" style="position:absolute;visibility:visible;mso-wrap-style:square" from="5080,4895" to="37261,49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" strokeweight="0"/>
                <v:rect id="Rectangle 16" o:spid="_x0000_s1084" style="position:absolute;left:5080;top:4895;width:32181;height:19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" filled="f" strokecolor="gray" strokeweight=".55pt"/>
                <v:line id="Line 17" o:spid="_x0000_s1085" style="position:absolute;visibility:visible;mso-wrap-style:square" from="5080,4895" to="5086,24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" strokeweight="0"/>
                <v:line id="Line 18" o:spid="_x0000_s1086" style="position:absolute;visibility:visible;mso-wrap-style:square" from="4870,24130" to="5080,24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" strokeweight="0"/>
                <v:line id="Line 19" o:spid="_x0000_s1087" style="position:absolute;visibility:visible;mso-wrap-style:square" from="4870,20929" to="5080,209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" strokeweight="0"/>
                <v:line id="Line 20" o:spid="_x0000_s1088" style="position:absolute;visibility:visible;mso-wrap-style:square" from="4870,17722" to="5080,177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" strokeweight="0"/>
                <v:line id="Line 21" o:spid="_x0000_s1089" style="position:absolute;visibility:visible;mso-wrap-style:square" from="4870,14516" to="5080,14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" strokeweight="0"/>
                <v:line id="Line 22" o:spid="_x0000_s1090" style="position:absolute;visibility:visible;mso-wrap-style:square" from="4870,11309" to="5080,113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" strokeweight="0"/>
                <v:line id="Line 23" o:spid="_x0000_s1091" style="position:absolute;visibility:visible;mso-wrap-style:square" from="4870,8102" to="5080,81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" strokeweight="0"/>
                <v:line id="Line 24" o:spid="_x0000_s1092" style="position:absolute;visibility:visible;mso-wrap-style:square" from="4870,4895" to="5080,49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" strokeweight="0"/>
                <v:line id="Line 25" o:spid="_x0000_s1093" style="position:absolute;visibility:visible;mso-wrap-style:square" from="5080,24130" to="37261,24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" strokeweight="0"/>
                <v:line id="Line 26" o:spid="_x0000_s1094" style="position:absolute;flip:y;visibility:visible;mso-wrap-style:square" from="5080,24130" to="5086,24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" strokeweight="0"/>
                <v:line id="Line 27" o:spid="_x0000_s1095" style="position:absolute;flip:y;visibility:visible;mso-wrap-style:square" from="7410,24130" to="7416,24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" strokeweight="0"/>
                <v:line id="Line 28" o:spid="_x0000_s1096" style="position:absolute;flip:y;visibility:visible;mso-wrap-style:square" from="9677,24130" to="9683,24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" strokeweight="0"/>
                <v:line id="Line 29" o:spid="_x0000_s1097" style="position:absolute;flip:y;visibility:visible;mso-wrap-style:square" from="12007,24130" to="12014,24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" strokeweight="0"/>
                <v:line id="Line 30" o:spid="_x0000_s1098" style="position:absolute;flip:y;visibility:visible;mso-wrap-style:square" from="14274,24130" to="14281,24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" strokeweight="0"/>
                <v:line id="Line 31" o:spid="_x0000_s1099" style="position:absolute;flip:y;visibility:visible;mso-wrap-style:square" from="16605,24130" to="16611,24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" strokeweight="0"/>
                <v:line id="Line 32" o:spid="_x0000_s1100" style="position:absolute;flip:y;visibility:visible;mso-wrap-style:square" from="18872,24130" to="18878,24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" strokeweight="0"/>
                <v:line id="Line 33" o:spid="_x0000_s1101" style="position:absolute;flip:y;visibility:visible;mso-wrap-style:square" from="21202,24130" to="21209,24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" strokeweight="0"/>
                <v:line id="Line 34" o:spid="_x0000_s1102" style="position:absolute;flip:y;visibility:visible;mso-wrap-style:square" from="23469,24130" to="23475,24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" strokeweight="0"/>
                <v:line id="Line 35" o:spid="_x0000_s1103" style="position:absolute;flip:y;visibility:visible;mso-wrap-style:square" from="25800,24130" to="25806,24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" strokeweight="0"/>
                <v:line id="Line 36" o:spid="_x0000_s1104" style="position:absolute;flip:y;visibility:visible;mso-wrap-style:square" from="28067,24130" to="28073,24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" strokeweight="0"/>
                <v:line id="Line 37" o:spid="_x0000_s1105" style="position:absolute;flip:y;visibility:visible;mso-wrap-style:square" from="30397,24130" to="30403,24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" strokeweight="0"/>
                <v:line id="Line 38" o:spid="_x0000_s1106" style="position:absolute;flip:y;visibility:visible;mso-wrap-style:square" from="32664,24130" to="32670,24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" strokeweight="0"/>
                <v:line id="Line 39" o:spid="_x0000_s1107" style="position:absolute;flip:y;visibility:visible;mso-wrap-style:square" from="34994,24130" to="35001,24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" strokeweight="0"/>
                <v:line id="Line 40" o:spid="_x0000_s1108" style="position:absolute;flip:y;visibility:visible;mso-wrap-style:square" from="37261,24130" to="37268,24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" strokeweight="0"/>
                <v:shape id="Freeform 41" o:spid="_x0000_s1109" style="position:absolute;left:6242;top:5829;width:29851;height:10782;visibility:visible;mso-wrap-style:square;v-text-anchor:top" coordsize="435,1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" path="m,3l33,,67,14r33,14l134,42r33,14l201,69r33,31l268,113r33,14l335,141r33,14l402,185r33,-11e" filled="f" strokecolor="navy" strokeweight=".55pt">
                  <v:path arrowok="t" o:connecttype="custom" o:connectlocs="0,101907022;1554047556,0;2147483646,475562218;2147483646,951124436;2147483646,1426680825;2147483646,1902243043;2147483646,2147483646;2147483646,2147483646;2147483646,2147483646;2147483646,2147483646;2147483646,2147483646;2147483646,2147483646;2147483646,2147483646;2147483646,2147483646" o:connectangles="0,0,0,0,0,0,0,0,0,0,0,0,0,0"/>
                </v:shape>
                <v:shape id="Freeform 42" o:spid="_x0000_s1110" style="position:absolute;left:6038;top:5829;width:413;height:349;visibility:visible;mso-wrap-style:square;v-text-anchor:top" coordsize="6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" path="m32,l65,28,32,55,,28,32,xe" fillcolor="navy" strokecolor="navy" strokeweight=".55pt">
                  <v:path arrowok="t" o:connecttype="custom" o:connectlocs="12911015,0;26225500,11282541;12911015,22162135;0,11282541;12911015,0" o:connectangles="0,0,0,0,0"/>
                </v:shape>
                <v:shape id="Freeform 43" o:spid="_x0000_s1111" style="position:absolute;left:8305;top:5651;width:407;height:356;visibility:visible;mso-wrap-style:square;v-text-anchor:top" coordsize="6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" path="m32,l64,28,32,56,,28,32,xe" fillcolor="navy" strokecolor="navy" strokeweight=".55pt">
                  <v:path arrowok="t" o:connecttype="custom" o:connectlocs="12922250,0;25844500,11303318;12922250,22606635;0,11303318;12922250,0" o:connectangles="0,0,0,0,0"/>
                </v:shape>
                <v:shape id="Freeform 44" o:spid="_x0000_s1112" style="position:absolute;left:10636;top:6470;width:413;height:349;visibility:visible;mso-wrap-style:square;v-text-anchor:top" coordsize="6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" path="m32,l65,27,32,55,,27,32,xe" fillcolor="navy" strokecolor="navy" strokeweight=".55pt">
                  <v:path arrowok="t" o:connecttype="custom" o:connectlocs="12911015,0;26225500,10879594;12911015,22162135;0,10879594;12911015,0" o:connectangles="0,0,0,0,0"/>
                </v:shape>
                <v:shape id="Freeform 45" o:spid="_x0000_s1113" style="position:absolute;left:12903;top:7283;width:406;height:356;visibility:visible;mso-wrap-style:square;v-text-anchor:top" coordsize="6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" path="m32,l64,28,32,56,,28,32,xe" fillcolor="navy" strokecolor="navy" strokeweight=".55pt">
                  <v:path arrowok="t" o:connecttype="custom" o:connectlocs="12890500,0;25781000,11303318;12890500,22606635;0,11303318;12890500,0" o:connectangles="0,0,0,0,0"/>
                </v:shape>
                <v:shape id="Freeform 46" o:spid="_x0000_s1114" style="position:absolute;left:15233;top:8102;width:413;height:349;visibility:visible;mso-wrap-style:square;v-text-anchor:top" coordsize="6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" path="m32,l65,28,32,55,,28,32,xe" fillcolor="navy" strokecolor="navy" strokeweight=".55pt">
                  <v:path arrowok="t" o:connecttype="custom" o:connectlocs="12911015,0;26225500,11282541;12911015,22162135;0,11282541;12911015,0" o:connectangles="0,0,0,0,0"/>
                </v:shape>
                <v:shape id="Freeform 47" o:spid="_x0000_s1115" style="position:absolute;left:17500;top:8915;width:407;height:356;visibility:visible;mso-wrap-style:square;v-text-anchor:top" coordsize="6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" path="m32,l64,28,32,56,,28,32,xe" fillcolor="navy" strokecolor="navy" strokeweight=".55pt">
                  <v:path arrowok="t" o:connecttype="custom" o:connectlocs="12922250,0;25844500,11303318;12922250,22606635;0,11303318;12922250,0" o:connectangles="0,0,0,0,0"/>
                </v:shape>
                <v:shape id="Freeform 48" o:spid="_x0000_s1116" style="position:absolute;left:19831;top:9677;width:412;height:349;visibility:visible;mso-wrap-style:square;v-text-anchor:top" coordsize="6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" path="m32,l65,27,32,55,,27,32,xe" fillcolor="navy" strokecolor="navy" strokeweight=".55pt">
                  <v:path arrowok="t" o:connecttype="custom" o:connectlocs="12879754,0;26162000,10879594;12879754,22162135;0,10879594;12879754,0" o:connectangles="0,0,0,0,0"/>
                </v:shape>
                <v:shape id="Freeform 49" o:spid="_x0000_s1117" style="position:absolute;left:22098;top:11480;width:412;height:350;visibility:visible;mso-wrap-style:square;v-text-anchor:top" coordsize="6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" path="m32,l65,28,32,55,,28,32,xe" fillcolor="navy" strokecolor="navy" strokeweight=".55pt">
                  <v:path arrowok="t" o:connecttype="custom" o:connectlocs="12879754,0;26162000,11314869;12879754,22225635;0,11314869;12879754,0" o:connectangles="0,0,0,0,0"/>
                </v:shape>
                <v:shape id="Freeform 50" o:spid="_x0000_s1118" style="position:absolute;left:24428;top:12242;width:413;height:350;visibility:visible;mso-wrap-style:square;v-text-anchor:top" coordsize="6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" path="m33,l65,27,33,55,,27,33,xe" fillcolor="navy" strokecolor="navy" strokeweight=".55pt">
                  <v:path arrowok="t" o:connecttype="custom" o:connectlocs="13314485,0;26225500,10910766;13314485,22225635;0,10910766;13314485,0" o:connectangles="0,0,0,0,0"/>
                </v:shape>
                <v:shape id="Freeform 51" o:spid="_x0000_s1119" style="position:absolute;left:26695;top:13055;width:413;height:349;visibility:visible;mso-wrap-style:square;v-text-anchor:top" coordsize="6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" path="m32,l65,28,32,55,,28,32,xe" fillcolor="navy" strokecolor="navy" strokeweight=".55pt">
                  <v:path arrowok="t" o:connecttype="custom" o:connectlocs="12911015,0;26225500,11282541;12911015,22162135;0,11282541;12911015,0" o:connectangles="0,0,0,0,0"/>
                </v:shape>
                <v:shape id="Freeform 52" o:spid="_x0000_s1120" style="position:absolute;left:29025;top:13874;width:413;height:350;visibility:visible;mso-wrap-style:square;v-text-anchor:top" coordsize="6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" path="m33,l65,27,33,55,,27,33,xe" fillcolor="navy" strokecolor="navy" strokeweight=".55pt">
                  <v:path arrowok="t" o:connecttype="custom" o:connectlocs="13314485,0;26225500,10910766;13314485,22225635;0,10910766;13314485,0" o:connectangles="0,0,0,0,0"/>
                </v:shape>
                <v:shape id="Freeform 53" o:spid="_x0000_s1121" style="position:absolute;left:31292;top:14687;width:413;height:349;visibility:visible;mso-wrap-style:square;v-text-anchor:top" coordsize="6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" path="m32,l65,28,32,55,,28,32,xe" fillcolor="navy" strokecolor="navy" strokeweight=".55pt">
                  <v:path arrowok="t" o:connecttype="custom" o:connectlocs="12911015,0;26225500,11282541;12911015,22162135;0,11282541;12911015,0" o:connectangles="0,0,0,0,0"/>
                </v:shape>
                <v:shape id="Freeform 54" o:spid="_x0000_s1122" style="position:absolute;left:33623;top:16440;width:413;height:349;visibility:visible;mso-wrap-style:square;v-text-anchor:top" coordsize="6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" path="m33,l65,27,33,55,,27,33,xe" fillcolor="navy" strokecolor="navy" strokeweight=".55pt">
                  <v:path arrowok="t" o:connecttype="custom" o:connectlocs="13314485,0;26225500,10879594;13314485,22162135;0,10879594;13314485,0" o:connectangles="0,0,0,0,0"/>
                </v:shape>
                <v:shape id="Freeform 55" o:spid="_x0000_s1123" style="position:absolute;left:35890;top:15798;width:412;height:350;visibility:visible;mso-wrap-style:square;v-text-anchor:top" coordsize="6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" path="m32,l65,27,32,55,,27,32,xe" fillcolor="navy" strokecolor="navy" strokeweight=".55pt">
                  <v:path arrowok="t" o:connecttype="custom" o:connectlocs="12879754,0;26162000,10910766;12879754,22225635;0,10910766;12879754,0" o:connectangles="0,0,0,0,0"/>
                </v:shape>
                <v:rect id="Rectangle 56" o:spid="_x0000_s1124" style="position:absolute;left:6178;top:990;width:20809;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" filled="f" stroked="f">
                  <v:textbox style="mso-fit-shape-to-text:t" inset="0,0,0,0">
                    <w:txbxContent>
                      <w:p w14:paraId="0D1EE332" w14:textId="77777777" w:rsidR="00C95DF0" w:rsidRDefault="00C95DF0" w:rsidP="00184A8C">
                        <w:r w:rsidRPr="00BB5BE8">
                          <w:rPr>
                            <w:rFonts w:ascii="Arial" w:hAnsi="Arial" w:cs="Arial"/>
                            <w:b/>
                            <w:bCs/>
                            <w:color w:val="000000"/>
                            <w:sz w:val="12"/>
                            <w:szCs w:val="12"/>
                          </w:rPr>
                          <w:t xml:space="preserve">График распределения температуры по длине </w:t>
                        </w:r>
                        <w:r>
                          <w:rPr>
                            <w:rFonts w:ascii="Arial" w:hAnsi="Arial" w:cs="Arial"/>
                            <w:b/>
                            <w:bCs/>
                            <w:color w:val="000000"/>
                            <w:sz w:val="12"/>
                            <w:szCs w:val="12"/>
                          </w:rPr>
                          <w:t>пилона</w:t>
                        </w:r>
                      </w:p>
                    </w:txbxContent>
                  </v:textbox>
                </v:rect>
                <v:rect id="Rectangle 57" o:spid="_x0000_s1125" style="position:absolute;left:15164;top:1981;width:6578;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" filled="f" stroked="f">
                  <v:textbox style="mso-fit-shape-to-text:t" inset="0,0,0,0">
                    <w:txbxContent>
                      <w:p w14:paraId="74FEA27E" w14:textId="77777777" w:rsidR="00C95DF0" w:rsidRDefault="00C95DF0" w:rsidP="00184A8C">
                        <w:r>
                          <w:rPr>
                            <w:rFonts w:ascii="Arial" w:hAnsi="Arial" w:cs="Arial"/>
                            <w:b/>
                            <w:bCs/>
                            <w:color w:val="000000"/>
                            <w:sz w:val="12"/>
                            <w:szCs w:val="12"/>
                            <w:lang w:val="en-US"/>
                          </w:rPr>
                          <w:t>(крышкаоткрыта)</w:t>
                        </w:r>
                      </w:p>
                    </w:txbxContent>
                  </v:textbox>
                </v:rect>
                <v:rect id="Rectangle 58" o:spid="_x0000_s1126" style="position:absolute;left:2673;top:23723;width:1594;height:10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" filled="f" stroked="f">
                  <v:textbox style="mso-fit-shape-to-text:t" inset="0,0,0,0">
                    <w:txbxContent>
                      <w:p w14:paraId="67ACB7DA" w14:textId="77777777" w:rsidR="00C95DF0" w:rsidRDefault="00C95DF0" w:rsidP="00184A8C">
                        <w:r>
                          <w:rPr>
                            <w:rFonts w:ascii="Arial" w:hAnsi="Arial" w:cs="Arial"/>
                            <w:color w:val="000000"/>
                            <w:sz w:val="10"/>
                            <w:szCs w:val="10"/>
                            <w:lang w:val="en-US"/>
                          </w:rPr>
                          <w:t>18,80</w:t>
                        </w:r>
                      </w:p>
                    </w:txbxContent>
                  </v:textbox>
                </v:rect>
                <v:rect id="Rectangle 59" o:spid="_x0000_s1127" style="position:absolute;left:2673;top:20516;width:1594;height:10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" filled="f" stroked="f">
                  <v:textbox style="mso-fit-shape-to-text:t" inset="0,0,0,0">
                    <w:txbxContent>
                      <w:p w14:paraId="68161E9A" w14:textId="77777777" w:rsidR="00C95DF0" w:rsidRDefault="00C95DF0" w:rsidP="00184A8C">
                        <w:r>
                          <w:rPr>
                            <w:rFonts w:ascii="Arial" w:hAnsi="Arial" w:cs="Arial"/>
                            <w:color w:val="000000"/>
                            <w:sz w:val="10"/>
                            <w:szCs w:val="10"/>
                            <w:lang w:val="en-US"/>
                          </w:rPr>
                          <w:t>19,00</w:t>
                        </w:r>
                      </w:p>
                    </w:txbxContent>
                  </v:textbox>
                </v:rect>
                <v:rect id="Rectangle 60" o:spid="_x0000_s1128" style="position:absolute;left:2673;top:17310;width:1594;height:10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" filled="f" stroked="f">
                  <v:textbox style="mso-fit-shape-to-text:t" inset="0,0,0,0">
                    <w:txbxContent>
                      <w:p w14:paraId="33A0F62D" w14:textId="77777777" w:rsidR="00C95DF0" w:rsidRDefault="00C95DF0" w:rsidP="00184A8C">
                        <w:r>
                          <w:rPr>
                            <w:rFonts w:ascii="Arial" w:hAnsi="Arial" w:cs="Arial"/>
                            <w:color w:val="000000"/>
                            <w:sz w:val="10"/>
                            <w:szCs w:val="10"/>
                            <w:lang w:val="en-US"/>
                          </w:rPr>
                          <w:t>19,20</w:t>
                        </w:r>
                      </w:p>
                    </w:txbxContent>
                  </v:textbox>
                </v:rect>
                <v:rect id="Rectangle 61" o:spid="_x0000_s1129" style="position:absolute;left:2673;top:14103;width:1594;height:10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" filled="f" stroked="f">
                  <v:textbox style="mso-fit-shape-to-text:t" inset="0,0,0,0">
                    <w:txbxContent>
                      <w:p w14:paraId="4110FC55" w14:textId="77777777" w:rsidR="00C95DF0" w:rsidRDefault="00C95DF0" w:rsidP="00184A8C">
                        <w:r>
                          <w:rPr>
                            <w:rFonts w:ascii="Arial" w:hAnsi="Arial" w:cs="Arial"/>
                            <w:color w:val="000000"/>
                            <w:sz w:val="10"/>
                            <w:szCs w:val="10"/>
                            <w:lang w:val="en-US"/>
                          </w:rPr>
                          <w:t>19,40</w:t>
                        </w:r>
                      </w:p>
                    </w:txbxContent>
                  </v:textbox>
                </v:rect>
                <v:rect id="Rectangle 62" o:spid="_x0000_s1130" style="position:absolute;left:2673;top:10902;width:1594;height:10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" filled="f" stroked="f">
                  <v:textbox style="mso-fit-shape-to-text:t" inset="0,0,0,0">
                    <w:txbxContent>
                      <w:p w14:paraId="43AD1681" w14:textId="77777777" w:rsidR="00C95DF0" w:rsidRDefault="00C95DF0" w:rsidP="00184A8C">
                        <w:r>
                          <w:rPr>
                            <w:rFonts w:ascii="Arial" w:hAnsi="Arial" w:cs="Arial"/>
                            <w:color w:val="000000"/>
                            <w:sz w:val="10"/>
                            <w:szCs w:val="10"/>
                            <w:lang w:val="en-US"/>
                          </w:rPr>
                          <w:t>19,60</w:t>
                        </w:r>
                      </w:p>
                    </w:txbxContent>
                  </v:textbox>
                </v:rect>
                <v:rect id="Rectangle 63" o:spid="_x0000_s1131" style="position:absolute;left:2673;top:7696;width:1594;height:10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" filled="f" stroked="f">
                  <v:textbox style="mso-fit-shape-to-text:t" inset="0,0,0,0">
                    <w:txbxContent>
                      <w:p w14:paraId="62453398" w14:textId="77777777" w:rsidR="00C95DF0" w:rsidRDefault="00C95DF0" w:rsidP="00184A8C">
                        <w:r>
                          <w:rPr>
                            <w:rFonts w:ascii="Arial" w:hAnsi="Arial" w:cs="Arial"/>
                            <w:color w:val="000000"/>
                            <w:sz w:val="10"/>
                            <w:szCs w:val="10"/>
                            <w:lang w:val="en-US"/>
                          </w:rPr>
                          <w:t>19,80</w:t>
                        </w:r>
                      </w:p>
                    </w:txbxContent>
                  </v:textbox>
                </v:rect>
                <v:rect id="Rectangle 64" o:spid="_x0000_s1132" style="position:absolute;left:2673;top:4489;width:1594;height:10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" filled="f" stroked="f">
                  <v:textbox style="mso-fit-shape-to-text:t" inset="0,0,0,0">
                    <w:txbxContent>
                      <w:p w14:paraId="13D93B2B" w14:textId="77777777" w:rsidR="00C95DF0" w:rsidRDefault="00C95DF0" w:rsidP="00184A8C">
                        <w:r>
                          <w:rPr>
                            <w:rFonts w:ascii="Arial" w:hAnsi="Arial" w:cs="Arial"/>
                            <w:color w:val="000000"/>
                            <w:sz w:val="10"/>
                            <w:szCs w:val="10"/>
                            <w:lang w:val="en-US"/>
                          </w:rPr>
                          <w:t>20,00</w:t>
                        </w:r>
                      </w:p>
                    </w:txbxContent>
                  </v:textbox>
                </v:rect>
                <v:rect id="Rectangle 65" o:spid="_x0000_s1133" style="position:absolute;left:6038;top:24657;width:356;height:10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" filled="f" stroked="f">
                  <v:textbox style="mso-fit-shape-to-text:t" inset="0,0,0,0">
                    <w:txbxContent>
                      <w:p w14:paraId="0FBF9825" w14:textId="77777777" w:rsidR="00C95DF0" w:rsidRDefault="00C95DF0" w:rsidP="00184A8C">
                        <w:r>
                          <w:rPr>
                            <w:rFonts w:ascii="Arial" w:hAnsi="Arial" w:cs="Arial"/>
                            <w:color w:val="000000"/>
                            <w:sz w:val="10"/>
                            <w:szCs w:val="10"/>
                            <w:lang w:val="en-US"/>
                          </w:rPr>
                          <w:t>0</w:t>
                        </w:r>
                      </w:p>
                    </w:txbxContent>
                  </v:textbox>
                </v:rect>
                <v:rect id="Rectangle 66" o:spid="_x0000_s1134" style="position:absolute;left:7620;top:24657;width:1593;height:10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" filled="f" stroked="f">
                  <v:textbox style="mso-fit-shape-to-text:t" inset="0,0,0,0">
                    <w:txbxContent>
                      <w:p w14:paraId="443C8DC5" w14:textId="77777777" w:rsidR="00C95DF0" w:rsidRDefault="00C95DF0" w:rsidP="00184A8C">
                        <w:r>
                          <w:rPr>
                            <w:rFonts w:ascii="Arial" w:hAnsi="Arial" w:cs="Arial"/>
                            <w:color w:val="000000"/>
                            <w:sz w:val="10"/>
                            <w:szCs w:val="10"/>
                            <w:lang w:val="en-US"/>
                          </w:rPr>
                          <w:t>24,23</w:t>
                        </w:r>
                      </w:p>
                    </w:txbxContent>
                  </v:textbox>
                </v:rect>
                <v:rect id="Rectangle 67" o:spid="_x0000_s1135" style="position:absolute;left:9950;top:24657;width:1594;height:10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" filled="f" stroked="f">
                  <v:textbox style="mso-fit-shape-to-text:t" inset="0,0,0,0">
                    <w:txbxContent>
                      <w:p w14:paraId="62179F99" w14:textId="77777777" w:rsidR="00C95DF0" w:rsidRDefault="00C95DF0" w:rsidP="00184A8C">
                        <w:r>
                          <w:rPr>
                            <w:rFonts w:ascii="Arial" w:hAnsi="Arial" w:cs="Arial"/>
                            <w:color w:val="000000"/>
                            <w:sz w:val="10"/>
                            <w:szCs w:val="10"/>
                            <w:lang w:val="en-US"/>
                          </w:rPr>
                          <w:t>48,46</w:t>
                        </w:r>
                      </w:p>
                    </w:txbxContent>
                  </v:textbox>
                </v:rect>
                <v:rect id="Rectangle 68" o:spid="_x0000_s1136" style="position:absolute;left:12217;top:24657;width:1594;height:10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" filled="f" stroked="f">
                  <v:textbox style="mso-fit-shape-to-text:t" inset="0,0,0,0">
                    <w:txbxContent>
                      <w:p w14:paraId="3F52930A" w14:textId="77777777" w:rsidR="00C95DF0" w:rsidRDefault="00C95DF0" w:rsidP="00184A8C">
                        <w:r>
                          <w:rPr>
                            <w:rFonts w:ascii="Arial" w:hAnsi="Arial" w:cs="Arial"/>
                            <w:color w:val="000000"/>
                            <w:sz w:val="10"/>
                            <w:szCs w:val="10"/>
                            <w:lang w:val="en-US"/>
                          </w:rPr>
                          <w:t>72,69</w:t>
                        </w:r>
                      </w:p>
                    </w:txbxContent>
                  </v:textbox>
                </v:rect>
                <v:rect id="Rectangle 69" o:spid="_x0000_s1137" style="position:absolute;left:14547;top:24657;width:1594;height:10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" filled="f" stroked="f">
                  <v:textbox style="mso-fit-shape-to-text:t" inset="0,0,0,0">
                    <w:txbxContent>
                      <w:p w14:paraId="5DDFB408" w14:textId="77777777" w:rsidR="00C95DF0" w:rsidRDefault="00C95DF0" w:rsidP="00184A8C">
                        <w:r>
                          <w:rPr>
                            <w:rFonts w:ascii="Arial" w:hAnsi="Arial" w:cs="Arial"/>
                            <w:color w:val="000000"/>
                            <w:sz w:val="10"/>
                            <w:szCs w:val="10"/>
                            <w:lang w:val="en-US"/>
                          </w:rPr>
                          <w:t>96,92</w:t>
                        </w:r>
                      </w:p>
                    </w:txbxContent>
                  </v:textbox>
                </v:rect>
                <v:rect id="Rectangle 70" o:spid="_x0000_s1138" style="position:absolute;left:16814;top:24657;width:1594;height:10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" filled="f" stroked="f">
                  <v:textbox style="mso-fit-shape-to-text:t" inset="0,0,0,0">
                    <w:txbxContent>
                      <w:p w14:paraId="6A0A8918" w14:textId="77777777" w:rsidR="00C95DF0" w:rsidRDefault="00C95DF0" w:rsidP="00184A8C">
                        <w:r>
                          <w:rPr>
                            <w:rFonts w:ascii="Arial" w:hAnsi="Arial" w:cs="Arial"/>
                            <w:color w:val="000000"/>
                            <w:sz w:val="10"/>
                            <w:szCs w:val="10"/>
                            <w:lang w:val="en-US"/>
                          </w:rPr>
                          <w:t>121,2</w:t>
                        </w:r>
                      </w:p>
                    </w:txbxContent>
                  </v:textbox>
                </v:rect>
                <v:rect id="Rectangle 71" o:spid="_x0000_s1139" style="position:absolute;left:19145;top:24657;width:1594;height:10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" filled="f" stroked="f">
                  <v:textbox style="mso-fit-shape-to-text:t" inset="0,0,0,0">
                    <w:txbxContent>
                      <w:p w14:paraId="313A5707" w14:textId="77777777" w:rsidR="00C95DF0" w:rsidRDefault="00C95DF0" w:rsidP="00184A8C">
                        <w:r>
                          <w:rPr>
                            <w:rFonts w:ascii="Arial" w:hAnsi="Arial" w:cs="Arial"/>
                            <w:color w:val="000000"/>
                            <w:sz w:val="10"/>
                            <w:szCs w:val="10"/>
                            <w:lang w:val="en-US"/>
                          </w:rPr>
                          <w:t>145,4</w:t>
                        </w:r>
                      </w:p>
                    </w:txbxContent>
                  </v:textbox>
                </v:rect>
                <v:rect id="Rectangle 72" o:spid="_x0000_s1140" style="position:absolute;left:21412;top:24657;width:1594;height:10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" filled="f" stroked="f">
                  <v:textbox style="mso-fit-shape-to-text:t" inset="0,0,0,0">
                    <w:txbxContent>
                      <w:p w14:paraId="2629844E" w14:textId="77777777" w:rsidR="00C95DF0" w:rsidRDefault="00C95DF0" w:rsidP="00184A8C">
                        <w:r>
                          <w:rPr>
                            <w:rFonts w:ascii="Arial" w:hAnsi="Arial" w:cs="Arial"/>
                            <w:color w:val="000000"/>
                            <w:sz w:val="10"/>
                            <w:szCs w:val="10"/>
                            <w:lang w:val="en-US"/>
                          </w:rPr>
                          <w:t>193,9</w:t>
                        </w:r>
                      </w:p>
                    </w:txbxContent>
                  </v:textbox>
                </v:rect>
                <v:rect id="Rectangle 73" o:spid="_x0000_s1141" style="position:absolute;left:23742;top:24657;width:1594;height:10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" filled="f" stroked="f">
                  <v:textbox style="mso-fit-shape-to-text:t" inset="0,0,0,0">
                    <w:txbxContent>
                      <w:p w14:paraId="21C5793B" w14:textId="77777777" w:rsidR="00C95DF0" w:rsidRDefault="00C95DF0" w:rsidP="00184A8C">
                        <w:r>
                          <w:rPr>
                            <w:rFonts w:ascii="Arial" w:hAnsi="Arial" w:cs="Arial"/>
                            <w:color w:val="000000"/>
                            <w:sz w:val="10"/>
                            <w:szCs w:val="10"/>
                            <w:lang w:val="en-US"/>
                          </w:rPr>
                          <w:t>218,1</w:t>
                        </w:r>
                      </w:p>
                    </w:txbxContent>
                  </v:textbox>
                </v:rect>
                <v:rect id="Rectangle 74" o:spid="_x0000_s1142" style="position:absolute;left:26009;top:24657;width:1594;height:10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" filled="f" stroked="f">
                  <v:textbox style="mso-fit-shape-to-text:t" inset="0,0,0,0">
                    <w:txbxContent>
                      <w:p w14:paraId="2FC89E8E" w14:textId="77777777" w:rsidR="00C95DF0" w:rsidRDefault="00C95DF0" w:rsidP="00184A8C">
                        <w:r>
                          <w:rPr>
                            <w:rFonts w:ascii="Arial" w:hAnsi="Arial" w:cs="Arial"/>
                            <w:color w:val="000000"/>
                            <w:sz w:val="10"/>
                            <w:szCs w:val="10"/>
                            <w:lang w:val="en-US"/>
                          </w:rPr>
                          <w:t>242,3</w:t>
                        </w:r>
                      </w:p>
                    </w:txbxContent>
                  </v:textbox>
                </v:rect>
                <v:rect id="Rectangle 75" o:spid="_x0000_s1143" style="position:absolute;left:28340;top:24657;width:1593;height:10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" filled="f" stroked="f">
                  <v:textbox style="mso-fit-shape-to-text:t" inset="0,0,0,0">
                    <w:txbxContent>
                      <w:p w14:paraId="3E778A6C" w14:textId="77777777" w:rsidR="00C95DF0" w:rsidRDefault="00C95DF0" w:rsidP="00184A8C">
                        <w:r>
                          <w:rPr>
                            <w:rFonts w:ascii="Arial" w:hAnsi="Arial" w:cs="Arial"/>
                            <w:color w:val="000000"/>
                            <w:sz w:val="10"/>
                            <w:szCs w:val="10"/>
                            <w:lang w:val="en-US"/>
                          </w:rPr>
                          <w:t>266,5</w:t>
                        </w:r>
                      </w:p>
                    </w:txbxContent>
                  </v:textbox>
                </v:rect>
                <v:rect id="Rectangle 76" o:spid="_x0000_s1144" style="position:absolute;left:30607;top:24657;width:1593;height:10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" filled="f" stroked="f">
                  <v:textbox style="mso-fit-shape-to-text:t" inset="0,0,0,0">
                    <w:txbxContent>
                      <w:p w14:paraId="0B062D1A" w14:textId="77777777" w:rsidR="00C95DF0" w:rsidRDefault="00C95DF0" w:rsidP="00184A8C">
                        <w:r>
                          <w:rPr>
                            <w:rFonts w:ascii="Arial" w:hAnsi="Arial" w:cs="Arial"/>
                            <w:color w:val="000000"/>
                            <w:sz w:val="10"/>
                            <w:szCs w:val="10"/>
                            <w:lang w:val="en-US"/>
                          </w:rPr>
                          <w:t>290,8</w:t>
                        </w:r>
                      </w:p>
                    </w:txbxContent>
                  </v:textbox>
                </v:rect>
                <v:rect id="Rectangle 77" o:spid="_x0000_s1145" style="position:absolute;left:32937;top:24657;width:1594;height:10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" filled="f" stroked="f">
                  <v:textbox style="mso-fit-shape-to-text:t" inset="0,0,0,0">
                    <w:txbxContent>
                      <w:p w14:paraId="06FCE616" w14:textId="77777777" w:rsidR="00C95DF0" w:rsidRDefault="00C95DF0" w:rsidP="00184A8C">
                        <w:r>
                          <w:rPr>
                            <w:rFonts w:ascii="Arial" w:hAnsi="Arial" w:cs="Arial"/>
                            <w:color w:val="000000"/>
                            <w:sz w:val="10"/>
                            <w:szCs w:val="10"/>
                            <w:lang w:val="en-US"/>
                          </w:rPr>
                          <w:t>339,2</w:t>
                        </w:r>
                      </w:p>
                    </w:txbxContent>
                  </v:textbox>
                </v:rect>
                <v:rect id="Rectangle 78" o:spid="_x0000_s1146" style="position:absolute;left:35204;top:24657;width:1594;height:10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" filled="f" stroked="f">
                  <v:textbox style="mso-fit-shape-to-text:t" inset="0,0,0,0">
                    <w:txbxContent>
                      <w:p w14:paraId="2F1390D7" w14:textId="77777777" w:rsidR="00C95DF0" w:rsidRDefault="00C95DF0" w:rsidP="00184A8C">
                        <w:r>
                          <w:rPr>
                            <w:rFonts w:ascii="Arial" w:hAnsi="Arial" w:cs="Arial"/>
                            <w:color w:val="000000"/>
                            <w:sz w:val="10"/>
                            <w:szCs w:val="10"/>
                            <w:lang w:val="en-US"/>
                          </w:rPr>
                          <w:t>351,4</w:t>
                        </w:r>
                      </w:p>
                    </w:txbxContent>
                  </v:textbox>
                </v:rect>
                <v:rect id="Rectangle 79" o:spid="_x0000_s1147" style="position:absolute;left:15507;top:25882;width:9074;height:10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" filled="f" stroked="f">
                  <v:textbox style="mso-fit-shape-to-text:t" inset="0,0,0,0">
                    <w:txbxContent>
                      <w:p w14:paraId="1CA86073" w14:textId="77777777" w:rsidR="00C95DF0" w:rsidRDefault="00C95DF0" w:rsidP="00184A8C">
                        <w:r>
                          <w:rPr>
                            <w:rFonts w:ascii="Arial" w:hAnsi="Arial" w:cs="Arial"/>
                            <w:b/>
                            <w:bCs/>
                            <w:color w:val="000000"/>
                            <w:sz w:val="10"/>
                            <w:szCs w:val="10"/>
                            <w:lang w:val="en-US"/>
                          </w:rPr>
                          <w:t>Расстояниеотоснования, мм</w:t>
                        </w:r>
                      </w:p>
                    </w:txbxContent>
                  </v:textbox>
                </v:rect>
                <v:rect id="Rectangle 80" o:spid="_x0000_s1148" style="position:absolute;left:3632;top:6705;width:1092;height:5734;rotation:-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" filled="f" stroked="f">
                  <v:textbox style="mso-fit-shape-to-text:t" inset="0,0,0,0">
                    <w:txbxContent>
                      <w:p w14:paraId="0288D52D" w14:textId="77777777" w:rsidR="00C95DF0" w:rsidRDefault="00C95DF0" w:rsidP="00184A8C">
                        <w:r>
                          <w:rPr>
                            <w:rFonts w:ascii="Arial" w:hAnsi="Arial" w:cs="Arial"/>
                            <w:b/>
                            <w:bCs/>
                            <w:color w:val="000000"/>
                            <w:sz w:val="10"/>
                            <w:szCs w:val="10"/>
                            <w:lang w:val="en-US"/>
                          </w:rPr>
                          <w:t>Температура, гр.С</w:t>
                        </w:r>
                      </w:p>
                    </w:txbxContent>
                  </v:textbox>
                </v:rect>
                <v:rect id="Rectangle 81" o:spid="_x0000_s1149" style="position:absolute;left:342;top:292;width:37535;height:272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" filled="f" strokeweight=".55pt"/>
                <w10:anchorlock/>
              </v:group>
            </w:pict>
          </mc:Fallback>
        </mc:AlternateContent>
      </w:r>
      <w:r w:rsidR="00184A8C">
        <w:br/>
      </w:r>
    </w:p>
    <w:p w14:paraId="61EEEED2" w14:textId="04204B0D" w:rsidR="00184A8C" w:rsidRDefault="00184A8C" w:rsidP="00184A8C">
      <w:pPr>
        <w:pStyle w:val="af0"/>
        <w:rPr>
          <w:noProof/>
        </w:rPr>
      </w:pPr>
      <w:bookmarkStart w:id="73" w:name="_Ref135150437"/>
      <w:r>
        <w:t xml:space="preserve">Рисунок </w:t>
      </w:r>
      <w:r w:rsidR="00196846">
        <w:fldChar w:fldCharType="begin"/>
      </w:r>
      <w:r w:rsidR="00196846">
        <w:instrText xml:space="preserve"> SEQ Рисунок \* ARABIC </w:instrText>
      </w:r>
      <w:r w:rsidR="00196846">
        <w:fldChar w:fldCharType="separate"/>
      </w:r>
      <w:r w:rsidR="00B6617D">
        <w:rPr>
          <w:noProof/>
        </w:rPr>
        <w:t>35</w:t>
      </w:r>
      <w:r w:rsidR="00196846">
        <w:rPr>
          <w:noProof/>
        </w:rPr>
        <w:fldChar w:fldCharType="end"/>
      </w:r>
      <w:bookmarkEnd w:id="73"/>
    </w:p>
    <w:p w14:paraId="264CE9B3" w14:textId="04DA929B" w:rsidR="00184A8C" w:rsidRDefault="00184A8C" w:rsidP="00184A8C">
      <w:pPr>
        <w:pStyle w:val="afa"/>
      </w:pPr>
      <w:r>
        <w:t xml:space="preserve">На рисунке </w:t>
      </w:r>
      <w:r w:rsidR="008457B2">
        <w:rPr>
          <w:highlight w:val="yellow"/>
        </w:rPr>
        <w:fldChar w:fldCharType="begin"/>
      </w:r>
      <w:r w:rsidR="008457B2">
        <w:instrText xml:space="preserve"> REF _Ref135150463 \h </w:instrText>
      </w:r>
      <w:r w:rsidR="008457B2">
        <w:rPr>
          <w:highlight w:val="yellow"/>
        </w:rPr>
        <w:instrText xml:space="preserve"> \* MERGEFORMAT </w:instrText>
      </w:r>
      <w:r w:rsidR="008457B2">
        <w:rPr>
          <w:highlight w:val="yellow"/>
        </w:rPr>
      </w:r>
      <w:r w:rsidR="008457B2">
        <w:rPr>
          <w:highlight w:val="yellow"/>
        </w:rPr>
        <w:fldChar w:fldCharType="separate"/>
      </w:r>
      <w:r w:rsidR="00B6617D" w:rsidRPr="00B6617D">
        <w:rPr>
          <w:vanish/>
        </w:rPr>
        <w:t xml:space="preserve">Рисунок </w:t>
      </w:r>
      <w:r w:rsidR="00B6617D">
        <w:rPr>
          <w:noProof/>
        </w:rPr>
        <w:t>36</w:t>
      </w:r>
      <w:r w:rsidR="008457B2">
        <w:rPr>
          <w:highlight w:val="yellow"/>
        </w:rPr>
        <w:fldChar w:fldCharType="end"/>
      </w:r>
      <w:r>
        <w:t xml:space="preserve"> показано температурное поле модели с закрытой крышкой и засветкой солнцем перпендикулярно оптической оси объектива. Подогрев выключен. Крышка на рисунке не показана. Очевидно, что при закрывании крышки температурное поле внутри объектива выравнивается, и температура отдельных частей объектива приближается к температуре основания (в данном случае 20°С). </w:t>
      </w:r>
    </w:p>
    <w:p w14:paraId="6FAE31B8" w14:textId="77777777" w:rsidR="00184A8C" w:rsidRDefault="00184A8C" w:rsidP="00184A8C">
      <w:pPr>
        <w:pStyle w:val="af0"/>
      </w:pPr>
      <w:r w:rsidRPr="00B21D37">
        <w:rPr>
          <w:noProof/>
        </w:rPr>
        <w:drawing>
          <wp:inline distT="0" distB="0" distL="0" distR="0" wp14:anchorId="0D1AE1EA" wp14:editId="42737225">
            <wp:extent cx="3629025" cy="2910459"/>
            <wp:effectExtent l="0" t="0" r="0" b="0"/>
            <wp:docPr id="39" name="Рисунок 39" descr="с закрытой крышко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с закрытой крышкой"/>
                    <pic:cNvPicPr>
                      <a:picLocks noChangeAspect="1" noChangeArrowheads="1"/>
                    </pic:cNvPicPr>
                  </pic:nvPicPr>
                  <pic:blipFill>
                    <a:blip r:embed="rId101" cstate="print">
                      <a:extLst>
                        <a:ext uri="{28A0092B-C50C-407E-A947-70E740481C1C}">
                          <a14:useLocalDpi xmlns:a14="http://schemas.microsoft.com/office/drawing/2010/main" val="0"/>
                        </a:ext>
                      </a:extLst>
                    </a:blip>
                    <a:srcRect b="17426"/>
                    <a:stretch>
                      <a:fillRect/>
                    </a:stretch>
                  </pic:blipFill>
                  <pic:spPr bwMode="auto">
                    <a:xfrm>
                      <a:off x="0" y="0"/>
                      <a:ext cx="3630434" cy="2911589"/>
                    </a:xfrm>
                    <a:prstGeom prst="rect">
                      <a:avLst/>
                    </a:prstGeom>
                    <a:noFill/>
                    <a:ln>
                      <a:noFill/>
                    </a:ln>
                  </pic:spPr>
                </pic:pic>
              </a:graphicData>
            </a:graphic>
          </wp:inline>
        </w:drawing>
      </w:r>
    </w:p>
    <w:p w14:paraId="08B65ACE" w14:textId="2A99AEC1" w:rsidR="00184A8C" w:rsidRDefault="00184A8C" w:rsidP="00184A8C">
      <w:pPr>
        <w:pStyle w:val="af0"/>
      </w:pPr>
      <w:r>
        <w:t xml:space="preserve"> </w:t>
      </w:r>
      <w:bookmarkStart w:id="74" w:name="_Ref135150463"/>
      <w:r>
        <w:t xml:space="preserve">Рисунок </w:t>
      </w:r>
      <w:r w:rsidR="00196846">
        <w:fldChar w:fldCharType="begin"/>
      </w:r>
      <w:r w:rsidR="00196846">
        <w:instrText xml:space="preserve"> SEQ Рисунок \* ARABIC </w:instrText>
      </w:r>
      <w:r w:rsidR="00196846">
        <w:fldChar w:fldCharType="separate"/>
      </w:r>
      <w:r w:rsidR="00B6617D">
        <w:rPr>
          <w:noProof/>
        </w:rPr>
        <w:t>36</w:t>
      </w:r>
      <w:r w:rsidR="00196846">
        <w:rPr>
          <w:noProof/>
        </w:rPr>
        <w:fldChar w:fldCharType="end"/>
      </w:r>
      <w:bookmarkEnd w:id="74"/>
    </w:p>
    <w:p w14:paraId="56C64728" w14:textId="39A6257F" w:rsidR="00184A8C" w:rsidRDefault="00184A8C" w:rsidP="00184A8C">
      <w:pPr>
        <w:pStyle w:val="afa"/>
      </w:pPr>
      <w:r>
        <w:lastRenderedPageBreak/>
        <w:t xml:space="preserve">Графики изменения температуры бленды по мере удаления от основания приведены на рисунках </w:t>
      </w:r>
      <w:r w:rsidR="008457B2">
        <w:fldChar w:fldCharType="begin"/>
      </w:r>
      <w:r w:rsidR="008457B2">
        <w:instrText xml:space="preserve"> REF _Ref135150498 \h  \* MERGEFORMAT </w:instrText>
      </w:r>
      <w:r w:rsidR="008457B2">
        <w:fldChar w:fldCharType="separate"/>
      </w:r>
      <w:r w:rsidR="00B6617D" w:rsidRPr="00B6617D">
        <w:rPr>
          <w:vanish/>
        </w:rPr>
        <w:t xml:space="preserve">Рисунок </w:t>
      </w:r>
      <w:r w:rsidR="00B6617D">
        <w:rPr>
          <w:noProof/>
        </w:rPr>
        <w:t>37</w:t>
      </w:r>
      <w:r w:rsidR="008457B2">
        <w:fldChar w:fldCharType="end"/>
      </w:r>
      <w:r>
        <w:t xml:space="preserve"> и </w:t>
      </w:r>
      <w:r w:rsidR="008457B2">
        <w:rPr>
          <w:highlight w:val="yellow"/>
        </w:rPr>
        <w:fldChar w:fldCharType="begin"/>
      </w:r>
      <w:r w:rsidR="008457B2">
        <w:instrText xml:space="preserve"> REF _Ref135150515 \h </w:instrText>
      </w:r>
      <w:r w:rsidR="008457B2">
        <w:rPr>
          <w:highlight w:val="yellow"/>
        </w:rPr>
        <w:instrText xml:space="preserve"> \* MERGEFORMAT </w:instrText>
      </w:r>
      <w:r w:rsidR="008457B2">
        <w:rPr>
          <w:highlight w:val="yellow"/>
        </w:rPr>
      </w:r>
      <w:r w:rsidR="008457B2">
        <w:rPr>
          <w:highlight w:val="yellow"/>
        </w:rPr>
        <w:fldChar w:fldCharType="separate"/>
      </w:r>
      <w:r w:rsidR="00B6617D" w:rsidRPr="00B6617D">
        <w:rPr>
          <w:vanish/>
        </w:rPr>
        <w:t xml:space="preserve">Рисунок </w:t>
      </w:r>
      <w:r w:rsidR="00B6617D">
        <w:rPr>
          <w:noProof/>
        </w:rPr>
        <w:t>38</w:t>
      </w:r>
      <w:r w:rsidR="008457B2">
        <w:rPr>
          <w:highlight w:val="yellow"/>
        </w:rPr>
        <w:fldChar w:fldCharType="end"/>
      </w:r>
      <w:r>
        <w:t xml:space="preserve">. Из этих рисунков видно, что в рамках принятых допущений, также, как и при открытой крышке, боковая засветка солнцем и Землёй практически не сказывается на температуре бленды. Ещё меньше влияет засветка объектива излучением Земли. Перепад температуры по бленде не превышает 1,5 °С. На рисунке </w:t>
      </w:r>
      <w:r w:rsidR="008457B2">
        <w:rPr>
          <w:highlight w:val="yellow"/>
        </w:rPr>
        <w:fldChar w:fldCharType="begin"/>
      </w:r>
      <w:r w:rsidR="008457B2">
        <w:instrText xml:space="preserve"> REF _Ref135150531 \h </w:instrText>
      </w:r>
      <w:r w:rsidR="008457B2">
        <w:rPr>
          <w:highlight w:val="yellow"/>
        </w:rPr>
        <w:instrText xml:space="preserve"> \* MERGEFORMAT </w:instrText>
      </w:r>
      <w:r w:rsidR="008457B2">
        <w:rPr>
          <w:highlight w:val="yellow"/>
        </w:rPr>
      </w:r>
      <w:r w:rsidR="008457B2">
        <w:rPr>
          <w:highlight w:val="yellow"/>
        </w:rPr>
        <w:fldChar w:fldCharType="separate"/>
      </w:r>
      <w:r w:rsidR="00B6617D" w:rsidRPr="00B6617D">
        <w:rPr>
          <w:vanish/>
        </w:rPr>
        <w:t xml:space="preserve">Рисунок </w:t>
      </w:r>
      <w:r w:rsidR="00B6617D">
        <w:rPr>
          <w:noProof/>
        </w:rPr>
        <w:t>39</w:t>
      </w:r>
      <w:r w:rsidR="008457B2">
        <w:rPr>
          <w:highlight w:val="yellow"/>
        </w:rPr>
        <w:fldChar w:fldCharType="end"/>
      </w:r>
      <w:r>
        <w:t xml:space="preserve"> приведён график распределения температуры по длине пилона. Из этого рисунка следует, что закрывании крышки и одновременном выключении нагревателей температура пилонов практически не меняется.</w:t>
      </w:r>
    </w:p>
    <w:p w14:paraId="0FA4BDD3" w14:textId="77777777" w:rsidR="00184A8C" w:rsidRDefault="00184A8C" w:rsidP="00184A8C">
      <w:pPr>
        <w:pStyle w:val="af0"/>
      </w:pPr>
      <w:r w:rsidRPr="00226BB5">
        <w:rPr>
          <w:noProof/>
        </w:rPr>
        <w:drawing>
          <wp:inline distT="0" distB="0" distL="0" distR="0" wp14:anchorId="12145761" wp14:editId="61EEDECA">
            <wp:extent cx="3856990" cy="2462530"/>
            <wp:effectExtent l="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856990" cy="2462530"/>
                    </a:xfrm>
                    <a:prstGeom prst="rect">
                      <a:avLst/>
                    </a:prstGeom>
                    <a:noFill/>
                    <a:ln>
                      <a:noFill/>
                    </a:ln>
                  </pic:spPr>
                </pic:pic>
              </a:graphicData>
            </a:graphic>
          </wp:inline>
        </w:drawing>
      </w:r>
    </w:p>
    <w:p w14:paraId="3E12F788" w14:textId="41B55020" w:rsidR="00184A8C" w:rsidRDefault="00184A8C" w:rsidP="00184A8C">
      <w:pPr>
        <w:pStyle w:val="af0"/>
        <w:rPr>
          <w:noProof/>
        </w:rPr>
      </w:pPr>
      <w:bookmarkStart w:id="75" w:name="_Ref135150498"/>
      <w:r>
        <w:t xml:space="preserve">Рисунок </w:t>
      </w:r>
      <w:r w:rsidR="00196846">
        <w:fldChar w:fldCharType="begin"/>
      </w:r>
      <w:r w:rsidR="00196846">
        <w:instrText xml:space="preserve"> SEQ Рисунок \* ARABIC </w:instrText>
      </w:r>
      <w:r w:rsidR="00196846">
        <w:fldChar w:fldCharType="separate"/>
      </w:r>
      <w:r w:rsidR="00B6617D">
        <w:rPr>
          <w:noProof/>
        </w:rPr>
        <w:t>37</w:t>
      </w:r>
      <w:r w:rsidR="00196846">
        <w:rPr>
          <w:noProof/>
        </w:rPr>
        <w:fldChar w:fldCharType="end"/>
      </w:r>
      <w:bookmarkEnd w:id="75"/>
    </w:p>
    <w:p w14:paraId="78AEF8DD" w14:textId="77777777" w:rsidR="00184A8C" w:rsidRDefault="00184A8C" w:rsidP="00184A8C">
      <w:pPr>
        <w:pStyle w:val="af0"/>
      </w:pPr>
      <w:r w:rsidRPr="00226BB5">
        <w:rPr>
          <w:noProof/>
        </w:rPr>
        <w:drawing>
          <wp:inline distT="0" distB="0" distL="0" distR="0" wp14:anchorId="1FFA0434" wp14:editId="23E5D40F">
            <wp:extent cx="4037965" cy="2417445"/>
            <wp:effectExtent l="0" t="0" r="0" b="190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037965" cy="2417445"/>
                    </a:xfrm>
                    <a:prstGeom prst="rect">
                      <a:avLst/>
                    </a:prstGeom>
                    <a:noFill/>
                    <a:ln>
                      <a:noFill/>
                    </a:ln>
                  </pic:spPr>
                </pic:pic>
              </a:graphicData>
            </a:graphic>
          </wp:inline>
        </w:drawing>
      </w:r>
    </w:p>
    <w:p w14:paraId="6B8E3C08" w14:textId="36557E37" w:rsidR="00184A8C" w:rsidRDefault="00184A8C" w:rsidP="00184A8C">
      <w:pPr>
        <w:pStyle w:val="af0"/>
        <w:rPr>
          <w:noProof/>
        </w:rPr>
      </w:pPr>
      <w:bookmarkStart w:id="76" w:name="_Ref135150515"/>
      <w:r>
        <w:t xml:space="preserve">Рисунок </w:t>
      </w:r>
      <w:r w:rsidR="00196846">
        <w:fldChar w:fldCharType="begin"/>
      </w:r>
      <w:r w:rsidR="00196846">
        <w:instrText xml:space="preserve"> SEQ Рисунок \* ARABIC </w:instrText>
      </w:r>
      <w:r w:rsidR="00196846">
        <w:fldChar w:fldCharType="separate"/>
      </w:r>
      <w:r w:rsidR="00B6617D">
        <w:rPr>
          <w:noProof/>
        </w:rPr>
        <w:t>38</w:t>
      </w:r>
      <w:r w:rsidR="00196846">
        <w:rPr>
          <w:noProof/>
        </w:rPr>
        <w:fldChar w:fldCharType="end"/>
      </w:r>
      <w:bookmarkEnd w:id="76"/>
    </w:p>
    <w:p w14:paraId="4AA1E196" w14:textId="0DDF2092" w:rsidR="00184A8C" w:rsidRPr="00BF2233" w:rsidRDefault="00196846" w:rsidP="00184A8C">
      <w:pPr>
        <w:pStyle w:val="af0"/>
      </w:pPr>
      <w:r>
        <w:rPr>
          <w:noProof/>
        </w:rPr>
        <w:lastRenderedPageBreak/>
        <mc:AlternateContent>
          <mc:Choice Requires="wpc">
            <w:drawing>
              <wp:inline distT="0" distB="0" distL="0" distR="0" wp14:anchorId="58DC0E56" wp14:editId="00C7D911">
                <wp:extent cx="3497580" cy="2633980"/>
                <wp:effectExtent l="0" t="0" r="0" b="0"/>
                <wp:docPr id="630" name="Полотно 15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48" name="Rectangle 160"/>
                        <wps:cNvSpPr>
                          <a:spLocks noChangeArrowheads="1"/>
                        </wps:cNvSpPr>
                        <wps:spPr bwMode="auto">
                          <a:xfrm>
                            <a:off x="26601" y="26601"/>
                            <a:ext cx="3375777" cy="2489976"/>
                          </a:xfrm>
                          <a:prstGeom prst="rect">
                            <a:avLst/>
                          </a:prstGeom>
                          <a:solidFill>
                            <a:srgbClr val="FFFFFF"/>
                          </a:solidFill>
                          <a:ln w="5080">
                            <a:solidFill>
                              <a:srgbClr val="000000"/>
                            </a:solidFill>
                            <a:miter lim="800000"/>
                            <a:headEnd/>
                            <a:tailEnd/>
                          </a:ln>
                        </wps:spPr>
                        <wps:bodyPr rot="0" vert="horz" wrap="square" lIns="91440" tIns="45720" rIns="91440" bIns="45720" anchor="t" anchorCtr="0" upright="1">
                          <a:noAutofit/>
                        </wps:bodyPr>
                      </wps:wsp>
                      <wps:wsp>
                        <wps:cNvPr id="149" name="Rectangle 161"/>
                        <wps:cNvSpPr>
                          <a:spLocks noChangeArrowheads="1"/>
                        </wps:cNvSpPr>
                        <wps:spPr bwMode="auto">
                          <a:xfrm>
                            <a:off x="394309" y="346011"/>
                            <a:ext cx="2959768" cy="175525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0" name="Line 162"/>
                        <wps:cNvCnPr>
                          <a:cxnSpLocks noChangeShapeType="1"/>
                        </wps:cNvCnPr>
                        <wps:spPr bwMode="auto">
                          <a:xfrm>
                            <a:off x="394309" y="1809155"/>
                            <a:ext cx="2959768" cy="6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51" name="Line 163"/>
                        <wps:cNvCnPr>
                          <a:cxnSpLocks noChangeShapeType="1"/>
                        </wps:cNvCnPr>
                        <wps:spPr bwMode="auto">
                          <a:xfrm>
                            <a:off x="394309" y="1516346"/>
                            <a:ext cx="2959768" cy="7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52" name="Line 164"/>
                        <wps:cNvCnPr>
                          <a:cxnSpLocks noChangeShapeType="1"/>
                        </wps:cNvCnPr>
                        <wps:spPr bwMode="auto">
                          <a:xfrm>
                            <a:off x="394309" y="1223637"/>
                            <a:ext cx="2959768" cy="6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53" name="Line 165"/>
                        <wps:cNvCnPr>
                          <a:cxnSpLocks noChangeShapeType="1"/>
                        </wps:cNvCnPr>
                        <wps:spPr bwMode="auto">
                          <a:xfrm>
                            <a:off x="394309" y="930928"/>
                            <a:ext cx="2959768" cy="6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54" name="Line 166"/>
                        <wps:cNvCnPr>
                          <a:cxnSpLocks noChangeShapeType="1"/>
                        </wps:cNvCnPr>
                        <wps:spPr bwMode="auto">
                          <a:xfrm>
                            <a:off x="394309" y="638119"/>
                            <a:ext cx="2959768" cy="7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55" name="Line 167"/>
                        <wps:cNvCnPr>
                          <a:cxnSpLocks noChangeShapeType="1"/>
                        </wps:cNvCnPr>
                        <wps:spPr bwMode="auto">
                          <a:xfrm>
                            <a:off x="394309" y="346011"/>
                            <a:ext cx="2959768" cy="7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56" name="Rectangle 168"/>
                        <wps:cNvSpPr>
                          <a:spLocks noChangeArrowheads="1"/>
                        </wps:cNvSpPr>
                        <wps:spPr bwMode="auto">
                          <a:xfrm>
                            <a:off x="394309" y="346011"/>
                            <a:ext cx="2959768" cy="1755253"/>
                          </a:xfrm>
                          <a:prstGeom prst="rect">
                            <a:avLst/>
                          </a:prstGeom>
                          <a:noFill/>
                          <a:ln w="5080">
                            <a:solidFill>
                              <a:srgbClr val="80808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7" name="Line 169"/>
                        <wps:cNvCnPr>
                          <a:cxnSpLocks noChangeShapeType="1"/>
                        </wps:cNvCnPr>
                        <wps:spPr bwMode="auto">
                          <a:xfrm>
                            <a:off x="394309" y="346011"/>
                            <a:ext cx="600" cy="175525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58" name="Line 170"/>
                        <wps:cNvCnPr>
                          <a:cxnSpLocks noChangeShapeType="1"/>
                        </wps:cNvCnPr>
                        <wps:spPr bwMode="auto">
                          <a:xfrm>
                            <a:off x="378409" y="2101264"/>
                            <a:ext cx="15900" cy="6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59" name="Line 171"/>
                        <wps:cNvCnPr>
                          <a:cxnSpLocks noChangeShapeType="1"/>
                        </wps:cNvCnPr>
                        <wps:spPr bwMode="auto">
                          <a:xfrm>
                            <a:off x="378409" y="1809155"/>
                            <a:ext cx="15900" cy="6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60" name="Line 172"/>
                        <wps:cNvCnPr>
                          <a:cxnSpLocks noChangeShapeType="1"/>
                        </wps:cNvCnPr>
                        <wps:spPr bwMode="auto">
                          <a:xfrm>
                            <a:off x="378409" y="1516346"/>
                            <a:ext cx="15900" cy="7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61" name="Line 173"/>
                        <wps:cNvCnPr>
                          <a:cxnSpLocks noChangeShapeType="1"/>
                        </wps:cNvCnPr>
                        <wps:spPr bwMode="auto">
                          <a:xfrm>
                            <a:off x="378409" y="1223637"/>
                            <a:ext cx="15900" cy="6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62" name="Line 174"/>
                        <wps:cNvCnPr>
                          <a:cxnSpLocks noChangeShapeType="1"/>
                        </wps:cNvCnPr>
                        <wps:spPr bwMode="auto">
                          <a:xfrm>
                            <a:off x="378409" y="930928"/>
                            <a:ext cx="15900" cy="6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63" name="Line 175"/>
                        <wps:cNvCnPr>
                          <a:cxnSpLocks noChangeShapeType="1"/>
                        </wps:cNvCnPr>
                        <wps:spPr bwMode="auto">
                          <a:xfrm>
                            <a:off x="378409" y="638119"/>
                            <a:ext cx="15900" cy="7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64" name="Line 176"/>
                        <wps:cNvCnPr>
                          <a:cxnSpLocks noChangeShapeType="1"/>
                        </wps:cNvCnPr>
                        <wps:spPr bwMode="auto">
                          <a:xfrm>
                            <a:off x="378409" y="346011"/>
                            <a:ext cx="15900" cy="7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65" name="Line 177"/>
                        <wps:cNvCnPr>
                          <a:cxnSpLocks noChangeShapeType="1"/>
                        </wps:cNvCnPr>
                        <wps:spPr bwMode="auto">
                          <a:xfrm>
                            <a:off x="394309" y="2101264"/>
                            <a:ext cx="2959768" cy="6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66" name="Line 178"/>
                        <wps:cNvCnPr>
                          <a:cxnSpLocks noChangeShapeType="1"/>
                        </wps:cNvCnPr>
                        <wps:spPr bwMode="auto">
                          <a:xfrm flipV="1">
                            <a:off x="394309" y="2101264"/>
                            <a:ext cx="600" cy="1650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67" name="Line 179"/>
                        <wps:cNvCnPr>
                          <a:cxnSpLocks noChangeShapeType="1"/>
                        </wps:cNvCnPr>
                        <wps:spPr bwMode="auto">
                          <a:xfrm flipV="1">
                            <a:off x="570813" y="2101264"/>
                            <a:ext cx="700" cy="1650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68" name="Line 180"/>
                        <wps:cNvCnPr>
                          <a:cxnSpLocks noChangeShapeType="1"/>
                        </wps:cNvCnPr>
                        <wps:spPr bwMode="auto">
                          <a:xfrm flipV="1">
                            <a:off x="741017" y="2101264"/>
                            <a:ext cx="600" cy="1650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69" name="Line 181"/>
                        <wps:cNvCnPr>
                          <a:cxnSpLocks noChangeShapeType="1"/>
                        </wps:cNvCnPr>
                        <wps:spPr bwMode="auto">
                          <a:xfrm flipV="1">
                            <a:off x="916921" y="2101264"/>
                            <a:ext cx="600" cy="1650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70" name="Line 182"/>
                        <wps:cNvCnPr>
                          <a:cxnSpLocks noChangeShapeType="1"/>
                        </wps:cNvCnPr>
                        <wps:spPr bwMode="auto">
                          <a:xfrm flipV="1">
                            <a:off x="1093425" y="2101264"/>
                            <a:ext cx="700" cy="1650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71" name="Line 183"/>
                        <wps:cNvCnPr>
                          <a:cxnSpLocks noChangeShapeType="1"/>
                        </wps:cNvCnPr>
                        <wps:spPr bwMode="auto">
                          <a:xfrm flipV="1">
                            <a:off x="1263629" y="2101264"/>
                            <a:ext cx="600" cy="1650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72" name="Line 184"/>
                        <wps:cNvCnPr>
                          <a:cxnSpLocks noChangeShapeType="1"/>
                        </wps:cNvCnPr>
                        <wps:spPr bwMode="auto">
                          <a:xfrm flipV="1">
                            <a:off x="1439533" y="2101264"/>
                            <a:ext cx="600" cy="1650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73" name="Line 185"/>
                        <wps:cNvCnPr>
                          <a:cxnSpLocks noChangeShapeType="1"/>
                        </wps:cNvCnPr>
                        <wps:spPr bwMode="auto">
                          <a:xfrm flipV="1">
                            <a:off x="1615437" y="2101264"/>
                            <a:ext cx="600" cy="1650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74" name="Line 186"/>
                        <wps:cNvCnPr>
                          <a:cxnSpLocks noChangeShapeType="1"/>
                        </wps:cNvCnPr>
                        <wps:spPr bwMode="auto">
                          <a:xfrm flipV="1">
                            <a:off x="1786241" y="2101264"/>
                            <a:ext cx="600" cy="1650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75" name="Line 187"/>
                        <wps:cNvCnPr>
                          <a:cxnSpLocks noChangeShapeType="1"/>
                        </wps:cNvCnPr>
                        <wps:spPr bwMode="auto">
                          <a:xfrm flipV="1">
                            <a:off x="1962145" y="2101264"/>
                            <a:ext cx="600" cy="1650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76" name="Line 188"/>
                        <wps:cNvCnPr>
                          <a:cxnSpLocks noChangeShapeType="1"/>
                        </wps:cNvCnPr>
                        <wps:spPr bwMode="auto">
                          <a:xfrm flipV="1">
                            <a:off x="2132949" y="2101264"/>
                            <a:ext cx="700" cy="1650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77" name="Line 189"/>
                        <wps:cNvCnPr>
                          <a:cxnSpLocks noChangeShapeType="1"/>
                        </wps:cNvCnPr>
                        <wps:spPr bwMode="auto">
                          <a:xfrm flipV="1">
                            <a:off x="2308853" y="2101264"/>
                            <a:ext cx="600" cy="1650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78" name="Line 190"/>
                        <wps:cNvCnPr>
                          <a:cxnSpLocks noChangeShapeType="1"/>
                        </wps:cNvCnPr>
                        <wps:spPr bwMode="auto">
                          <a:xfrm flipV="1">
                            <a:off x="2484757" y="2101264"/>
                            <a:ext cx="600" cy="1650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79" name="Line 191"/>
                        <wps:cNvCnPr>
                          <a:cxnSpLocks noChangeShapeType="1"/>
                        </wps:cNvCnPr>
                        <wps:spPr bwMode="auto">
                          <a:xfrm flipV="1">
                            <a:off x="2655561" y="2101264"/>
                            <a:ext cx="700" cy="1650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80" name="Line 192"/>
                        <wps:cNvCnPr>
                          <a:cxnSpLocks noChangeShapeType="1"/>
                        </wps:cNvCnPr>
                        <wps:spPr bwMode="auto">
                          <a:xfrm flipV="1">
                            <a:off x="2831465" y="2101264"/>
                            <a:ext cx="700" cy="1650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82" name="Line 193"/>
                        <wps:cNvCnPr>
                          <a:cxnSpLocks noChangeShapeType="1"/>
                        </wps:cNvCnPr>
                        <wps:spPr bwMode="auto">
                          <a:xfrm flipV="1">
                            <a:off x="3007369" y="2101264"/>
                            <a:ext cx="600" cy="1650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83" name="Line 194"/>
                        <wps:cNvCnPr>
                          <a:cxnSpLocks noChangeShapeType="1"/>
                        </wps:cNvCnPr>
                        <wps:spPr bwMode="auto">
                          <a:xfrm flipV="1">
                            <a:off x="3178173" y="2101264"/>
                            <a:ext cx="700" cy="1650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84" name="Line 195"/>
                        <wps:cNvCnPr>
                          <a:cxnSpLocks noChangeShapeType="1"/>
                        </wps:cNvCnPr>
                        <wps:spPr bwMode="auto">
                          <a:xfrm flipV="1">
                            <a:off x="3354077" y="2101264"/>
                            <a:ext cx="700" cy="1650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91" name="Freeform 196"/>
                        <wps:cNvSpPr>
                          <a:spLocks/>
                        </wps:cNvSpPr>
                        <wps:spPr bwMode="auto">
                          <a:xfrm>
                            <a:off x="480011" y="638119"/>
                            <a:ext cx="2788964" cy="952529"/>
                          </a:xfrm>
                          <a:custGeom>
                            <a:avLst/>
                            <a:gdLst>
                              <a:gd name="T0" fmla="*/ 0 w 523"/>
                              <a:gd name="T1" fmla="*/ 0 h 179"/>
                              <a:gd name="T2" fmla="*/ 175974 w 523"/>
                              <a:gd name="T3" fmla="*/ 42570 h 179"/>
                              <a:gd name="T4" fmla="*/ 351948 w 523"/>
                              <a:gd name="T5" fmla="*/ 101103 h 179"/>
                              <a:gd name="T6" fmla="*/ 522589 w 523"/>
                              <a:gd name="T7" fmla="*/ 159637 h 179"/>
                              <a:gd name="T8" fmla="*/ 698563 w 523"/>
                              <a:gd name="T9" fmla="*/ 234134 h 179"/>
                              <a:gd name="T10" fmla="*/ 874537 w 523"/>
                              <a:gd name="T11" fmla="*/ 292668 h 179"/>
                              <a:gd name="T12" fmla="*/ 1045178 w 523"/>
                              <a:gd name="T13" fmla="*/ 367165 h 179"/>
                              <a:gd name="T14" fmla="*/ 1221152 w 523"/>
                              <a:gd name="T15" fmla="*/ 441662 h 179"/>
                              <a:gd name="T16" fmla="*/ 1397126 w 523"/>
                              <a:gd name="T17" fmla="*/ 494874 h 179"/>
                              <a:gd name="T18" fmla="*/ 1567768 w 523"/>
                              <a:gd name="T19" fmla="*/ 569372 h 179"/>
                              <a:gd name="T20" fmla="*/ 1743742 w 523"/>
                              <a:gd name="T21" fmla="*/ 643869 h 179"/>
                              <a:gd name="T22" fmla="*/ 1914383 w 523"/>
                              <a:gd name="T23" fmla="*/ 702402 h 179"/>
                              <a:gd name="T24" fmla="*/ 2090357 w 523"/>
                              <a:gd name="T25" fmla="*/ 776899 h 179"/>
                              <a:gd name="T26" fmla="*/ 2266331 w 523"/>
                              <a:gd name="T27" fmla="*/ 835433 h 179"/>
                              <a:gd name="T28" fmla="*/ 2436972 w 523"/>
                              <a:gd name="T29" fmla="*/ 909930 h 179"/>
                              <a:gd name="T30" fmla="*/ 2612946 w 523"/>
                              <a:gd name="T31" fmla="*/ 936536 h 179"/>
                              <a:gd name="T32" fmla="*/ 2788920 w 523"/>
                              <a:gd name="T33" fmla="*/ 952500 h 17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23" h="179">
                                <a:moveTo>
                                  <a:pt x="0" y="0"/>
                                </a:moveTo>
                                <a:lnTo>
                                  <a:pt x="33" y="8"/>
                                </a:lnTo>
                                <a:lnTo>
                                  <a:pt x="66" y="19"/>
                                </a:lnTo>
                                <a:lnTo>
                                  <a:pt x="98" y="30"/>
                                </a:lnTo>
                                <a:lnTo>
                                  <a:pt x="131" y="44"/>
                                </a:lnTo>
                                <a:lnTo>
                                  <a:pt x="164" y="55"/>
                                </a:lnTo>
                                <a:lnTo>
                                  <a:pt x="196" y="69"/>
                                </a:lnTo>
                                <a:lnTo>
                                  <a:pt x="229" y="83"/>
                                </a:lnTo>
                                <a:lnTo>
                                  <a:pt x="262" y="93"/>
                                </a:lnTo>
                                <a:lnTo>
                                  <a:pt x="294" y="107"/>
                                </a:lnTo>
                                <a:lnTo>
                                  <a:pt x="327" y="121"/>
                                </a:lnTo>
                                <a:lnTo>
                                  <a:pt x="359" y="132"/>
                                </a:lnTo>
                                <a:lnTo>
                                  <a:pt x="392" y="146"/>
                                </a:lnTo>
                                <a:lnTo>
                                  <a:pt x="425" y="157"/>
                                </a:lnTo>
                                <a:lnTo>
                                  <a:pt x="457" y="171"/>
                                </a:lnTo>
                                <a:lnTo>
                                  <a:pt x="490" y="176"/>
                                </a:lnTo>
                                <a:lnTo>
                                  <a:pt x="523" y="179"/>
                                </a:lnTo>
                              </a:path>
                            </a:pathLst>
                          </a:custGeom>
                          <a:noFill/>
                          <a:ln w="5080">
                            <a:solidFill>
                              <a:srgbClr val="0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2" name="Freeform 197"/>
                        <wps:cNvSpPr>
                          <a:spLocks/>
                        </wps:cNvSpPr>
                        <wps:spPr bwMode="auto">
                          <a:xfrm>
                            <a:off x="464111" y="622319"/>
                            <a:ext cx="31801" cy="32301"/>
                          </a:xfrm>
                          <a:custGeom>
                            <a:avLst/>
                            <a:gdLst>
                              <a:gd name="T0" fmla="*/ 15875 w 50"/>
                              <a:gd name="T1" fmla="*/ 0 h 51"/>
                              <a:gd name="T2" fmla="*/ 31750 w 50"/>
                              <a:gd name="T3" fmla="*/ 15875 h 51"/>
                              <a:gd name="T4" fmla="*/ 15875 w 50"/>
                              <a:gd name="T5" fmla="*/ 32385 h 51"/>
                              <a:gd name="T6" fmla="*/ 0 w 50"/>
                              <a:gd name="T7" fmla="*/ 15875 h 51"/>
                              <a:gd name="T8" fmla="*/ 15875 w 50"/>
                              <a:gd name="T9" fmla="*/ 0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 h="51">
                                <a:moveTo>
                                  <a:pt x="25" y="0"/>
                                </a:moveTo>
                                <a:lnTo>
                                  <a:pt x="50" y="25"/>
                                </a:lnTo>
                                <a:lnTo>
                                  <a:pt x="25" y="51"/>
                                </a:lnTo>
                                <a:lnTo>
                                  <a:pt x="0" y="25"/>
                                </a:lnTo>
                                <a:lnTo>
                                  <a:pt x="25" y="0"/>
                                </a:lnTo>
                                <a:close/>
                              </a:path>
                            </a:pathLst>
                          </a:custGeom>
                          <a:solidFill>
                            <a:srgbClr val="000080"/>
                          </a:solidFill>
                          <a:ln w="5080">
                            <a:solidFill>
                              <a:srgbClr val="000080"/>
                            </a:solidFill>
                            <a:round/>
                            <a:headEnd/>
                            <a:tailEnd/>
                          </a:ln>
                        </wps:spPr>
                        <wps:bodyPr rot="0" vert="horz" wrap="square" lIns="91440" tIns="45720" rIns="91440" bIns="45720" anchor="t" anchorCtr="0" upright="1">
                          <a:noAutofit/>
                        </wps:bodyPr>
                      </wps:wsp>
                      <wps:wsp>
                        <wps:cNvPr id="193" name="Freeform 198"/>
                        <wps:cNvSpPr>
                          <a:spLocks/>
                        </wps:cNvSpPr>
                        <wps:spPr bwMode="auto">
                          <a:xfrm>
                            <a:off x="640015" y="664820"/>
                            <a:ext cx="31801" cy="32401"/>
                          </a:xfrm>
                          <a:custGeom>
                            <a:avLst/>
                            <a:gdLst>
                              <a:gd name="T0" fmla="*/ 15875 w 50"/>
                              <a:gd name="T1" fmla="*/ 0 h 51"/>
                              <a:gd name="T2" fmla="*/ 31750 w 50"/>
                              <a:gd name="T3" fmla="*/ 15875 h 51"/>
                              <a:gd name="T4" fmla="*/ 15875 w 50"/>
                              <a:gd name="T5" fmla="*/ 32385 h 51"/>
                              <a:gd name="T6" fmla="*/ 0 w 50"/>
                              <a:gd name="T7" fmla="*/ 15875 h 51"/>
                              <a:gd name="T8" fmla="*/ 15875 w 50"/>
                              <a:gd name="T9" fmla="*/ 0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 h="51">
                                <a:moveTo>
                                  <a:pt x="25" y="0"/>
                                </a:moveTo>
                                <a:lnTo>
                                  <a:pt x="50" y="25"/>
                                </a:lnTo>
                                <a:lnTo>
                                  <a:pt x="25" y="51"/>
                                </a:lnTo>
                                <a:lnTo>
                                  <a:pt x="0" y="25"/>
                                </a:lnTo>
                                <a:lnTo>
                                  <a:pt x="25" y="0"/>
                                </a:lnTo>
                                <a:close/>
                              </a:path>
                            </a:pathLst>
                          </a:custGeom>
                          <a:solidFill>
                            <a:srgbClr val="000080"/>
                          </a:solidFill>
                          <a:ln w="5080">
                            <a:solidFill>
                              <a:srgbClr val="000080"/>
                            </a:solidFill>
                            <a:round/>
                            <a:headEnd/>
                            <a:tailEnd/>
                          </a:ln>
                        </wps:spPr>
                        <wps:bodyPr rot="0" vert="horz" wrap="square" lIns="91440" tIns="45720" rIns="91440" bIns="45720" anchor="t" anchorCtr="0" upright="1">
                          <a:noAutofit/>
                        </wps:bodyPr>
                      </wps:wsp>
                      <wps:wsp>
                        <wps:cNvPr id="194" name="Freeform 199"/>
                        <wps:cNvSpPr>
                          <a:spLocks/>
                        </wps:cNvSpPr>
                        <wps:spPr bwMode="auto">
                          <a:xfrm>
                            <a:off x="815919" y="723222"/>
                            <a:ext cx="31801" cy="32401"/>
                          </a:xfrm>
                          <a:custGeom>
                            <a:avLst/>
                            <a:gdLst>
                              <a:gd name="T0" fmla="*/ 15875 w 50"/>
                              <a:gd name="T1" fmla="*/ 0 h 51"/>
                              <a:gd name="T2" fmla="*/ 31750 w 50"/>
                              <a:gd name="T3" fmla="*/ 16510 h 51"/>
                              <a:gd name="T4" fmla="*/ 15875 w 50"/>
                              <a:gd name="T5" fmla="*/ 32385 h 51"/>
                              <a:gd name="T6" fmla="*/ 0 w 50"/>
                              <a:gd name="T7" fmla="*/ 16510 h 51"/>
                              <a:gd name="T8" fmla="*/ 15875 w 50"/>
                              <a:gd name="T9" fmla="*/ 0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 h="51">
                                <a:moveTo>
                                  <a:pt x="25" y="0"/>
                                </a:moveTo>
                                <a:lnTo>
                                  <a:pt x="50" y="26"/>
                                </a:lnTo>
                                <a:lnTo>
                                  <a:pt x="25" y="51"/>
                                </a:lnTo>
                                <a:lnTo>
                                  <a:pt x="0" y="26"/>
                                </a:lnTo>
                                <a:lnTo>
                                  <a:pt x="25" y="0"/>
                                </a:lnTo>
                                <a:close/>
                              </a:path>
                            </a:pathLst>
                          </a:custGeom>
                          <a:solidFill>
                            <a:srgbClr val="000080"/>
                          </a:solidFill>
                          <a:ln w="5080">
                            <a:solidFill>
                              <a:srgbClr val="000080"/>
                            </a:solidFill>
                            <a:round/>
                            <a:headEnd/>
                            <a:tailEnd/>
                          </a:ln>
                        </wps:spPr>
                        <wps:bodyPr rot="0" vert="horz" wrap="square" lIns="91440" tIns="45720" rIns="91440" bIns="45720" anchor="t" anchorCtr="0" upright="1">
                          <a:noAutofit/>
                        </wps:bodyPr>
                      </wps:wsp>
                      <wps:wsp>
                        <wps:cNvPr id="195" name="Freeform 200"/>
                        <wps:cNvSpPr>
                          <a:spLocks/>
                        </wps:cNvSpPr>
                        <wps:spPr bwMode="auto">
                          <a:xfrm>
                            <a:off x="986723" y="782324"/>
                            <a:ext cx="31801" cy="31701"/>
                          </a:xfrm>
                          <a:custGeom>
                            <a:avLst/>
                            <a:gdLst>
                              <a:gd name="T0" fmla="*/ 15875 w 50"/>
                              <a:gd name="T1" fmla="*/ 0 h 50"/>
                              <a:gd name="T2" fmla="*/ 31750 w 50"/>
                              <a:gd name="T3" fmla="*/ 15875 h 50"/>
                              <a:gd name="T4" fmla="*/ 15875 w 50"/>
                              <a:gd name="T5" fmla="*/ 31750 h 50"/>
                              <a:gd name="T6" fmla="*/ 0 w 50"/>
                              <a:gd name="T7" fmla="*/ 15875 h 50"/>
                              <a:gd name="T8" fmla="*/ 15875 w 50"/>
                              <a:gd name="T9" fmla="*/ 0 h 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 h="50">
                                <a:moveTo>
                                  <a:pt x="25" y="0"/>
                                </a:moveTo>
                                <a:lnTo>
                                  <a:pt x="50" y="25"/>
                                </a:lnTo>
                                <a:lnTo>
                                  <a:pt x="25" y="50"/>
                                </a:lnTo>
                                <a:lnTo>
                                  <a:pt x="0" y="25"/>
                                </a:lnTo>
                                <a:lnTo>
                                  <a:pt x="25" y="0"/>
                                </a:lnTo>
                                <a:close/>
                              </a:path>
                            </a:pathLst>
                          </a:custGeom>
                          <a:solidFill>
                            <a:srgbClr val="000080"/>
                          </a:solidFill>
                          <a:ln w="5080">
                            <a:solidFill>
                              <a:srgbClr val="000080"/>
                            </a:solidFill>
                            <a:round/>
                            <a:headEnd/>
                            <a:tailEnd/>
                          </a:ln>
                        </wps:spPr>
                        <wps:bodyPr rot="0" vert="horz" wrap="square" lIns="91440" tIns="45720" rIns="91440" bIns="45720" anchor="t" anchorCtr="0" upright="1">
                          <a:noAutofit/>
                        </wps:bodyPr>
                      </wps:wsp>
                      <wps:wsp>
                        <wps:cNvPr id="196" name="Freeform 201"/>
                        <wps:cNvSpPr>
                          <a:spLocks/>
                        </wps:cNvSpPr>
                        <wps:spPr bwMode="auto">
                          <a:xfrm>
                            <a:off x="1162627" y="856626"/>
                            <a:ext cx="31801" cy="31701"/>
                          </a:xfrm>
                          <a:custGeom>
                            <a:avLst/>
                            <a:gdLst>
                              <a:gd name="T0" fmla="*/ 15875 w 50"/>
                              <a:gd name="T1" fmla="*/ 0 h 50"/>
                              <a:gd name="T2" fmla="*/ 31750 w 50"/>
                              <a:gd name="T3" fmla="*/ 15875 h 50"/>
                              <a:gd name="T4" fmla="*/ 15875 w 50"/>
                              <a:gd name="T5" fmla="*/ 31750 h 50"/>
                              <a:gd name="T6" fmla="*/ 0 w 50"/>
                              <a:gd name="T7" fmla="*/ 15875 h 50"/>
                              <a:gd name="T8" fmla="*/ 15875 w 50"/>
                              <a:gd name="T9" fmla="*/ 0 h 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 h="50">
                                <a:moveTo>
                                  <a:pt x="25" y="0"/>
                                </a:moveTo>
                                <a:lnTo>
                                  <a:pt x="50" y="25"/>
                                </a:lnTo>
                                <a:lnTo>
                                  <a:pt x="25" y="50"/>
                                </a:lnTo>
                                <a:lnTo>
                                  <a:pt x="0" y="25"/>
                                </a:lnTo>
                                <a:lnTo>
                                  <a:pt x="25" y="0"/>
                                </a:lnTo>
                                <a:close/>
                              </a:path>
                            </a:pathLst>
                          </a:custGeom>
                          <a:solidFill>
                            <a:srgbClr val="000080"/>
                          </a:solidFill>
                          <a:ln w="5080">
                            <a:solidFill>
                              <a:srgbClr val="000080"/>
                            </a:solidFill>
                            <a:round/>
                            <a:headEnd/>
                            <a:tailEnd/>
                          </a:ln>
                        </wps:spPr>
                        <wps:bodyPr rot="0" vert="horz" wrap="square" lIns="91440" tIns="45720" rIns="91440" bIns="45720" anchor="t" anchorCtr="0" upright="1">
                          <a:noAutofit/>
                        </wps:bodyPr>
                      </wps:wsp>
                      <wps:wsp>
                        <wps:cNvPr id="197" name="Freeform 202"/>
                        <wps:cNvSpPr>
                          <a:spLocks/>
                        </wps:cNvSpPr>
                        <wps:spPr bwMode="auto">
                          <a:xfrm>
                            <a:off x="1338531" y="915028"/>
                            <a:ext cx="31801" cy="31701"/>
                          </a:xfrm>
                          <a:custGeom>
                            <a:avLst/>
                            <a:gdLst>
                              <a:gd name="T0" fmla="*/ 15875 w 50"/>
                              <a:gd name="T1" fmla="*/ 0 h 50"/>
                              <a:gd name="T2" fmla="*/ 31750 w 50"/>
                              <a:gd name="T3" fmla="*/ 15875 h 50"/>
                              <a:gd name="T4" fmla="*/ 15875 w 50"/>
                              <a:gd name="T5" fmla="*/ 31750 h 50"/>
                              <a:gd name="T6" fmla="*/ 0 w 50"/>
                              <a:gd name="T7" fmla="*/ 15875 h 50"/>
                              <a:gd name="T8" fmla="*/ 15875 w 50"/>
                              <a:gd name="T9" fmla="*/ 0 h 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 h="50">
                                <a:moveTo>
                                  <a:pt x="25" y="0"/>
                                </a:moveTo>
                                <a:lnTo>
                                  <a:pt x="50" y="25"/>
                                </a:lnTo>
                                <a:lnTo>
                                  <a:pt x="25" y="50"/>
                                </a:lnTo>
                                <a:lnTo>
                                  <a:pt x="0" y="25"/>
                                </a:lnTo>
                                <a:lnTo>
                                  <a:pt x="25" y="0"/>
                                </a:lnTo>
                                <a:close/>
                              </a:path>
                            </a:pathLst>
                          </a:custGeom>
                          <a:solidFill>
                            <a:srgbClr val="000080"/>
                          </a:solidFill>
                          <a:ln w="5080">
                            <a:solidFill>
                              <a:srgbClr val="000080"/>
                            </a:solidFill>
                            <a:round/>
                            <a:headEnd/>
                            <a:tailEnd/>
                          </a:ln>
                        </wps:spPr>
                        <wps:bodyPr rot="0" vert="horz" wrap="square" lIns="91440" tIns="45720" rIns="91440" bIns="45720" anchor="t" anchorCtr="0" upright="1">
                          <a:noAutofit/>
                        </wps:bodyPr>
                      </wps:wsp>
                      <wps:wsp>
                        <wps:cNvPr id="198" name="Freeform 203"/>
                        <wps:cNvSpPr>
                          <a:spLocks/>
                        </wps:cNvSpPr>
                        <wps:spPr bwMode="auto">
                          <a:xfrm>
                            <a:off x="1509335" y="989330"/>
                            <a:ext cx="31801" cy="32401"/>
                          </a:xfrm>
                          <a:custGeom>
                            <a:avLst/>
                            <a:gdLst>
                              <a:gd name="T0" fmla="*/ 15875 w 50"/>
                              <a:gd name="T1" fmla="*/ 0 h 51"/>
                              <a:gd name="T2" fmla="*/ 31750 w 50"/>
                              <a:gd name="T3" fmla="*/ 16510 h 51"/>
                              <a:gd name="T4" fmla="*/ 15875 w 50"/>
                              <a:gd name="T5" fmla="*/ 32385 h 51"/>
                              <a:gd name="T6" fmla="*/ 0 w 50"/>
                              <a:gd name="T7" fmla="*/ 16510 h 51"/>
                              <a:gd name="T8" fmla="*/ 15875 w 50"/>
                              <a:gd name="T9" fmla="*/ 0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 h="51">
                                <a:moveTo>
                                  <a:pt x="25" y="0"/>
                                </a:moveTo>
                                <a:lnTo>
                                  <a:pt x="50" y="26"/>
                                </a:lnTo>
                                <a:lnTo>
                                  <a:pt x="25" y="51"/>
                                </a:lnTo>
                                <a:lnTo>
                                  <a:pt x="0" y="26"/>
                                </a:lnTo>
                                <a:lnTo>
                                  <a:pt x="25" y="0"/>
                                </a:lnTo>
                                <a:close/>
                              </a:path>
                            </a:pathLst>
                          </a:custGeom>
                          <a:solidFill>
                            <a:srgbClr val="000080"/>
                          </a:solidFill>
                          <a:ln w="5080">
                            <a:solidFill>
                              <a:srgbClr val="000080"/>
                            </a:solidFill>
                            <a:round/>
                            <a:headEnd/>
                            <a:tailEnd/>
                          </a:ln>
                        </wps:spPr>
                        <wps:bodyPr rot="0" vert="horz" wrap="square" lIns="91440" tIns="45720" rIns="91440" bIns="45720" anchor="t" anchorCtr="0" upright="1">
                          <a:noAutofit/>
                        </wps:bodyPr>
                      </wps:wsp>
                      <wps:wsp>
                        <wps:cNvPr id="199" name="Freeform 204"/>
                        <wps:cNvSpPr>
                          <a:spLocks/>
                        </wps:cNvSpPr>
                        <wps:spPr bwMode="auto">
                          <a:xfrm>
                            <a:off x="1685239" y="1064232"/>
                            <a:ext cx="31801" cy="31801"/>
                          </a:xfrm>
                          <a:custGeom>
                            <a:avLst/>
                            <a:gdLst>
                              <a:gd name="T0" fmla="*/ 15875 w 50"/>
                              <a:gd name="T1" fmla="*/ 0 h 50"/>
                              <a:gd name="T2" fmla="*/ 31750 w 50"/>
                              <a:gd name="T3" fmla="*/ 15875 h 50"/>
                              <a:gd name="T4" fmla="*/ 15875 w 50"/>
                              <a:gd name="T5" fmla="*/ 31750 h 50"/>
                              <a:gd name="T6" fmla="*/ 0 w 50"/>
                              <a:gd name="T7" fmla="*/ 15875 h 50"/>
                              <a:gd name="T8" fmla="*/ 15875 w 50"/>
                              <a:gd name="T9" fmla="*/ 0 h 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 h="50">
                                <a:moveTo>
                                  <a:pt x="25" y="0"/>
                                </a:moveTo>
                                <a:lnTo>
                                  <a:pt x="50" y="25"/>
                                </a:lnTo>
                                <a:lnTo>
                                  <a:pt x="25" y="50"/>
                                </a:lnTo>
                                <a:lnTo>
                                  <a:pt x="0" y="25"/>
                                </a:lnTo>
                                <a:lnTo>
                                  <a:pt x="25" y="0"/>
                                </a:lnTo>
                                <a:close/>
                              </a:path>
                            </a:pathLst>
                          </a:custGeom>
                          <a:solidFill>
                            <a:srgbClr val="000080"/>
                          </a:solidFill>
                          <a:ln w="5080">
                            <a:solidFill>
                              <a:srgbClr val="000080"/>
                            </a:solidFill>
                            <a:round/>
                            <a:headEnd/>
                            <a:tailEnd/>
                          </a:ln>
                        </wps:spPr>
                        <wps:bodyPr rot="0" vert="horz" wrap="square" lIns="91440" tIns="45720" rIns="91440" bIns="45720" anchor="t" anchorCtr="0" upright="1">
                          <a:noAutofit/>
                        </wps:bodyPr>
                      </wps:wsp>
                      <wps:wsp>
                        <wps:cNvPr id="200" name="Freeform 205"/>
                        <wps:cNvSpPr>
                          <a:spLocks/>
                        </wps:cNvSpPr>
                        <wps:spPr bwMode="auto">
                          <a:xfrm>
                            <a:off x="1861143" y="1116934"/>
                            <a:ext cx="31801" cy="32401"/>
                          </a:xfrm>
                          <a:custGeom>
                            <a:avLst/>
                            <a:gdLst>
                              <a:gd name="T0" fmla="*/ 15875 w 50"/>
                              <a:gd name="T1" fmla="*/ 0 h 51"/>
                              <a:gd name="T2" fmla="*/ 31750 w 50"/>
                              <a:gd name="T3" fmla="*/ 16510 h 51"/>
                              <a:gd name="T4" fmla="*/ 15875 w 50"/>
                              <a:gd name="T5" fmla="*/ 32385 h 51"/>
                              <a:gd name="T6" fmla="*/ 0 w 50"/>
                              <a:gd name="T7" fmla="*/ 16510 h 51"/>
                              <a:gd name="T8" fmla="*/ 15875 w 50"/>
                              <a:gd name="T9" fmla="*/ 0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 h="51">
                                <a:moveTo>
                                  <a:pt x="25" y="0"/>
                                </a:moveTo>
                                <a:lnTo>
                                  <a:pt x="50" y="26"/>
                                </a:lnTo>
                                <a:lnTo>
                                  <a:pt x="25" y="51"/>
                                </a:lnTo>
                                <a:lnTo>
                                  <a:pt x="0" y="26"/>
                                </a:lnTo>
                                <a:lnTo>
                                  <a:pt x="25" y="0"/>
                                </a:lnTo>
                                <a:close/>
                              </a:path>
                            </a:pathLst>
                          </a:custGeom>
                          <a:solidFill>
                            <a:srgbClr val="000080"/>
                          </a:solidFill>
                          <a:ln w="5080">
                            <a:solidFill>
                              <a:srgbClr val="000080"/>
                            </a:solidFill>
                            <a:round/>
                            <a:headEnd/>
                            <a:tailEnd/>
                          </a:ln>
                        </wps:spPr>
                        <wps:bodyPr rot="0" vert="horz" wrap="square" lIns="91440" tIns="45720" rIns="91440" bIns="45720" anchor="t" anchorCtr="0" upright="1">
                          <a:noAutofit/>
                        </wps:bodyPr>
                      </wps:wsp>
                      <wps:wsp>
                        <wps:cNvPr id="201" name="Freeform 206"/>
                        <wps:cNvSpPr>
                          <a:spLocks/>
                        </wps:cNvSpPr>
                        <wps:spPr bwMode="auto">
                          <a:xfrm>
                            <a:off x="2032046" y="1191836"/>
                            <a:ext cx="31701" cy="31801"/>
                          </a:xfrm>
                          <a:custGeom>
                            <a:avLst/>
                            <a:gdLst>
                              <a:gd name="T0" fmla="*/ 15875 w 50"/>
                              <a:gd name="T1" fmla="*/ 0 h 50"/>
                              <a:gd name="T2" fmla="*/ 31750 w 50"/>
                              <a:gd name="T3" fmla="*/ 15875 h 50"/>
                              <a:gd name="T4" fmla="*/ 15875 w 50"/>
                              <a:gd name="T5" fmla="*/ 31750 h 50"/>
                              <a:gd name="T6" fmla="*/ 0 w 50"/>
                              <a:gd name="T7" fmla="*/ 15875 h 50"/>
                              <a:gd name="T8" fmla="*/ 15875 w 50"/>
                              <a:gd name="T9" fmla="*/ 0 h 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 h="50">
                                <a:moveTo>
                                  <a:pt x="25" y="0"/>
                                </a:moveTo>
                                <a:lnTo>
                                  <a:pt x="50" y="25"/>
                                </a:lnTo>
                                <a:lnTo>
                                  <a:pt x="25" y="50"/>
                                </a:lnTo>
                                <a:lnTo>
                                  <a:pt x="0" y="25"/>
                                </a:lnTo>
                                <a:lnTo>
                                  <a:pt x="25" y="0"/>
                                </a:lnTo>
                                <a:close/>
                              </a:path>
                            </a:pathLst>
                          </a:custGeom>
                          <a:solidFill>
                            <a:srgbClr val="000080"/>
                          </a:solidFill>
                          <a:ln w="5080">
                            <a:solidFill>
                              <a:srgbClr val="000080"/>
                            </a:solidFill>
                            <a:round/>
                            <a:headEnd/>
                            <a:tailEnd/>
                          </a:ln>
                        </wps:spPr>
                        <wps:bodyPr rot="0" vert="horz" wrap="square" lIns="91440" tIns="45720" rIns="91440" bIns="45720" anchor="t" anchorCtr="0" upright="1">
                          <a:noAutofit/>
                        </wps:bodyPr>
                      </wps:wsp>
                      <wps:wsp>
                        <wps:cNvPr id="202" name="Freeform 207"/>
                        <wps:cNvSpPr>
                          <a:spLocks/>
                        </wps:cNvSpPr>
                        <wps:spPr bwMode="auto">
                          <a:xfrm>
                            <a:off x="2207851" y="1266138"/>
                            <a:ext cx="31801" cy="31801"/>
                          </a:xfrm>
                          <a:custGeom>
                            <a:avLst/>
                            <a:gdLst>
                              <a:gd name="T0" fmla="*/ 15875 w 50"/>
                              <a:gd name="T1" fmla="*/ 0 h 50"/>
                              <a:gd name="T2" fmla="*/ 31750 w 50"/>
                              <a:gd name="T3" fmla="*/ 15875 h 50"/>
                              <a:gd name="T4" fmla="*/ 15875 w 50"/>
                              <a:gd name="T5" fmla="*/ 31750 h 50"/>
                              <a:gd name="T6" fmla="*/ 0 w 50"/>
                              <a:gd name="T7" fmla="*/ 15875 h 50"/>
                              <a:gd name="T8" fmla="*/ 15875 w 50"/>
                              <a:gd name="T9" fmla="*/ 0 h 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 h="50">
                                <a:moveTo>
                                  <a:pt x="25" y="0"/>
                                </a:moveTo>
                                <a:lnTo>
                                  <a:pt x="50" y="25"/>
                                </a:lnTo>
                                <a:lnTo>
                                  <a:pt x="25" y="50"/>
                                </a:lnTo>
                                <a:lnTo>
                                  <a:pt x="0" y="25"/>
                                </a:lnTo>
                                <a:lnTo>
                                  <a:pt x="25" y="0"/>
                                </a:lnTo>
                                <a:close/>
                              </a:path>
                            </a:pathLst>
                          </a:custGeom>
                          <a:solidFill>
                            <a:srgbClr val="000080"/>
                          </a:solidFill>
                          <a:ln w="5080">
                            <a:solidFill>
                              <a:srgbClr val="000080"/>
                            </a:solidFill>
                            <a:round/>
                            <a:headEnd/>
                            <a:tailEnd/>
                          </a:ln>
                        </wps:spPr>
                        <wps:bodyPr rot="0" vert="horz" wrap="square" lIns="91440" tIns="45720" rIns="91440" bIns="45720" anchor="t" anchorCtr="0" upright="1">
                          <a:noAutofit/>
                        </wps:bodyPr>
                      </wps:wsp>
                      <wps:wsp>
                        <wps:cNvPr id="203" name="Freeform 208"/>
                        <wps:cNvSpPr>
                          <a:spLocks/>
                        </wps:cNvSpPr>
                        <wps:spPr bwMode="auto">
                          <a:xfrm>
                            <a:off x="2378054" y="1324640"/>
                            <a:ext cx="32401" cy="32301"/>
                          </a:xfrm>
                          <a:custGeom>
                            <a:avLst/>
                            <a:gdLst>
                              <a:gd name="T0" fmla="*/ 16510 w 51"/>
                              <a:gd name="T1" fmla="*/ 0 h 51"/>
                              <a:gd name="T2" fmla="*/ 32385 w 51"/>
                              <a:gd name="T3" fmla="*/ 15875 h 51"/>
                              <a:gd name="T4" fmla="*/ 16510 w 51"/>
                              <a:gd name="T5" fmla="*/ 32385 h 51"/>
                              <a:gd name="T6" fmla="*/ 0 w 51"/>
                              <a:gd name="T7" fmla="*/ 15875 h 51"/>
                              <a:gd name="T8" fmla="*/ 16510 w 51"/>
                              <a:gd name="T9" fmla="*/ 0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 h="51">
                                <a:moveTo>
                                  <a:pt x="26" y="0"/>
                                </a:moveTo>
                                <a:lnTo>
                                  <a:pt x="51" y="25"/>
                                </a:lnTo>
                                <a:lnTo>
                                  <a:pt x="26" y="51"/>
                                </a:lnTo>
                                <a:lnTo>
                                  <a:pt x="0" y="25"/>
                                </a:lnTo>
                                <a:lnTo>
                                  <a:pt x="26" y="0"/>
                                </a:lnTo>
                                <a:close/>
                              </a:path>
                            </a:pathLst>
                          </a:custGeom>
                          <a:solidFill>
                            <a:srgbClr val="000080"/>
                          </a:solidFill>
                          <a:ln w="5080">
                            <a:solidFill>
                              <a:srgbClr val="000080"/>
                            </a:solidFill>
                            <a:round/>
                            <a:headEnd/>
                            <a:tailEnd/>
                          </a:ln>
                        </wps:spPr>
                        <wps:bodyPr rot="0" vert="horz" wrap="square" lIns="91440" tIns="45720" rIns="91440" bIns="45720" anchor="t" anchorCtr="0" upright="1">
                          <a:noAutofit/>
                        </wps:bodyPr>
                      </wps:wsp>
                      <wps:wsp>
                        <wps:cNvPr id="204" name="Freeform 209"/>
                        <wps:cNvSpPr>
                          <a:spLocks/>
                        </wps:cNvSpPr>
                        <wps:spPr bwMode="auto">
                          <a:xfrm>
                            <a:off x="2553958" y="1399543"/>
                            <a:ext cx="32401" cy="31701"/>
                          </a:xfrm>
                          <a:custGeom>
                            <a:avLst/>
                            <a:gdLst>
                              <a:gd name="T0" fmla="*/ 16510 w 51"/>
                              <a:gd name="T1" fmla="*/ 0 h 50"/>
                              <a:gd name="T2" fmla="*/ 32385 w 51"/>
                              <a:gd name="T3" fmla="*/ 15875 h 50"/>
                              <a:gd name="T4" fmla="*/ 16510 w 51"/>
                              <a:gd name="T5" fmla="*/ 31750 h 50"/>
                              <a:gd name="T6" fmla="*/ 0 w 51"/>
                              <a:gd name="T7" fmla="*/ 15875 h 50"/>
                              <a:gd name="T8" fmla="*/ 16510 w 51"/>
                              <a:gd name="T9" fmla="*/ 0 h 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 h="50">
                                <a:moveTo>
                                  <a:pt x="26" y="0"/>
                                </a:moveTo>
                                <a:lnTo>
                                  <a:pt x="51" y="25"/>
                                </a:lnTo>
                                <a:lnTo>
                                  <a:pt x="26" y="50"/>
                                </a:lnTo>
                                <a:lnTo>
                                  <a:pt x="0" y="25"/>
                                </a:lnTo>
                                <a:lnTo>
                                  <a:pt x="26" y="0"/>
                                </a:lnTo>
                                <a:close/>
                              </a:path>
                            </a:pathLst>
                          </a:custGeom>
                          <a:solidFill>
                            <a:srgbClr val="000080"/>
                          </a:solidFill>
                          <a:ln w="5080">
                            <a:solidFill>
                              <a:srgbClr val="000080"/>
                            </a:solidFill>
                            <a:round/>
                            <a:headEnd/>
                            <a:tailEnd/>
                          </a:ln>
                        </wps:spPr>
                        <wps:bodyPr rot="0" vert="horz" wrap="square" lIns="91440" tIns="45720" rIns="91440" bIns="45720" anchor="t" anchorCtr="0" upright="1">
                          <a:noAutofit/>
                        </wps:bodyPr>
                      </wps:wsp>
                      <wps:wsp>
                        <wps:cNvPr id="205" name="Freeform 210"/>
                        <wps:cNvSpPr>
                          <a:spLocks/>
                        </wps:cNvSpPr>
                        <wps:spPr bwMode="auto">
                          <a:xfrm>
                            <a:off x="2730562" y="1457944"/>
                            <a:ext cx="31701" cy="31801"/>
                          </a:xfrm>
                          <a:custGeom>
                            <a:avLst/>
                            <a:gdLst>
                              <a:gd name="T0" fmla="*/ 15875 w 50"/>
                              <a:gd name="T1" fmla="*/ 0 h 50"/>
                              <a:gd name="T2" fmla="*/ 31750 w 50"/>
                              <a:gd name="T3" fmla="*/ 15875 h 50"/>
                              <a:gd name="T4" fmla="*/ 15875 w 50"/>
                              <a:gd name="T5" fmla="*/ 31750 h 50"/>
                              <a:gd name="T6" fmla="*/ 0 w 50"/>
                              <a:gd name="T7" fmla="*/ 15875 h 50"/>
                              <a:gd name="T8" fmla="*/ 15875 w 50"/>
                              <a:gd name="T9" fmla="*/ 0 h 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 h="50">
                                <a:moveTo>
                                  <a:pt x="25" y="0"/>
                                </a:moveTo>
                                <a:lnTo>
                                  <a:pt x="50" y="25"/>
                                </a:lnTo>
                                <a:lnTo>
                                  <a:pt x="25" y="50"/>
                                </a:lnTo>
                                <a:lnTo>
                                  <a:pt x="0" y="25"/>
                                </a:lnTo>
                                <a:lnTo>
                                  <a:pt x="25" y="0"/>
                                </a:lnTo>
                                <a:close/>
                              </a:path>
                            </a:pathLst>
                          </a:custGeom>
                          <a:solidFill>
                            <a:srgbClr val="000080"/>
                          </a:solidFill>
                          <a:ln w="5080">
                            <a:solidFill>
                              <a:srgbClr val="000080"/>
                            </a:solidFill>
                            <a:round/>
                            <a:headEnd/>
                            <a:tailEnd/>
                          </a:ln>
                        </wps:spPr>
                        <wps:bodyPr rot="0" vert="horz" wrap="square" lIns="91440" tIns="45720" rIns="91440" bIns="45720" anchor="t" anchorCtr="0" upright="1">
                          <a:noAutofit/>
                        </wps:bodyPr>
                      </wps:wsp>
                      <wps:wsp>
                        <wps:cNvPr id="206" name="Freeform 211"/>
                        <wps:cNvSpPr>
                          <a:spLocks/>
                        </wps:cNvSpPr>
                        <wps:spPr bwMode="auto">
                          <a:xfrm>
                            <a:off x="2900666" y="1532247"/>
                            <a:ext cx="32401" cy="31801"/>
                          </a:xfrm>
                          <a:custGeom>
                            <a:avLst/>
                            <a:gdLst>
                              <a:gd name="T0" fmla="*/ 16510 w 51"/>
                              <a:gd name="T1" fmla="*/ 0 h 50"/>
                              <a:gd name="T2" fmla="*/ 32385 w 51"/>
                              <a:gd name="T3" fmla="*/ 15875 h 50"/>
                              <a:gd name="T4" fmla="*/ 16510 w 51"/>
                              <a:gd name="T5" fmla="*/ 31750 h 50"/>
                              <a:gd name="T6" fmla="*/ 0 w 51"/>
                              <a:gd name="T7" fmla="*/ 15875 h 50"/>
                              <a:gd name="T8" fmla="*/ 16510 w 51"/>
                              <a:gd name="T9" fmla="*/ 0 h 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 h="50">
                                <a:moveTo>
                                  <a:pt x="26" y="0"/>
                                </a:moveTo>
                                <a:lnTo>
                                  <a:pt x="51" y="25"/>
                                </a:lnTo>
                                <a:lnTo>
                                  <a:pt x="26" y="50"/>
                                </a:lnTo>
                                <a:lnTo>
                                  <a:pt x="0" y="25"/>
                                </a:lnTo>
                                <a:lnTo>
                                  <a:pt x="26" y="0"/>
                                </a:lnTo>
                                <a:close/>
                              </a:path>
                            </a:pathLst>
                          </a:custGeom>
                          <a:solidFill>
                            <a:srgbClr val="000080"/>
                          </a:solidFill>
                          <a:ln w="5080">
                            <a:solidFill>
                              <a:srgbClr val="000080"/>
                            </a:solidFill>
                            <a:round/>
                            <a:headEnd/>
                            <a:tailEnd/>
                          </a:ln>
                        </wps:spPr>
                        <wps:bodyPr rot="0" vert="horz" wrap="square" lIns="91440" tIns="45720" rIns="91440" bIns="45720" anchor="t" anchorCtr="0" upright="1">
                          <a:noAutofit/>
                        </wps:bodyPr>
                      </wps:wsp>
                      <wps:wsp>
                        <wps:cNvPr id="207" name="Freeform 212"/>
                        <wps:cNvSpPr>
                          <a:spLocks/>
                        </wps:cNvSpPr>
                        <wps:spPr bwMode="auto">
                          <a:xfrm>
                            <a:off x="3076570" y="1558947"/>
                            <a:ext cx="32401" cy="31701"/>
                          </a:xfrm>
                          <a:custGeom>
                            <a:avLst/>
                            <a:gdLst>
                              <a:gd name="T0" fmla="*/ 16510 w 51"/>
                              <a:gd name="T1" fmla="*/ 0 h 50"/>
                              <a:gd name="T2" fmla="*/ 32385 w 51"/>
                              <a:gd name="T3" fmla="*/ 15875 h 50"/>
                              <a:gd name="T4" fmla="*/ 16510 w 51"/>
                              <a:gd name="T5" fmla="*/ 31750 h 50"/>
                              <a:gd name="T6" fmla="*/ 0 w 51"/>
                              <a:gd name="T7" fmla="*/ 15875 h 50"/>
                              <a:gd name="T8" fmla="*/ 16510 w 51"/>
                              <a:gd name="T9" fmla="*/ 0 h 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 h="50">
                                <a:moveTo>
                                  <a:pt x="26" y="0"/>
                                </a:moveTo>
                                <a:lnTo>
                                  <a:pt x="51" y="25"/>
                                </a:lnTo>
                                <a:lnTo>
                                  <a:pt x="26" y="50"/>
                                </a:lnTo>
                                <a:lnTo>
                                  <a:pt x="0" y="25"/>
                                </a:lnTo>
                                <a:lnTo>
                                  <a:pt x="26" y="0"/>
                                </a:lnTo>
                                <a:close/>
                              </a:path>
                            </a:pathLst>
                          </a:custGeom>
                          <a:solidFill>
                            <a:srgbClr val="000080"/>
                          </a:solidFill>
                          <a:ln w="5080">
                            <a:solidFill>
                              <a:srgbClr val="000080"/>
                            </a:solidFill>
                            <a:round/>
                            <a:headEnd/>
                            <a:tailEnd/>
                          </a:ln>
                        </wps:spPr>
                        <wps:bodyPr rot="0" vert="horz" wrap="square" lIns="91440" tIns="45720" rIns="91440" bIns="45720" anchor="t" anchorCtr="0" upright="1">
                          <a:noAutofit/>
                        </wps:bodyPr>
                      </wps:wsp>
                      <wps:wsp>
                        <wps:cNvPr id="208" name="Freeform 213"/>
                        <wps:cNvSpPr>
                          <a:spLocks/>
                        </wps:cNvSpPr>
                        <wps:spPr bwMode="auto">
                          <a:xfrm>
                            <a:off x="3253174" y="1574848"/>
                            <a:ext cx="31701" cy="31701"/>
                          </a:xfrm>
                          <a:custGeom>
                            <a:avLst/>
                            <a:gdLst>
                              <a:gd name="T0" fmla="*/ 15875 w 50"/>
                              <a:gd name="T1" fmla="*/ 0 h 50"/>
                              <a:gd name="T2" fmla="*/ 31750 w 50"/>
                              <a:gd name="T3" fmla="*/ 15875 h 50"/>
                              <a:gd name="T4" fmla="*/ 15875 w 50"/>
                              <a:gd name="T5" fmla="*/ 31750 h 50"/>
                              <a:gd name="T6" fmla="*/ 0 w 50"/>
                              <a:gd name="T7" fmla="*/ 15875 h 50"/>
                              <a:gd name="T8" fmla="*/ 15875 w 50"/>
                              <a:gd name="T9" fmla="*/ 0 h 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 h="50">
                                <a:moveTo>
                                  <a:pt x="25" y="0"/>
                                </a:moveTo>
                                <a:lnTo>
                                  <a:pt x="50" y="25"/>
                                </a:lnTo>
                                <a:lnTo>
                                  <a:pt x="25" y="50"/>
                                </a:lnTo>
                                <a:lnTo>
                                  <a:pt x="0" y="25"/>
                                </a:lnTo>
                                <a:lnTo>
                                  <a:pt x="25" y="0"/>
                                </a:lnTo>
                                <a:close/>
                              </a:path>
                            </a:pathLst>
                          </a:custGeom>
                          <a:solidFill>
                            <a:srgbClr val="000080"/>
                          </a:solidFill>
                          <a:ln w="5080">
                            <a:solidFill>
                              <a:srgbClr val="000080"/>
                            </a:solidFill>
                            <a:round/>
                            <a:headEnd/>
                            <a:tailEnd/>
                          </a:ln>
                        </wps:spPr>
                        <wps:bodyPr rot="0" vert="horz" wrap="square" lIns="91440" tIns="45720" rIns="91440" bIns="45720" anchor="t" anchorCtr="0" upright="1">
                          <a:noAutofit/>
                        </wps:bodyPr>
                      </wps:wsp>
                      <wps:wsp>
                        <wps:cNvPr id="209" name="Rectangle 214"/>
                        <wps:cNvSpPr>
                          <a:spLocks noChangeArrowheads="1"/>
                        </wps:cNvSpPr>
                        <wps:spPr bwMode="auto">
                          <a:xfrm>
                            <a:off x="698516" y="90103"/>
                            <a:ext cx="2103148" cy="109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66D811" w14:textId="77777777" w:rsidR="00C95DF0" w:rsidRDefault="00C95DF0" w:rsidP="00184A8C">
                              <w:r w:rsidRPr="00BB5BE8">
                                <w:rPr>
                                  <w:rFonts w:ascii="Arial" w:hAnsi="Arial" w:cs="Arial"/>
                                  <w:b/>
                                  <w:bCs/>
                                  <w:color w:val="000000"/>
                                  <w:sz w:val="10"/>
                                  <w:szCs w:val="10"/>
                                </w:rPr>
                                <w:t xml:space="preserve">График распределения температуры по </w:t>
                              </w:r>
                              <w:r>
                                <w:rPr>
                                  <w:rFonts w:ascii="Arial" w:hAnsi="Arial" w:cs="Arial"/>
                                  <w:b/>
                                  <w:bCs/>
                                  <w:color w:val="000000"/>
                                  <w:sz w:val="10"/>
                                  <w:szCs w:val="10"/>
                                </w:rPr>
                                <w:t>пилону</w:t>
                              </w:r>
                              <w:r w:rsidRPr="00BB5BE8">
                                <w:rPr>
                                  <w:rFonts w:ascii="Arial" w:hAnsi="Arial" w:cs="Arial"/>
                                  <w:b/>
                                  <w:bCs/>
                                  <w:color w:val="000000"/>
                                  <w:sz w:val="10"/>
                                  <w:szCs w:val="10"/>
                                </w:rPr>
                                <w:t xml:space="preserve"> (крышка закрыта)</w:t>
                              </w:r>
                            </w:p>
                          </w:txbxContent>
                        </wps:txbx>
                        <wps:bodyPr rot="0" vert="horz" wrap="none" lIns="0" tIns="0" rIns="0" bIns="0" anchor="t" anchorCtr="0" upright="1">
                          <a:spAutoFit/>
                        </wps:bodyPr>
                      </wps:wsp>
                      <wps:wsp>
                        <wps:cNvPr id="210" name="Rectangle 215"/>
                        <wps:cNvSpPr>
                          <a:spLocks noChangeArrowheads="1"/>
                        </wps:cNvSpPr>
                        <wps:spPr bwMode="auto">
                          <a:xfrm>
                            <a:off x="208205" y="2064363"/>
                            <a:ext cx="159404" cy="109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7BF146" w14:textId="77777777" w:rsidR="00C95DF0" w:rsidRDefault="00C95DF0" w:rsidP="00184A8C">
                              <w:r>
                                <w:rPr>
                                  <w:rFonts w:ascii="Arial" w:hAnsi="Arial" w:cs="Arial"/>
                                  <w:color w:val="000000"/>
                                  <w:sz w:val="10"/>
                                  <w:szCs w:val="10"/>
                                  <w:lang w:val="en-US"/>
                                </w:rPr>
                                <w:t>19,00</w:t>
                              </w:r>
                            </w:p>
                          </w:txbxContent>
                        </wps:txbx>
                        <wps:bodyPr rot="0" vert="horz" wrap="none" lIns="0" tIns="0" rIns="0" bIns="0" anchor="t" anchorCtr="0" upright="1">
                          <a:spAutoFit/>
                        </wps:bodyPr>
                      </wps:wsp>
                      <wps:wsp>
                        <wps:cNvPr id="211" name="Rectangle 216"/>
                        <wps:cNvSpPr>
                          <a:spLocks noChangeArrowheads="1"/>
                        </wps:cNvSpPr>
                        <wps:spPr bwMode="auto">
                          <a:xfrm>
                            <a:off x="208205" y="1771654"/>
                            <a:ext cx="159404" cy="109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E3E6E5" w14:textId="77777777" w:rsidR="00C95DF0" w:rsidRDefault="00C95DF0" w:rsidP="00184A8C">
                              <w:r>
                                <w:rPr>
                                  <w:rFonts w:ascii="Arial" w:hAnsi="Arial" w:cs="Arial"/>
                                  <w:color w:val="000000"/>
                                  <w:sz w:val="10"/>
                                  <w:szCs w:val="10"/>
                                  <w:lang w:val="en-US"/>
                                </w:rPr>
                                <w:t>19,20</w:t>
                              </w:r>
                            </w:p>
                          </w:txbxContent>
                        </wps:txbx>
                        <wps:bodyPr rot="0" vert="horz" wrap="none" lIns="0" tIns="0" rIns="0" bIns="0" anchor="t" anchorCtr="0" upright="1">
                          <a:spAutoFit/>
                        </wps:bodyPr>
                      </wps:wsp>
                      <wps:wsp>
                        <wps:cNvPr id="212" name="Rectangle 217"/>
                        <wps:cNvSpPr>
                          <a:spLocks noChangeArrowheads="1"/>
                        </wps:cNvSpPr>
                        <wps:spPr bwMode="auto">
                          <a:xfrm>
                            <a:off x="208205" y="1478945"/>
                            <a:ext cx="159404" cy="109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1D9836" w14:textId="77777777" w:rsidR="00C95DF0" w:rsidRDefault="00C95DF0" w:rsidP="00184A8C">
                              <w:r>
                                <w:rPr>
                                  <w:rFonts w:ascii="Arial" w:hAnsi="Arial" w:cs="Arial"/>
                                  <w:color w:val="000000"/>
                                  <w:sz w:val="10"/>
                                  <w:szCs w:val="10"/>
                                  <w:lang w:val="en-US"/>
                                </w:rPr>
                                <w:t>19,40</w:t>
                              </w:r>
                            </w:p>
                          </w:txbxContent>
                        </wps:txbx>
                        <wps:bodyPr rot="0" vert="horz" wrap="none" lIns="0" tIns="0" rIns="0" bIns="0" anchor="t" anchorCtr="0" upright="1">
                          <a:spAutoFit/>
                        </wps:bodyPr>
                      </wps:wsp>
                      <wps:wsp>
                        <wps:cNvPr id="213" name="Rectangle 218"/>
                        <wps:cNvSpPr>
                          <a:spLocks noChangeArrowheads="1"/>
                        </wps:cNvSpPr>
                        <wps:spPr bwMode="auto">
                          <a:xfrm>
                            <a:off x="208205" y="1186136"/>
                            <a:ext cx="159404" cy="109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65323A" w14:textId="77777777" w:rsidR="00C95DF0" w:rsidRDefault="00C95DF0" w:rsidP="00184A8C">
                              <w:r>
                                <w:rPr>
                                  <w:rFonts w:ascii="Arial" w:hAnsi="Arial" w:cs="Arial"/>
                                  <w:color w:val="000000"/>
                                  <w:sz w:val="10"/>
                                  <w:szCs w:val="10"/>
                                  <w:lang w:val="en-US"/>
                                </w:rPr>
                                <w:t>19,60</w:t>
                              </w:r>
                            </w:p>
                          </w:txbxContent>
                        </wps:txbx>
                        <wps:bodyPr rot="0" vert="horz" wrap="none" lIns="0" tIns="0" rIns="0" bIns="0" anchor="t" anchorCtr="0" upright="1">
                          <a:spAutoFit/>
                        </wps:bodyPr>
                      </wps:wsp>
                      <wps:wsp>
                        <wps:cNvPr id="214" name="Rectangle 219"/>
                        <wps:cNvSpPr>
                          <a:spLocks noChangeArrowheads="1"/>
                        </wps:cNvSpPr>
                        <wps:spPr bwMode="auto">
                          <a:xfrm>
                            <a:off x="208205" y="894027"/>
                            <a:ext cx="159404" cy="109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44900B" w14:textId="77777777" w:rsidR="00C95DF0" w:rsidRDefault="00C95DF0" w:rsidP="00184A8C">
                              <w:r>
                                <w:rPr>
                                  <w:rFonts w:ascii="Arial" w:hAnsi="Arial" w:cs="Arial"/>
                                  <w:color w:val="000000"/>
                                  <w:sz w:val="10"/>
                                  <w:szCs w:val="10"/>
                                  <w:lang w:val="en-US"/>
                                </w:rPr>
                                <w:t>19,80</w:t>
                              </w:r>
                            </w:p>
                          </w:txbxContent>
                        </wps:txbx>
                        <wps:bodyPr rot="0" vert="horz" wrap="none" lIns="0" tIns="0" rIns="0" bIns="0" anchor="t" anchorCtr="0" upright="1">
                          <a:spAutoFit/>
                        </wps:bodyPr>
                      </wps:wsp>
                      <wps:wsp>
                        <wps:cNvPr id="215" name="Rectangle 220"/>
                        <wps:cNvSpPr>
                          <a:spLocks noChangeArrowheads="1"/>
                        </wps:cNvSpPr>
                        <wps:spPr bwMode="auto">
                          <a:xfrm>
                            <a:off x="208205" y="601318"/>
                            <a:ext cx="159404" cy="109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56DFF1" w14:textId="77777777" w:rsidR="00C95DF0" w:rsidRDefault="00C95DF0" w:rsidP="00184A8C">
                              <w:r>
                                <w:rPr>
                                  <w:rFonts w:ascii="Arial" w:hAnsi="Arial" w:cs="Arial"/>
                                  <w:color w:val="000000"/>
                                  <w:sz w:val="10"/>
                                  <w:szCs w:val="10"/>
                                  <w:lang w:val="en-US"/>
                                </w:rPr>
                                <w:t>20,00</w:t>
                              </w:r>
                            </w:p>
                          </w:txbxContent>
                        </wps:txbx>
                        <wps:bodyPr rot="0" vert="horz" wrap="none" lIns="0" tIns="0" rIns="0" bIns="0" anchor="t" anchorCtr="0" upright="1">
                          <a:spAutoFit/>
                        </wps:bodyPr>
                      </wps:wsp>
                      <wps:wsp>
                        <wps:cNvPr id="216" name="Rectangle 221"/>
                        <wps:cNvSpPr>
                          <a:spLocks noChangeArrowheads="1"/>
                        </wps:cNvSpPr>
                        <wps:spPr bwMode="auto">
                          <a:xfrm>
                            <a:off x="208205" y="308609"/>
                            <a:ext cx="159404" cy="109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DA1AC2" w14:textId="77777777" w:rsidR="00C95DF0" w:rsidRDefault="00C95DF0" w:rsidP="00184A8C">
                              <w:r>
                                <w:rPr>
                                  <w:rFonts w:ascii="Arial" w:hAnsi="Arial" w:cs="Arial"/>
                                  <w:color w:val="000000"/>
                                  <w:sz w:val="10"/>
                                  <w:szCs w:val="10"/>
                                  <w:lang w:val="en-US"/>
                                </w:rPr>
                                <w:t>20,20</w:t>
                              </w:r>
                            </w:p>
                          </w:txbxContent>
                        </wps:txbx>
                        <wps:bodyPr rot="0" vert="horz" wrap="none" lIns="0" tIns="0" rIns="0" bIns="0" anchor="t" anchorCtr="0" upright="1">
                          <a:spAutoFit/>
                        </wps:bodyPr>
                      </wps:wsp>
                      <wps:wsp>
                        <wps:cNvPr id="217" name="Rectangle 222"/>
                        <wps:cNvSpPr>
                          <a:spLocks noChangeArrowheads="1"/>
                        </wps:cNvSpPr>
                        <wps:spPr bwMode="auto">
                          <a:xfrm rot="18900000">
                            <a:off x="341608" y="2164766"/>
                            <a:ext cx="123803" cy="109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416835" w14:textId="77777777" w:rsidR="00C95DF0" w:rsidRDefault="00C95DF0" w:rsidP="00184A8C">
                              <w:r>
                                <w:rPr>
                                  <w:rFonts w:ascii="Arial" w:hAnsi="Arial" w:cs="Arial"/>
                                  <w:color w:val="000000"/>
                                  <w:sz w:val="10"/>
                                  <w:szCs w:val="10"/>
                                  <w:lang w:val="en-US"/>
                                </w:rPr>
                                <w:t>0,00</w:t>
                              </w:r>
                            </w:p>
                          </w:txbxContent>
                        </wps:txbx>
                        <wps:bodyPr rot="0" vert="horz" wrap="none" lIns="0" tIns="0" rIns="0" bIns="0" anchor="t" anchorCtr="0" upright="1">
                          <a:spAutoFit/>
                        </wps:bodyPr>
                      </wps:wsp>
                      <wps:wsp>
                        <wps:cNvPr id="218" name="Rectangle 223"/>
                        <wps:cNvSpPr>
                          <a:spLocks noChangeArrowheads="1"/>
                        </wps:cNvSpPr>
                        <wps:spPr bwMode="auto">
                          <a:xfrm rot="18900000">
                            <a:off x="485711" y="2177466"/>
                            <a:ext cx="159404" cy="109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478A07" w14:textId="77777777" w:rsidR="00C95DF0" w:rsidRDefault="00C95DF0" w:rsidP="00184A8C">
                              <w:r>
                                <w:rPr>
                                  <w:rFonts w:ascii="Arial" w:hAnsi="Arial" w:cs="Arial"/>
                                  <w:color w:val="000000"/>
                                  <w:sz w:val="10"/>
                                  <w:szCs w:val="10"/>
                                  <w:lang w:val="en-US"/>
                                </w:rPr>
                                <w:t>24,23</w:t>
                              </w:r>
                            </w:p>
                          </w:txbxContent>
                        </wps:txbx>
                        <wps:bodyPr rot="0" vert="horz" wrap="none" lIns="0" tIns="0" rIns="0" bIns="0" anchor="t" anchorCtr="0" upright="1">
                          <a:spAutoFit/>
                        </wps:bodyPr>
                      </wps:wsp>
                      <wps:wsp>
                        <wps:cNvPr id="219" name="Rectangle 224"/>
                        <wps:cNvSpPr>
                          <a:spLocks noChangeArrowheads="1"/>
                        </wps:cNvSpPr>
                        <wps:spPr bwMode="auto">
                          <a:xfrm rot="18900000">
                            <a:off x="661615" y="2177466"/>
                            <a:ext cx="159404" cy="109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87010A" w14:textId="77777777" w:rsidR="00C95DF0" w:rsidRDefault="00C95DF0" w:rsidP="00184A8C">
                              <w:r>
                                <w:rPr>
                                  <w:rFonts w:ascii="Arial" w:hAnsi="Arial" w:cs="Arial"/>
                                  <w:color w:val="000000"/>
                                  <w:sz w:val="10"/>
                                  <w:szCs w:val="10"/>
                                  <w:lang w:val="en-US"/>
                                </w:rPr>
                                <w:t>48,46</w:t>
                              </w:r>
                            </w:p>
                          </w:txbxContent>
                        </wps:txbx>
                        <wps:bodyPr rot="0" vert="horz" wrap="none" lIns="0" tIns="0" rIns="0" bIns="0" anchor="t" anchorCtr="0" upright="1">
                          <a:spAutoFit/>
                        </wps:bodyPr>
                      </wps:wsp>
                      <wps:wsp>
                        <wps:cNvPr id="220" name="Rectangle 225"/>
                        <wps:cNvSpPr>
                          <a:spLocks noChangeArrowheads="1"/>
                        </wps:cNvSpPr>
                        <wps:spPr bwMode="auto">
                          <a:xfrm rot="18900000">
                            <a:off x="832419" y="2177466"/>
                            <a:ext cx="159404" cy="109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3FB5F2" w14:textId="77777777" w:rsidR="00C95DF0" w:rsidRDefault="00C95DF0" w:rsidP="00184A8C">
                              <w:r>
                                <w:rPr>
                                  <w:rFonts w:ascii="Arial" w:hAnsi="Arial" w:cs="Arial"/>
                                  <w:color w:val="000000"/>
                                  <w:sz w:val="10"/>
                                  <w:szCs w:val="10"/>
                                  <w:lang w:val="en-US"/>
                                </w:rPr>
                                <w:t>72,69</w:t>
                              </w:r>
                            </w:p>
                          </w:txbxContent>
                        </wps:txbx>
                        <wps:bodyPr rot="0" vert="horz" wrap="none" lIns="0" tIns="0" rIns="0" bIns="0" anchor="t" anchorCtr="0" upright="1">
                          <a:spAutoFit/>
                        </wps:bodyPr>
                      </wps:wsp>
                      <wps:wsp>
                        <wps:cNvPr id="221" name="Rectangle 226"/>
                        <wps:cNvSpPr>
                          <a:spLocks noChangeArrowheads="1"/>
                        </wps:cNvSpPr>
                        <wps:spPr bwMode="auto">
                          <a:xfrm rot="18900000">
                            <a:off x="1008323" y="2177466"/>
                            <a:ext cx="159404" cy="109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33F288" w14:textId="77777777" w:rsidR="00C95DF0" w:rsidRDefault="00C95DF0" w:rsidP="00184A8C">
                              <w:r>
                                <w:rPr>
                                  <w:rFonts w:ascii="Arial" w:hAnsi="Arial" w:cs="Arial"/>
                                  <w:color w:val="000000"/>
                                  <w:sz w:val="10"/>
                                  <w:szCs w:val="10"/>
                                  <w:lang w:val="en-US"/>
                                </w:rPr>
                                <w:t>96,92</w:t>
                              </w:r>
                            </w:p>
                          </w:txbxContent>
                        </wps:txbx>
                        <wps:bodyPr rot="0" vert="horz" wrap="none" lIns="0" tIns="0" rIns="0" bIns="0" anchor="t" anchorCtr="0" upright="1">
                          <a:spAutoFit/>
                        </wps:bodyPr>
                      </wps:wsp>
                      <wps:wsp>
                        <wps:cNvPr id="222" name="Rectangle 227"/>
                        <wps:cNvSpPr>
                          <a:spLocks noChangeArrowheads="1"/>
                        </wps:cNvSpPr>
                        <wps:spPr bwMode="auto">
                          <a:xfrm rot="18900000">
                            <a:off x="1157626" y="2185666"/>
                            <a:ext cx="194304" cy="109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EC41A5" w14:textId="77777777" w:rsidR="00C95DF0" w:rsidRDefault="00C95DF0" w:rsidP="00184A8C">
                              <w:r>
                                <w:rPr>
                                  <w:rFonts w:ascii="Arial" w:hAnsi="Arial" w:cs="Arial"/>
                                  <w:color w:val="000000"/>
                                  <w:sz w:val="10"/>
                                  <w:szCs w:val="10"/>
                                  <w:lang w:val="en-US"/>
                                </w:rPr>
                                <w:t>121,16</w:t>
                              </w:r>
                            </w:p>
                          </w:txbxContent>
                        </wps:txbx>
                        <wps:bodyPr rot="0" vert="horz" wrap="none" lIns="0" tIns="0" rIns="0" bIns="0" anchor="t" anchorCtr="0" upright="1">
                          <a:spAutoFit/>
                        </wps:bodyPr>
                      </wps:wsp>
                      <wps:wsp>
                        <wps:cNvPr id="223" name="Rectangle 228"/>
                        <wps:cNvSpPr>
                          <a:spLocks noChangeArrowheads="1"/>
                        </wps:cNvSpPr>
                        <wps:spPr bwMode="auto">
                          <a:xfrm rot="18900000">
                            <a:off x="1327730" y="2185666"/>
                            <a:ext cx="194304" cy="109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9F228C" w14:textId="77777777" w:rsidR="00C95DF0" w:rsidRDefault="00C95DF0" w:rsidP="00184A8C">
                              <w:r>
                                <w:rPr>
                                  <w:rFonts w:ascii="Arial" w:hAnsi="Arial" w:cs="Arial"/>
                                  <w:color w:val="000000"/>
                                  <w:sz w:val="10"/>
                                  <w:szCs w:val="10"/>
                                  <w:lang w:val="en-US"/>
                                </w:rPr>
                                <w:t>145,39</w:t>
                              </w:r>
                            </w:p>
                          </w:txbxContent>
                        </wps:txbx>
                        <wps:bodyPr rot="0" vert="horz" wrap="none" lIns="0" tIns="0" rIns="0" bIns="0" anchor="t" anchorCtr="0" upright="1">
                          <a:spAutoFit/>
                        </wps:bodyPr>
                      </wps:wsp>
                      <wps:wsp>
                        <wps:cNvPr id="232" name="Rectangle 229"/>
                        <wps:cNvSpPr>
                          <a:spLocks noChangeArrowheads="1"/>
                        </wps:cNvSpPr>
                        <wps:spPr bwMode="auto">
                          <a:xfrm rot="18900000">
                            <a:off x="1504334" y="2185666"/>
                            <a:ext cx="194304" cy="109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FD12E7" w14:textId="77777777" w:rsidR="00C95DF0" w:rsidRDefault="00C95DF0" w:rsidP="00184A8C">
                              <w:r>
                                <w:rPr>
                                  <w:rFonts w:ascii="Arial" w:hAnsi="Arial" w:cs="Arial"/>
                                  <w:color w:val="000000"/>
                                  <w:sz w:val="10"/>
                                  <w:szCs w:val="10"/>
                                  <w:lang w:val="en-US"/>
                                </w:rPr>
                                <w:t>169,62</w:t>
                              </w:r>
                            </w:p>
                          </w:txbxContent>
                        </wps:txbx>
                        <wps:bodyPr rot="0" vert="horz" wrap="none" lIns="0" tIns="0" rIns="0" bIns="0" anchor="t" anchorCtr="0" upright="1">
                          <a:spAutoFit/>
                        </wps:bodyPr>
                      </wps:wsp>
                      <wps:wsp>
                        <wps:cNvPr id="233" name="Rectangle 230"/>
                        <wps:cNvSpPr>
                          <a:spLocks noChangeArrowheads="1"/>
                        </wps:cNvSpPr>
                        <wps:spPr bwMode="auto">
                          <a:xfrm rot="18900000">
                            <a:off x="1680238" y="2185666"/>
                            <a:ext cx="194304" cy="109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CAEAAE" w14:textId="77777777" w:rsidR="00C95DF0" w:rsidRDefault="00C95DF0" w:rsidP="00184A8C">
                              <w:r>
                                <w:rPr>
                                  <w:rFonts w:ascii="Arial" w:hAnsi="Arial" w:cs="Arial"/>
                                  <w:color w:val="000000"/>
                                  <w:sz w:val="10"/>
                                  <w:szCs w:val="10"/>
                                  <w:lang w:val="en-US"/>
                                </w:rPr>
                                <w:t>193,85</w:t>
                              </w:r>
                            </w:p>
                          </w:txbxContent>
                        </wps:txbx>
                        <wps:bodyPr rot="0" vert="horz" wrap="none" lIns="0" tIns="0" rIns="0" bIns="0" anchor="t" anchorCtr="0" upright="1">
                          <a:spAutoFit/>
                        </wps:bodyPr>
                      </wps:wsp>
                      <wps:wsp>
                        <wps:cNvPr id="234" name="Rectangle 231"/>
                        <wps:cNvSpPr>
                          <a:spLocks noChangeArrowheads="1"/>
                        </wps:cNvSpPr>
                        <wps:spPr bwMode="auto">
                          <a:xfrm rot="18900000">
                            <a:off x="1850342" y="2185666"/>
                            <a:ext cx="194404" cy="109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99E8FC" w14:textId="77777777" w:rsidR="00C95DF0" w:rsidRDefault="00C95DF0" w:rsidP="00184A8C">
                              <w:r>
                                <w:rPr>
                                  <w:rFonts w:ascii="Arial" w:hAnsi="Arial" w:cs="Arial"/>
                                  <w:color w:val="000000"/>
                                  <w:sz w:val="10"/>
                                  <w:szCs w:val="10"/>
                                  <w:lang w:val="en-US"/>
                                </w:rPr>
                                <w:t>218,08</w:t>
                              </w:r>
                            </w:p>
                          </w:txbxContent>
                        </wps:txbx>
                        <wps:bodyPr rot="0" vert="horz" wrap="none" lIns="0" tIns="0" rIns="0" bIns="0" anchor="t" anchorCtr="0" upright="1">
                          <a:spAutoFit/>
                        </wps:bodyPr>
                      </wps:wsp>
                      <wps:wsp>
                        <wps:cNvPr id="237" name="Rectangle 232"/>
                        <wps:cNvSpPr>
                          <a:spLocks noChangeArrowheads="1"/>
                        </wps:cNvSpPr>
                        <wps:spPr bwMode="auto">
                          <a:xfrm rot="18900000">
                            <a:off x="2026946" y="2185666"/>
                            <a:ext cx="194304" cy="109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8BC1DF" w14:textId="77777777" w:rsidR="00C95DF0" w:rsidRDefault="00C95DF0" w:rsidP="00184A8C">
                              <w:r>
                                <w:rPr>
                                  <w:rFonts w:ascii="Arial" w:hAnsi="Arial" w:cs="Arial"/>
                                  <w:color w:val="000000"/>
                                  <w:sz w:val="10"/>
                                  <w:szCs w:val="10"/>
                                  <w:lang w:val="en-US"/>
                                </w:rPr>
                                <w:t>242,31</w:t>
                              </w:r>
                            </w:p>
                          </w:txbxContent>
                        </wps:txbx>
                        <wps:bodyPr rot="0" vert="horz" wrap="none" lIns="0" tIns="0" rIns="0" bIns="0" anchor="t" anchorCtr="0" upright="1">
                          <a:spAutoFit/>
                        </wps:bodyPr>
                      </wps:wsp>
                      <wps:wsp>
                        <wps:cNvPr id="240" name="Rectangle 233"/>
                        <wps:cNvSpPr>
                          <a:spLocks noChangeArrowheads="1"/>
                        </wps:cNvSpPr>
                        <wps:spPr bwMode="auto">
                          <a:xfrm rot="18900000">
                            <a:off x="2197150" y="2185666"/>
                            <a:ext cx="194304" cy="109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9955EF" w14:textId="77777777" w:rsidR="00C95DF0" w:rsidRDefault="00C95DF0" w:rsidP="00184A8C">
                              <w:r>
                                <w:rPr>
                                  <w:rFonts w:ascii="Arial" w:hAnsi="Arial" w:cs="Arial"/>
                                  <w:color w:val="000000"/>
                                  <w:sz w:val="10"/>
                                  <w:szCs w:val="10"/>
                                  <w:lang w:val="en-US"/>
                                </w:rPr>
                                <w:t>266,54</w:t>
                              </w:r>
                            </w:p>
                          </w:txbxContent>
                        </wps:txbx>
                        <wps:bodyPr rot="0" vert="horz" wrap="none" lIns="0" tIns="0" rIns="0" bIns="0" anchor="t" anchorCtr="0" upright="1">
                          <a:spAutoFit/>
                        </wps:bodyPr>
                      </wps:wsp>
                      <wps:wsp>
                        <wps:cNvPr id="241" name="Rectangle 234"/>
                        <wps:cNvSpPr>
                          <a:spLocks noChangeArrowheads="1"/>
                        </wps:cNvSpPr>
                        <wps:spPr bwMode="auto">
                          <a:xfrm rot="18900000">
                            <a:off x="2372954" y="2185666"/>
                            <a:ext cx="194404" cy="109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82AE6E" w14:textId="77777777" w:rsidR="00C95DF0" w:rsidRDefault="00C95DF0" w:rsidP="00184A8C">
                              <w:r>
                                <w:rPr>
                                  <w:rFonts w:ascii="Arial" w:hAnsi="Arial" w:cs="Arial"/>
                                  <w:color w:val="000000"/>
                                  <w:sz w:val="10"/>
                                  <w:szCs w:val="10"/>
                                  <w:lang w:val="en-US"/>
                                </w:rPr>
                                <w:t>290,77</w:t>
                              </w:r>
                            </w:p>
                          </w:txbxContent>
                        </wps:txbx>
                        <wps:bodyPr rot="0" vert="horz" wrap="none" lIns="0" tIns="0" rIns="0" bIns="0" anchor="t" anchorCtr="0" upright="1">
                          <a:spAutoFit/>
                        </wps:bodyPr>
                      </wps:wsp>
                      <wps:wsp>
                        <wps:cNvPr id="242" name="Rectangle 235"/>
                        <wps:cNvSpPr>
                          <a:spLocks noChangeArrowheads="1"/>
                        </wps:cNvSpPr>
                        <wps:spPr bwMode="auto">
                          <a:xfrm rot="18900000">
                            <a:off x="2548858" y="2185666"/>
                            <a:ext cx="194404" cy="109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6A8E80" w14:textId="77777777" w:rsidR="00C95DF0" w:rsidRDefault="00C95DF0" w:rsidP="00184A8C">
                              <w:r>
                                <w:rPr>
                                  <w:rFonts w:ascii="Arial" w:hAnsi="Arial" w:cs="Arial"/>
                                  <w:color w:val="000000"/>
                                  <w:sz w:val="10"/>
                                  <w:szCs w:val="10"/>
                                  <w:lang w:val="en-US"/>
                                </w:rPr>
                                <w:t>315,00</w:t>
                              </w:r>
                            </w:p>
                          </w:txbxContent>
                        </wps:txbx>
                        <wps:bodyPr rot="0" vert="horz" wrap="none" lIns="0" tIns="0" rIns="0" bIns="0" anchor="t" anchorCtr="0" upright="1">
                          <a:spAutoFit/>
                        </wps:bodyPr>
                      </wps:wsp>
                      <wps:wsp>
                        <wps:cNvPr id="243" name="Rectangle 236"/>
                        <wps:cNvSpPr>
                          <a:spLocks noChangeArrowheads="1"/>
                        </wps:cNvSpPr>
                        <wps:spPr bwMode="auto">
                          <a:xfrm rot="18900000">
                            <a:off x="2719762" y="2185666"/>
                            <a:ext cx="194304" cy="109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E9847D" w14:textId="77777777" w:rsidR="00C95DF0" w:rsidRDefault="00C95DF0" w:rsidP="00184A8C">
                              <w:r>
                                <w:rPr>
                                  <w:rFonts w:ascii="Arial" w:hAnsi="Arial" w:cs="Arial"/>
                                  <w:color w:val="000000"/>
                                  <w:sz w:val="10"/>
                                  <w:szCs w:val="10"/>
                                  <w:lang w:val="en-US"/>
                                </w:rPr>
                                <w:t>339,24</w:t>
                              </w:r>
                            </w:p>
                          </w:txbxContent>
                        </wps:txbx>
                        <wps:bodyPr rot="0" vert="horz" wrap="none" lIns="0" tIns="0" rIns="0" bIns="0" anchor="t" anchorCtr="0" upright="1">
                          <a:spAutoFit/>
                        </wps:bodyPr>
                      </wps:wsp>
                      <wps:wsp>
                        <wps:cNvPr id="244" name="Rectangle 237"/>
                        <wps:cNvSpPr>
                          <a:spLocks noChangeArrowheads="1"/>
                        </wps:cNvSpPr>
                        <wps:spPr bwMode="auto">
                          <a:xfrm rot="18900000">
                            <a:off x="2895666" y="2185666"/>
                            <a:ext cx="194304" cy="109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8C8DE6" w14:textId="77777777" w:rsidR="00C95DF0" w:rsidRDefault="00C95DF0" w:rsidP="00184A8C">
                              <w:r>
                                <w:rPr>
                                  <w:rFonts w:ascii="Arial" w:hAnsi="Arial" w:cs="Arial"/>
                                  <w:color w:val="000000"/>
                                  <w:sz w:val="10"/>
                                  <w:szCs w:val="10"/>
                                  <w:lang w:val="en-US"/>
                                </w:rPr>
                                <w:t>351,35</w:t>
                              </w:r>
                            </w:p>
                          </w:txbxContent>
                        </wps:txbx>
                        <wps:bodyPr rot="0" vert="horz" wrap="none" lIns="0" tIns="0" rIns="0" bIns="0" anchor="t" anchorCtr="0" upright="1">
                          <a:spAutoFit/>
                        </wps:bodyPr>
                      </wps:wsp>
                      <wps:wsp>
                        <wps:cNvPr id="245" name="Rectangle 238"/>
                        <wps:cNvSpPr>
                          <a:spLocks noChangeArrowheads="1"/>
                        </wps:cNvSpPr>
                        <wps:spPr bwMode="auto">
                          <a:xfrm rot="18900000">
                            <a:off x="3071470" y="2185666"/>
                            <a:ext cx="194404" cy="109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2C65E7" w14:textId="77777777" w:rsidR="00C95DF0" w:rsidRDefault="00C95DF0" w:rsidP="00184A8C">
                              <w:r>
                                <w:rPr>
                                  <w:rFonts w:ascii="Arial" w:hAnsi="Arial" w:cs="Arial"/>
                                  <w:color w:val="000000"/>
                                  <w:sz w:val="10"/>
                                  <w:szCs w:val="10"/>
                                  <w:lang w:val="en-US"/>
                                </w:rPr>
                                <w:t>375,58</w:t>
                              </w:r>
                            </w:p>
                          </w:txbxContent>
                        </wps:txbx>
                        <wps:bodyPr rot="0" vert="horz" wrap="none" lIns="0" tIns="0" rIns="0" bIns="0" anchor="t" anchorCtr="0" upright="1">
                          <a:spAutoFit/>
                        </wps:bodyPr>
                      </wps:wsp>
                      <wps:wsp>
                        <wps:cNvPr id="246" name="Rectangle 239"/>
                        <wps:cNvSpPr>
                          <a:spLocks noChangeArrowheads="1"/>
                        </wps:cNvSpPr>
                        <wps:spPr bwMode="auto">
                          <a:xfrm>
                            <a:off x="1434433" y="2362172"/>
                            <a:ext cx="907421" cy="109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4E3559" w14:textId="77777777" w:rsidR="00C95DF0" w:rsidRDefault="00C95DF0" w:rsidP="00184A8C">
                              <w:r>
                                <w:rPr>
                                  <w:rFonts w:ascii="Arial" w:hAnsi="Arial" w:cs="Arial"/>
                                  <w:b/>
                                  <w:bCs/>
                                  <w:color w:val="000000"/>
                                  <w:sz w:val="10"/>
                                  <w:szCs w:val="10"/>
                                  <w:lang w:val="en-US"/>
                                </w:rPr>
                                <w:t>Расстояниеотоснования, мм</w:t>
                              </w:r>
                            </w:p>
                          </w:txbxContent>
                        </wps:txbx>
                        <wps:bodyPr rot="0" vert="horz" wrap="none" lIns="0" tIns="0" rIns="0" bIns="0" anchor="t" anchorCtr="0" upright="1">
                          <a:spAutoFit/>
                        </wps:bodyPr>
                      </wps:wsp>
                      <wps:wsp>
                        <wps:cNvPr id="247" name="Rectangle 240"/>
                        <wps:cNvSpPr>
                          <a:spLocks noChangeArrowheads="1"/>
                        </wps:cNvSpPr>
                        <wps:spPr bwMode="auto">
                          <a:xfrm rot="16200000">
                            <a:off x="431709" y="415315"/>
                            <a:ext cx="109303" cy="649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615680" w14:textId="77777777" w:rsidR="00C95DF0" w:rsidRDefault="00C95DF0" w:rsidP="00184A8C">
                              <w:r>
                                <w:rPr>
                                  <w:rFonts w:ascii="Arial" w:hAnsi="Arial" w:cs="Arial"/>
                                  <w:b/>
                                  <w:bCs/>
                                  <w:color w:val="000000"/>
                                  <w:sz w:val="10"/>
                                  <w:szCs w:val="10"/>
                                  <w:lang w:val="en-US"/>
                                </w:rPr>
                                <w:t>Температура, град.С</w:t>
                              </w:r>
                            </w:p>
                          </w:txbxContent>
                        </wps:txbx>
                        <wps:bodyPr rot="0" vert="horz" wrap="none" lIns="0" tIns="0" rIns="0" bIns="0" anchor="t" anchorCtr="0" upright="1">
                          <a:spAutoFit/>
                        </wps:bodyPr>
                      </wps:wsp>
                      <wps:wsp>
                        <wps:cNvPr id="248" name="Rectangle 241"/>
                        <wps:cNvSpPr>
                          <a:spLocks noChangeArrowheads="1"/>
                        </wps:cNvSpPr>
                        <wps:spPr bwMode="auto">
                          <a:xfrm>
                            <a:off x="26601" y="26601"/>
                            <a:ext cx="3375777" cy="2489976"/>
                          </a:xfrm>
                          <a:prstGeom prst="rect">
                            <a:avLst/>
                          </a:prstGeom>
                          <a:noFill/>
                          <a:ln w="508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w14:anchorId="58DC0E56" id="Полотно 158" o:spid="_x0000_s1150" editas="canvas" style="width:275.4pt;height:207.4pt;mso-position-horizontal-relative:char;mso-position-vertical-relative:line" coordsize="34975,263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">
                <v:shape id="_x0000_s1151" type="#_x0000_t75" style="position:absolute;width:34975;height:26339;visibility:visible;mso-wrap-style:square">
                  <v:fill o:detectmouseclick="t"/>
                  <v:path o:connecttype="none"/>
                </v:shape>
                <v:rect id="Rectangle 160" o:spid="_x0000_s1152" style="position:absolute;left:266;top:266;width:33757;height:24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" strokeweight=".4pt"/>
                <v:rect id="Rectangle 161" o:spid="_x0000_s1153" style="position:absolute;left:3943;top:3460;width:29597;height:175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" fillcolor="silver" stroked="f"/>
                <v:line id="Line 162" o:spid="_x0000_s1154" style="position:absolute;visibility:visible;mso-wrap-style:square" from="3943,18091" to="33540,18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" strokeweight="0"/>
                <v:line id="Line 163" o:spid="_x0000_s1155" style="position:absolute;visibility:visible;mso-wrap-style:square" from="3943,15163" to="33540,151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" strokeweight="0"/>
                <v:line id="Line 164" o:spid="_x0000_s1156" style="position:absolute;visibility:visible;mso-wrap-style:square" from="3943,12236" to="33540,122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" strokeweight="0"/>
                <v:line id="Line 165" o:spid="_x0000_s1157" style="position:absolute;visibility:visible;mso-wrap-style:square" from="3943,9309" to="33540,93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" strokeweight="0"/>
                <v:line id="Line 166" o:spid="_x0000_s1158" style="position:absolute;visibility:visible;mso-wrap-style:square" from="3943,6381" to="33540,63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" strokeweight="0"/>
                <v:line id="Line 167" o:spid="_x0000_s1159" style="position:absolute;visibility:visible;mso-wrap-style:square" from="3943,3460" to="33540,34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" strokeweight="0"/>
                <v:rect id="Rectangle 168" o:spid="_x0000_s1160" style="position:absolute;left:3943;top:3460;width:29597;height:175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" filled="f" strokecolor="gray" strokeweight=".4pt"/>
                <v:line id="Line 169" o:spid="_x0000_s1161" style="position:absolute;visibility:visible;mso-wrap-style:square" from="3943,3460" to="3949,210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" strokeweight="0"/>
                <v:line id="Line 170" o:spid="_x0000_s1162" style="position:absolute;visibility:visible;mso-wrap-style:square" from="3784,21012" to="3943,210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" strokeweight="0"/>
                <v:line id="Line 171" o:spid="_x0000_s1163" style="position:absolute;visibility:visible;mso-wrap-style:square" from="3784,18091" to="3943,18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" strokeweight="0"/>
                <v:line id="Line 172" o:spid="_x0000_s1164" style="position:absolute;visibility:visible;mso-wrap-style:square" from="3784,15163" to="3943,151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" strokeweight="0"/>
                <v:line id="Line 173" o:spid="_x0000_s1165" style="position:absolute;visibility:visible;mso-wrap-style:square" from="3784,12236" to="3943,122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" strokeweight="0"/>
                <v:line id="Line 174" o:spid="_x0000_s1166" style="position:absolute;visibility:visible;mso-wrap-style:square" from="3784,9309" to="3943,93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" strokeweight="0"/>
                <v:line id="Line 175" o:spid="_x0000_s1167" style="position:absolute;visibility:visible;mso-wrap-style:square" from="3784,6381" to="3943,63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" strokeweight="0"/>
                <v:line id="Line 176" o:spid="_x0000_s1168" style="position:absolute;visibility:visible;mso-wrap-style:square" from="3784,3460" to="3943,34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" strokeweight="0"/>
                <v:line id="Line 177" o:spid="_x0000_s1169" style="position:absolute;visibility:visible;mso-wrap-style:square" from="3943,21012" to="33540,210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" strokeweight="0"/>
                <v:line id="Line 178" o:spid="_x0000_s1170" style="position:absolute;flip:y;visibility:visible;mso-wrap-style:square" from="3943,21012" to="3949,21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" strokeweight="0"/>
                <v:line id="Line 179" o:spid="_x0000_s1171" style="position:absolute;flip:y;visibility:visible;mso-wrap-style:square" from="5708,21012" to="5715,21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" strokeweight="0"/>
                <v:line id="Line 180" o:spid="_x0000_s1172" style="position:absolute;flip:y;visibility:visible;mso-wrap-style:square" from="7410,21012" to="7416,21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" strokeweight="0"/>
                <v:line id="Line 181" o:spid="_x0000_s1173" style="position:absolute;flip:y;visibility:visible;mso-wrap-style:square" from="9169,21012" to="9175,21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" strokeweight="0"/>
                <v:line id="Line 182" o:spid="_x0000_s1174" style="position:absolute;flip:y;visibility:visible;mso-wrap-style:square" from="10934,21012" to="10941,21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" strokeweight="0"/>
                <v:line id="Line 183" o:spid="_x0000_s1175" style="position:absolute;flip:y;visibility:visible;mso-wrap-style:square" from="12636,21012" to="12642,21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" strokeweight="0"/>
                <v:line id="Line 184" o:spid="_x0000_s1176" style="position:absolute;flip:y;visibility:visible;mso-wrap-style:square" from="14395,21012" to="14401,21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" strokeweight="0"/>
                <v:line id="Line 185" o:spid="_x0000_s1177" style="position:absolute;flip:y;visibility:visible;mso-wrap-style:square" from="16154,21012" to="16160,21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" strokeweight="0"/>
                <v:line id="Line 186" o:spid="_x0000_s1178" style="position:absolute;flip:y;visibility:visible;mso-wrap-style:square" from="17862,21012" to="17868,21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" strokeweight="0"/>
                <v:line id="Line 187" o:spid="_x0000_s1179" style="position:absolute;flip:y;visibility:visible;mso-wrap-style:square" from="19621,21012" to="19627,21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" strokeweight="0"/>
                <v:line id="Line 188" o:spid="_x0000_s1180" style="position:absolute;flip:y;visibility:visible;mso-wrap-style:square" from="21329,21012" to="21336,21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" strokeweight="0"/>
                <v:line id="Line 189" o:spid="_x0000_s1181" style="position:absolute;flip:y;visibility:visible;mso-wrap-style:square" from="23088,21012" to="23094,21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" strokeweight="0"/>
                <v:line id="Line 190" o:spid="_x0000_s1182" style="position:absolute;flip:y;visibility:visible;mso-wrap-style:square" from="24847,21012" to="24853,21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" strokeweight="0"/>
                <v:line id="Line 191" o:spid="_x0000_s1183" style="position:absolute;flip:y;visibility:visible;mso-wrap-style:square" from="26555,21012" to="26562,21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" strokeweight="0"/>
                <v:line id="Line 192" o:spid="_x0000_s1184" style="position:absolute;flip:y;visibility:visible;mso-wrap-style:square" from="28314,21012" to="28321,21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" strokeweight="0"/>
                <v:line id="Line 193" o:spid="_x0000_s1185" style="position:absolute;flip:y;visibility:visible;mso-wrap-style:square" from="30073,21012" to="30079,21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" strokeweight="0"/>
                <v:line id="Line 194" o:spid="_x0000_s1186" style="position:absolute;flip:y;visibility:visible;mso-wrap-style:square" from="31781,21012" to="31788,21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" strokeweight="0"/>
                <v:line id="Line 195" o:spid="_x0000_s1187" style="position:absolute;flip:y;visibility:visible;mso-wrap-style:square" from="33540,21012" to="33547,21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" strokeweight="0"/>
                <v:shape id="Freeform 196" o:spid="_x0000_s1188" style="position:absolute;left:4800;top:6381;width:27889;height:9525;visibility:visible;mso-wrap-style:square;v-text-anchor:top" coordsize="523,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" path="m,l33,8,66,19,98,30r33,14l164,55r32,14l229,83r33,10l294,107r33,14l359,132r33,14l425,157r32,14l490,176r33,3e" filled="f" strokecolor="navy" strokeweight=".4pt">
                  <v:path arrowok="t" o:connecttype="custom" o:connectlocs="0,0;938403730,226531617;1876807461,538008600;2147483646,849490905;2147483646,1245918575;2147483646,1557400879;2147483646,1953828549;2147483646,2147483646;2147483646,2147483646;2147483646,2147483646;2147483646,2147483646;2147483646,2147483646;2147483646,2147483646;2147483646,2147483646;2147483646,2147483646;2147483646,2147483646;2147483646,2147483646" o:connectangles="0,0,0,0,0,0,0,0,0,0,0,0,0,0,0,0,0"/>
                </v:shape>
                <v:shape id="Freeform 197" o:spid="_x0000_s1189" style="position:absolute;left:4641;top:6223;width:318;height:323;visibility:visible;mso-wrap-style:square;v-text-anchor:top" coordsize="50,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" path="m25,l50,25,25,51,,25,25,xe" fillcolor="navy" strokecolor="navy" strokeweight=".4pt">
                  <v:path arrowok="t" o:connecttype="custom" o:connectlocs="10096818,0;20193635,10054478;10096818,20511135;0,10054478;10096818,0" o:connectangles="0,0,0,0,0"/>
                </v:shape>
                <v:shape id="Freeform 198" o:spid="_x0000_s1190" style="position:absolute;left:6400;top:6648;width:318;height:324;visibility:visible;mso-wrap-style:square;v-text-anchor:top" coordsize="50,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" path="m25,l50,25,25,51,,25,25,xe" fillcolor="navy" strokecolor="navy" strokeweight=".4pt">
                  <v:path arrowok="t" o:connecttype="custom" o:connectlocs="10096818,0;20193635,10085605;10096818,20574635;0,10085605;10096818,0" o:connectangles="0,0,0,0,0"/>
                </v:shape>
                <v:shape id="Freeform 199" o:spid="_x0000_s1191" style="position:absolute;left:8159;top:7232;width:318;height:324;visibility:visible;mso-wrap-style:square;v-text-anchor:top" coordsize="50,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" path="m25,l50,26,25,51,,26,25,xe" fillcolor="navy" strokecolor="navy" strokeweight=".4pt">
                  <v:path arrowok="t" o:connecttype="custom" o:connectlocs="10096818,0;20193635,10489030;10096818,20574635;0,10489030;10096818,0" o:connectangles="0,0,0,0,0"/>
                </v:shape>
                <v:shape id="Freeform 200" o:spid="_x0000_s1192" style="position:absolute;left:9867;top:7823;width:318;height:317;visibility:visible;mso-wrap-style:square;v-text-anchor:top" coordsize="5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" path="m25,l50,25,25,50,,25,25,xe" fillcolor="navy" strokecolor="navy" strokeweight=".4pt">
                  <v:path arrowok="t" o:connecttype="custom" o:connectlocs="10096818,0;20193635,10065068;10096818,20130135;0,10065068;10096818,0" o:connectangles="0,0,0,0,0"/>
                </v:shape>
                <v:shape id="Freeform 201" o:spid="_x0000_s1193" style="position:absolute;left:11626;top:8566;width:318;height:317;visibility:visible;mso-wrap-style:square;v-text-anchor:top" coordsize="5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" path="m25,l50,25,25,50,,25,25,xe" fillcolor="navy" strokecolor="navy" strokeweight=".4pt">
                  <v:path arrowok="t" o:connecttype="custom" o:connectlocs="10096818,0;20193635,10065068;10096818,20130135;0,10065068;10096818,0" o:connectangles="0,0,0,0,0"/>
                </v:shape>
                <v:shape id="Freeform 202" o:spid="_x0000_s1194" style="position:absolute;left:13385;top:9150;width:318;height:317;visibility:visible;mso-wrap-style:square;v-text-anchor:top" coordsize="5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" path="m25,l50,25,25,50,,25,25,xe" fillcolor="navy" strokecolor="navy" strokeweight=".4pt">
                  <v:path arrowok="t" o:connecttype="custom" o:connectlocs="10096818,0;20193635,10065068;10096818,20130135;0,10065068;10096818,0" o:connectangles="0,0,0,0,0"/>
                </v:shape>
                <v:shape id="Freeform 203" o:spid="_x0000_s1195" style="position:absolute;left:15093;top:9893;width:318;height:324;visibility:visible;mso-wrap-style:square;v-text-anchor:top" coordsize="50,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" path="m25,l50,26,25,51,,26,25,xe" fillcolor="navy" strokecolor="navy" strokeweight=".4pt">
                  <v:path arrowok="t" o:connecttype="custom" o:connectlocs="10096818,0;20193635,10489030;10096818,20574635;0,10489030;10096818,0" o:connectangles="0,0,0,0,0"/>
                </v:shape>
                <v:shape id="Freeform 204" o:spid="_x0000_s1196" style="position:absolute;left:16852;top:10642;width:318;height:318;visibility:visible;mso-wrap-style:square;v-text-anchor:top" coordsize="5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" path="m25,l50,25,25,50,,25,25,xe" fillcolor="navy" strokecolor="navy" strokeweight=".4pt">
                  <v:path arrowok="t" o:connecttype="custom" o:connectlocs="10096818,0;20193635,10096818;10096818,20193635;0,10096818;10096818,0" o:connectangles="0,0,0,0,0"/>
                </v:shape>
                <v:shape id="Freeform 205" o:spid="_x0000_s1197" style="position:absolute;left:18611;top:11169;width:318;height:324;visibility:visible;mso-wrap-style:square;v-text-anchor:top" coordsize="50,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" path="m25,l50,26,25,51,,26,25,xe" fillcolor="navy" strokecolor="navy" strokeweight=".4pt">
                  <v:path arrowok="t" o:connecttype="custom" o:connectlocs="10096818,0;20193635,10489030;10096818,20574635;0,10489030;10096818,0" o:connectangles="0,0,0,0,0"/>
                </v:shape>
                <v:shape id="Freeform 206" o:spid="_x0000_s1198" style="position:absolute;left:20320;top:11918;width:317;height:318;visibility:visible;mso-wrap-style:square;v-text-anchor:top" coordsize="5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" path="m25,l50,25,25,50,,25,25,xe" fillcolor="navy" strokecolor="navy" strokeweight=".4pt">
                  <v:path arrowok="t" o:connecttype="custom" o:connectlocs="10065068,0;20130135,10096818;10065068,20193635;0,10096818;10065068,0" o:connectangles="0,0,0,0,0"/>
                </v:shape>
                <v:shape id="Freeform 207" o:spid="_x0000_s1199" style="position:absolute;left:22078;top:12661;width:318;height:318;visibility:visible;mso-wrap-style:square;v-text-anchor:top" coordsize="5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" path="m25,l50,25,25,50,,25,25,xe" fillcolor="navy" strokecolor="navy" strokeweight=".4pt">
                  <v:path arrowok="t" o:connecttype="custom" o:connectlocs="10096818,0;20193635,10096818;10096818,20193635;0,10096818;10096818,0" o:connectangles="0,0,0,0,0"/>
                </v:shape>
                <v:shape id="Freeform 208" o:spid="_x0000_s1200" style="position:absolute;left:23780;top:13246;width:324;height:323;visibility:visible;mso-wrap-style:square;v-text-anchor:top" coordsize="5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" path="m26,l51,25,26,51,,25,26,xe" fillcolor="navy" strokecolor="navy" strokeweight=".4pt">
                  <v:path arrowok="t" o:connecttype="custom" o:connectlocs="10489030,0;20574635,10054478;10489030,20511135;0,10054478;10489030,0" o:connectangles="0,0,0,0,0"/>
                </v:shape>
                <v:shape id="Freeform 209" o:spid="_x0000_s1201" style="position:absolute;left:25539;top:13995;width:324;height:317;visibility:visible;mso-wrap-style:square;v-text-anchor:top" coordsize="51,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" path="m26,l51,25,26,50,,25,26,xe" fillcolor="navy" strokecolor="navy" strokeweight=".4pt">
                  <v:path arrowok="t" o:connecttype="custom" o:connectlocs="10489030,0;20574635,10065068;10489030,20130135;0,10065068;10489030,0" o:connectangles="0,0,0,0,0"/>
                </v:shape>
                <v:shape id="Freeform 210" o:spid="_x0000_s1202" style="position:absolute;left:27305;top:14579;width:317;height:318;visibility:visible;mso-wrap-style:square;v-text-anchor:top" coordsize="5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" path="m25,l50,25,25,50,,25,25,xe" fillcolor="navy" strokecolor="navy" strokeweight=".4pt">
                  <v:path arrowok="t" o:connecttype="custom" o:connectlocs="10065068,0;20130135,10096818;10065068,20193635;0,10096818;10065068,0" o:connectangles="0,0,0,0,0"/>
                </v:shape>
                <v:shape id="Freeform 211" o:spid="_x0000_s1203" style="position:absolute;left:29006;top:15322;width:324;height:318;visibility:visible;mso-wrap-style:square;v-text-anchor:top" coordsize="51,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" path="m26,l51,25,26,50,,25,26,xe" fillcolor="navy" strokecolor="navy" strokeweight=".4pt">
                  <v:path arrowok="t" o:connecttype="custom" o:connectlocs="10489030,0;20574635,10096818;10489030,20193635;0,10096818;10489030,0" o:connectangles="0,0,0,0,0"/>
                </v:shape>
                <v:shape id="Freeform 212" o:spid="_x0000_s1204" style="position:absolute;left:30765;top:15589;width:324;height:317;visibility:visible;mso-wrap-style:square;v-text-anchor:top" coordsize="51,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" path="m26,l51,25,26,50,,25,26,xe" fillcolor="navy" strokecolor="navy" strokeweight=".4pt">
                  <v:path arrowok="t" o:connecttype="custom" o:connectlocs="10489030,0;20574635,10065068;10489030,20130135;0,10065068;10489030,0" o:connectangles="0,0,0,0,0"/>
                </v:shape>
                <v:shape id="Freeform 213" o:spid="_x0000_s1205" style="position:absolute;left:32531;top:15748;width:317;height:317;visibility:visible;mso-wrap-style:square;v-text-anchor:top" coordsize="5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" path="m25,l50,25,25,50,,25,25,xe" fillcolor="navy" strokecolor="navy" strokeweight=".4pt">
                  <v:path arrowok="t" o:connecttype="custom" o:connectlocs="10065068,0;20130135,10065068;10065068,20130135;0,10065068;10065068,0" o:connectangles="0,0,0,0,0"/>
                </v:shape>
                <v:rect id="Rectangle 214" o:spid="_x0000_s1206" style="position:absolute;left:6985;top:901;width:21031;height:10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" filled="f" stroked="f">
                  <v:textbox style="mso-fit-shape-to-text:t" inset="0,0,0,0">
                    <w:txbxContent>
                      <w:p w14:paraId="5666D811" w14:textId="77777777" w:rsidR="00C95DF0" w:rsidRDefault="00C95DF0" w:rsidP="00184A8C">
                        <w:r w:rsidRPr="00BB5BE8">
                          <w:rPr>
                            <w:rFonts w:ascii="Arial" w:hAnsi="Arial" w:cs="Arial"/>
                            <w:b/>
                            <w:bCs/>
                            <w:color w:val="000000"/>
                            <w:sz w:val="10"/>
                            <w:szCs w:val="10"/>
                          </w:rPr>
                          <w:t xml:space="preserve">График распределения температуры по </w:t>
                        </w:r>
                        <w:r>
                          <w:rPr>
                            <w:rFonts w:ascii="Arial" w:hAnsi="Arial" w:cs="Arial"/>
                            <w:b/>
                            <w:bCs/>
                            <w:color w:val="000000"/>
                            <w:sz w:val="10"/>
                            <w:szCs w:val="10"/>
                          </w:rPr>
                          <w:t>пилону</w:t>
                        </w:r>
                        <w:r w:rsidRPr="00BB5BE8">
                          <w:rPr>
                            <w:rFonts w:ascii="Arial" w:hAnsi="Arial" w:cs="Arial"/>
                            <w:b/>
                            <w:bCs/>
                            <w:color w:val="000000"/>
                            <w:sz w:val="10"/>
                            <w:szCs w:val="10"/>
                          </w:rPr>
                          <w:t xml:space="preserve"> (крышка закрыта)</w:t>
                        </w:r>
                      </w:p>
                    </w:txbxContent>
                  </v:textbox>
                </v:rect>
                <v:rect id="Rectangle 215" o:spid="_x0000_s1207" style="position:absolute;left:2082;top:20643;width:1594;height:10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" filled="f" stroked="f">
                  <v:textbox style="mso-fit-shape-to-text:t" inset="0,0,0,0">
                    <w:txbxContent>
                      <w:p w14:paraId="427BF146" w14:textId="77777777" w:rsidR="00C95DF0" w:rsidRDefault="00C95DF0" w:rsidP="00184A8C">
                        <w:r>
                          <w:rPr>
                            <w:rFonts w:ascii="Arial" w:hAnsi="Arial" w:cs="Arial"/>
                            <w:color w:val="000000"/>
                            <w:sz w:val="10"/>
                            <w:szCs w:val="10"/>
                            <w:lang w:val="en-US"/>
                          </w:rPr>
                          <w:t>19,00</w:t>
                        </w:r>
                      </w:p>
                    </w:txbxContent>
                  </v:textbox>
                </v:rect>
                <v:rect id="Rectangle 216" o:spid="_x0000_s1208" style="position:absolute;left:2082;top:17716;width:1594;height:10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" filled="f" stroked="f">
                  <v:textbox style="mso-fit-shape-to-text:t" inset="0,0,0,0">
                    <w:txbxContent>
                      <w:p w14:paraId="27E3E6E5" w14:textId="77777777" w:rsidR="00C95DF0" w:rsidRDefault="00C95DF0" w:rsidP="00184A8C">
                        <w:r>
                          <w:rPr>
                            <w:rFonts w:ascii="Arial" w:hAnsi="Arial" w:cs="Arial"/>
                            <w:color w:val="000000"/>
                            <w:sz w:val="10"/>
                            <w:szCs w:val="10"/>
                            <w:lang w:val="en-US"/>
                          </w:rPr>
                          <w:t>19,20</w:t>
                        </w:r>
                      </w:p>
                    </w:txbxContent>
                  </v:textbox>
                </v:rect>
                <v:rect id="Rectangle 217" o:spid="_x0000_s1209" style="position:absolute;left:2082;top:14789;width:1594;height:10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" filled="f" stroked="f">
                  <v:textbox style="mso-fit-shape-to-text:t" inset="0,0,0,0">
                    <w:txbxContent>
                      <w:p w14:paraId="6D1D9836" w14:textId="77777777" w:rsidR="00C95DF0" w:rsidRDefault="00C95DF0" w:rsidP="00184A8C">
                        <w:r>
                          <w:rPr>
                            <w:rFonts w:ascii="Arial" w:hAnsi="Arial" w:cs="Arial"/>
                            <w:color w:val="000000"/>
                            <w:sz w:val="10"/>
                            <w:szCs w:val="10"/>
                            <w:lang w:val="en-US"/>
                          </w:rPr>
                          <w:t>19,40</w:t>
                        </w:r>
                      </w:p>
                    </w:txbxContent>
                  </v:textbox>
                </v:rect>
                <v:rect id="Rectangle 218" o:spid="_x0000_s1210" style="position:absolute;left:2082;top:11861;width:1594;height:10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dY4wQAAANwAAAAPAAAAZHJzL2Rvd25yZXYueG1sRI/disIw&#10;FITvF3yHcATv1tQK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MY11jjBAAAA3AAAAA8AAAAA&#10;AAAAAAAAAAAABwIAAGRycy9kb3ducmV2LnhtbFBLBQYAAAAAAwADALcAAAD1AgAAAAA=&#10;" filled="f" stroked="f">
                  <v:textbox style="mso-fit-shape-to-text:t" inset="0,0,0,0">
                    <w:txbxContent>
                      <w:p w14:paraId="2365323A" w14:textId="77777777" w:rsidR="00C95DF0" w:rsidRDefault="00C95DF0" w:rsidP="00184A8C">
                        <w:r>
                          <w:rPr>
                            <w:rFonts w:ascii="Arial" w:hAnsi="Arial" w:cs="Arial"/>
                            <w:color w:val="000000"/>
                            <w:sz w:val="10"/>
                            <w:szCs w:val="10"/>
                            <w:lang w:val="en-US"/>
                          </w:rPr>
                          <w:t>19,60</w:t>
                        </w:r>
                      </w:p>
                    </w:txbxContent>
                  </v:textbox>
                </v:rect>
                <v:rect id="Rectangle 219" o:spid="_x0000_s1211" style="position:absolute;left:2082;top:8940;width:1594;height:10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E5MwQAAANwAAAAPAAAAZHJzL2Rvd25yZXYueG1sRI/disIw&#10;FITvF3yHcATv1tQi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EncTkzBAAAA3AAAAA8AAAAA&#10;AAAAAAAAAAAABwIAAGRycy9kb3ducmV2LnhtbFBLBQYAAAAAAwADALcAAAD1AgAAAAA=&#10;" filled="f" stroked="f">
                  <v:textbox style="mso-fit-shape-to-text:t" inset="0,0,0,0">
                    <w:txbxContent>
                      <w:p w14:paraId="7C44900B" w14:textId="77777777" w:rsidR="00C95DF0" w:rsidRDefault="00C95DF0" w:rsidP="00184A8C">
                        <w:r>
                          <w:rPr>
                            <w:rFonts w:ascii="Arial" w:hAnsi="Arial" w:cs="Arial"/>
                            <w:color w:val="000000"/>
                            <w:sz w:val="10"/>
                            <w:szCs w:val="10"/>
                            <w:lang w:val="en-US"/>
                          </w:rPr>
                          <w:t>19,80</w:t>
                        </w:r>
                      </w:p>
                    </w:txbxContent>
                  </v:textbox>
                </v:rect>
                <v:rect id="Rectangle 220" o:spid="_x0000_s1212" style="position:absolute;left:2082;top:6013;width:1594;height:10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OvXwQAAANwAAAAPAAAAZHJzL2Rvd25yZXYueG1sRI/disIw&#10;FITvF3yHcATv1tSC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CaQ69fBAAAA3AAAAA8AAAAA&#10;AAAAAAAAAAAABwIAAGRycy9kb3ducmV2LnhtbFBLBQYAAAAAAwADALcAAAD1AgAAAAA=&#10;" filled="f" stroked="f">
                  <v:textbox style="mso-fit-shape-to-text:t" inset="0,0,0,0">
                    <w:txbxContent>
                      <w:p w14:paraId="6D56DFF1" w14:textId="77777777" w:rsidR="00C95DF0" w:rsidRDefault="00C95DF0" w:rsidP="00184A8C">
                        <w:r>
                          <w:rPr>
                            <w:rFonts w:ascii="Arial" w:hAnsi="Arial" w:cs="Arial"/>
                            <w:color w:val="000000"/>
                            <w:sz w:val="10"/>
                            <w:szCs w:val="10"/>
                            <w:lang w:val="en-US"/>
                          </w:rPr>
                          <w:t>20,00</w:t>
                        </w:r>
                      </w:p>
                    </w:txbxContent>
                  </v:textbox>
                </v:rect>
                <v:rect id="Rectangle 221" o:spid="_x0000_s1213" style="position:absolute;left:2082;top:3086;width:1594;height:10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" filled="f" stroked="f">
                  <v:textbox style="mso-fit-shape-to-text:t" inset="0,0,0,0">
                    <w:txbxContent>
                      <w:p w14:paraId="38DA1AC2" w14:textId="77777777" w:rsidR="00C95DF0" w:rsidRDefault="00C95DF0" w:rsidP="00184A8C">
                        <w:r>
                          <w:rPr>
                            <w:rFonts w:ascii="Arial" w:hAnsi="Arial" w:cs="Arial"/>
                            <w:color w:val="000000"/>
                            <w:sz w:val="10"/>
                            <w:szCs w:val="10"/>
                            <w:lang w:val="en-US"/>
                          </w:rPr>
                          <w:t>20,20</w:t>
                        </w:r>
                      </w:p>
                    </w:txbxContent>
                  </v:textbox>
                </v:rect>
                <v:rect id="Rectangle 222" o:spid="_x0000_s1214" style="position:absolute;left:3416;top:21647;width:1238;height:1092;rotation:-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" filled="f" stroked="f">
                  <v:textbox style="mso-fit-shape-to-text:t" inset="0,0,0,0">
                    <w:txbxContent>
                      <w:p w14:paraId="22416835" w14:textId="77777777" w:rsidR="00C95DF0" w:rsidRDefault="00C95DF0" w:rsidP="00184A8C">
                        <w:r>
                          <w:rPr>
                            <w:rFonts w:ascii="Arial" w:hAnsi="Arial" w:cs="Arial"/>
                            <w:color w:val="000000"/>
                            <w:sz w:val="10"/>
                            <w:szCs w:val="10"/>
                            <w:lang w:val="en-US"/>
                          </w:rPr>
                          <w:t>0,00</w:t>
                        </w:r>
                      </w:p>
                    </w:txbxContent>
                  </v:textbox>
                </v:rect>
                <v:rect id="Rectangle 223" o:spid="_x0000_s1215" style="position:absolute;left:4857;top:21774;width:1594;height:1092;rotation:-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" filled="f" stroked="f">
                  <v:textbox style="mso-fit-shape-to-text:t" inset="0,0,0,0">
                    <w:txbxContent>
                      <w:p w14:paraId="42478A07" w14:textId="77777777" w:rsidR="00C95DF0" w:rsidRDefault="00C95DF0" w:rsidP="00184A8C">
                        <w:r>
                          <w:rPr>
                            <w:rFonts w:ascii="Arial" w:hAnsi="Arial" w:cs="Arial"/>
                            <w:color w:val="000000"/>
                            <w:sz w:val="10"/>
                            <w:szCs w:val="10"/>
                            <w:lang w:val="en-US"/>
                          </w:rPr>
                          <w:t>24,23</w:t>
                        </w:r>
                      </w:p>
                    </w:txbxContent>
                  </v:textbox>
                </v:rect>
                <v:rect id="Rectangle 224" o:spid="_x0000_s1216" style="position:absolute;left:6616;top:21774;width:1594;height:1092;rotation:-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" filled="f" stroked="f">
                  <v:textbox style="mso-fit-shape-to-text:t" inset="0,0,0,0">
                    <w:txbxContent>
                      <w:p w14:paraId="4D87010A" w14:textId="77777777" w:rsidR="00C95DF0" w:rsidRDefault="00C95DF0" w:rsidP="00184A8C">
                        <w:r>
                          <w:rPr>
                            <w:rFonts w:ascii="Arial" w:hAnsi="Arial" w:cs="Arial"/>
                            <w:color w:val="000000"/>
                            <w:sz w:val="10"/>
                            <w:szCs w:val="10"/>
                            <w:lang w:val="en-US"/>
                          </w:rPr>
                          <w:t>48,46</w:t>
                        </w:r>
                      </w:p>
                    </w:txbxContent>
                  </v:textbox>
                </v:rect>
                <v:rect id="Rectangle 225" o:spid="_x0000_s1217" style="position:absolute;left:8324;top:21774;width:1594;height:1092;rotation:-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" filled="f" stroked="f">
                  <v:textbox style="mso-fit-shape-to-text:t" inset="0,0,0,0">
                    <w:txbxContent>
                      <w:p w14:paraId="4F3FB5F2" w14:textId="77777777" w:rsidR="00C95DF0" w:rsidRDefault="00C95DF0" w:rsidP="00184A8C">
                        <w:r>
                          <w:rPr>
                            <w:rFonts w:ascii="Arial" w:hAnsi="Arial" w:cs="Arial"/>
                            <w:color w:val="000000"/>
                            <w:sz w:val="10"/>
                            <w:szCs w:val="10"/>
                            <w:lang w:val="en-US"/>
                          </w:rPr>
                          <w:t>72,69</w:t>
                        </w:r>
                      </w:p>
                    </w:txbxContent>
                  </v:textbox>
                </v:rect>
                <v:rect id="Rectangle 226" o:spid="_x0000_s1218" style="position:absolute;left:10083;top:21774;width:1594;height:1092;rotation:-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" filled="f" stroked="f">
                  <v:textbox style="mso-fit-shape-to-text:t" inset="0,0,0,0">
                    <w:txbxContent>
                      <w:p w14:paraId="5A33F288" w14:textId="77777777" w:rsidR="00C95DF0" w:rsidRDefault="00C95DF0" w:rsidP="00184A8C">
                        <w:r>
                          <w:rPr>
                            <w:rFonts w:ascii="Arial" w:hAnsi="Arial" w:cs="Arial"/>
                            <w:color w:val="000000"/>
                            <w:sz w:val="10"/>
                            <w:szCs w:val="10"/>
                            <w:lang w:val="en-US"/>
                          </w:rPr>
                          <w:t>96,92</w:t>
                        </w:r>
                      </w:p>
                    </w:txbxContent>
                  </v:textbox>
                </v:rect>
                <v:rect id="Rectangle 227" o:spid="_x0000_s1219" style="position:absolute;left:11576;top:21856;width:1943;height:1092;rotation:-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" filled="f" stroked="f">
                  <v:textbox style="mso-fit-shape-to-text:t" inset="0,0,0,0">
                    <w:txbxContent>
                      <w:p w14:paraId="15EC41A5" w14:textId="77777777" w:rsidR="00C95DF0" w:rsidRDefault="00C95DF0" w:rsidP="00184A8C">
                        <w:r>
                          <w:rPr>
                            <w:rFonts w:ascii="Arial" w:hAnsi="Arial" w:cs="Arial"/>
                            <w:color w:val="000000"/>
                            <w:sz w:val="10"/>
                            <w:szCs w:val="10"/>
                            <w:lang w:val="en-US"/>
                          </w:rPr>
                          <w:t>121,16</w:t>
                        </w:r>
                      </w:p>
                    </w:txbxContent>
                  </v:textbox>
                </v:rect>
                <v:rect id="Rectangle 228" o:spid="_x0000_s1220" style="position:absolute;left:13277;top:21856;width:1943;height:1092;rotation:-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" filled="f" stroked="f">
                  <v:textbox style="mso-fit-shape-to-text:t" inset="0,0,0,0">
                    <w:txbxContent>
                      <w:p w14:paraId="239F228C" w14:textId="77777777" w:rsidR="00C95DF0" w:rsidRDefault="00C95DF0" w:rsidP="00184A8C">
                        <w:r>
                          <w:rPr>
                            <w:rFonts w:ascii="Arial" w:hAnsi="Arial" w:cs="Arial"/>
                            <w:color w:val="000000"/>
                            <w:sz w:val="10"/>
                            <w:szCs w:val="10"/>
                            <w:lang w:val="en-US"/>
                          </w:rPr>
                          <w:t>145,39</w:t>
                        </w:r>
                      </w:p>
                    </w:txbxContent>
                  </v:textbox>
                </v:rect>
                <v:rect id="Rectangle 229" o:spid="_x0000_s1221" style="position:absolute;left:15043;top:21856;width:1943;height:1092;rotation:-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" filled="f" stroked="f">
                  <v:textbox style="mso-fit-shape-to-text:t" inset="0,0,0,0">
                    <w:txbxContent>
                      <w:p w14:paraId="2AFD12E7" w14:textId="77777777" w:rsidR="00C95DF0" w:rsidRDefault="00C95DF0" w:rsidP="00184A8C">
                        <w:r>
                          <w:rPr>
                            <w:rFonts w:ascii="Arial" w:hAnsi="Arial" w:cs="Arial"/>
                            <w:color w:val="000000"/>
                            <w:sz w:val="10"/>
                            <w:szCs w:val="10"/>
                            <w:lang w:val="en-US"/>
                          </w:rPr>
                          <w:t>169,62</w:t>
                        </w:r>
                      </w:p>
                    </w:txbxContent>
                  </v:textbox>
                </v:rect>
                <v:rect id="Rectangle 230" o:spid="_x0000_s1222" style="position:absolute;left:16802;top:21856;width:1943;height:1092;rotation:-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" filled="f" stroked="f">
                  <v:textbox style="mso-fit-shape-to-text:t" inset="0,0,0,0">
                    <w:txbxContent>
                      <w:p w14:paraId="49CAEAAE" w14:textId="77777777" w:rsidR="00C95DF0" w:rsidRDefault="00C95DF0" w:rsidP="00184A8C">
                        <w:r>
                          <w:rPr>
                            <w:rFonts w:ascii="Arial" w:hAnsi="Arial" w:cs="Arial"/>
                            <w:color w:val="000000"/>
                            <w:sz w:val="10"/>
                            <w:szCs w:val="10"/>
                            <w:lang w:val="en-US"/>
                          </w:rPr>
                          <w:t>193,85</w:t>
                        </w:r>
                      </w:p>
                    </w:txbxContent>
                  </v:textbox>
                </v:rect>
                <v:rect id="Rectangle 231" o:spid="_x0000_s1223" style="position:absolute;left:18503;top:21856;width:1944;height:1092;rotation:-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" filled="f" stroked="f">
                  <v:textbox style="mso-fit-shape-to-text:t" inset="0,0,0,0">
                    <w:txbxContent>
                      <w:p w14:paraId="0899E8FC" w14:textId="77777777" w:rsidR="00C95DF0" w:rsidRDefault="00C95DF0" w:rsidP="00184A8C">
                        <w:r>
                          <w:rPr>
                            <w:rFonts w:ascii="Arial" w:hAnsi="Arial" w:cs="Arial"/>
                            <w:color w:val="000000"/>
                            <w:sz w:val="10"/>
                            <w:szCs w:val="10"/>
                            <w:lang w:val="en-US"/>
                          </w:rPr>
                          <w:t>218,08</w:t>
                        </w:r>
                      </w:p>
                    </w:txbxContent>
                  </v:textbox>
                </v:rect>
                <v:rect id="Rectangle 232" o:spid="_x0000_s1224" style="position:absolute;left:20269;top:21856;width:1943;height:1092;rotation:-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" filled="f" stroked="f">
                  <v:textbox style="mso-fit-shape-to-text:t" inset="0,0,0,0">
                    <w:txbxContent>
                      <w:p w14:paraId="138BC1DF" w14:textId="77777777" w:rsidR="00C95DF0" w:rsidRDefault="00C95DF0" w:rsidP="00184A8C">
                        <w:r>
                          <w:rPr>
                            <w:rFonts w:ascii="Arial" w:hAnsi="Arial" w:cs="Arial"/>
                            <w:color w:val="000000"/>
                            <w:sz w:val="10"/>
                            <w:szCs w:val="10"/>
                            <w:lang w:val="en-US"/>
                          </w:rPr>
                          <w:t>242,31</w:t>
                        </w:r>
                      </w:p>
                    </w:txbxContent>
                  </v:textbox>
                </v:rect>
                <v:rect id="Rectangle 233" o:spid="_x0000_s1225" style="position:absolute;left:21971;top:21856;width:1943;height:1092;rotation:-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" filled="f" stroked="f">
                  <v:textbox style="mso-fit-shape-to-text:t" inset="0,0,0,0">
                    <w:txbxContent>
                      <w:p w14:paraId="739955EF" w14:textId="77777777" w:rsidR="00C95DF0" w:rsidRDefault="00C95DF0" w:rsidP="00184A8C">
                        <w:r>
                          <w:rPr>
                            <w:rFonts w:ascii="Arial" w:hAnsi="Arial" w:cs="Arial"/>
                            <w:color w:val="000000"/>
                            <w:sz w:val="10"/>
                            <w:szCs w:val="10"/>
                            <w:lang w:val="en-US"/>
                          </w:rPr>
                          <w:t>266,54</w:t>
                        </w:r>
                      </w:p>
                    </w:txbxContent>
                  </v:textbox>
                </v:rect>
                <v:rect id="Rectangle 234" o:spid="_x0000_s1226" style="position:absolute;left:23729;top:21856;width:1944;height:1092;rotation:-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" filled="f" stroked="f">
                  <v:textbox style="mso-fit-shape-to-text:t" inset="0,0,0,0">
                    <w:txbxContent>
                      <w:p w14:paraId="5C82AE6E" w14:textId="77777777" w:rsidR="00C95DF0" w:rsidRDefault="00C95DF0" w:rsidP="00184A8C">
                        <w:r>
                          <w:rPr>
                            <w:rFonts w:ascii="Arial" w:hAnsi="Arial" w:cs="Arial"/>
                            <w:color w:val="000000"/>
                            <w:sz w:val="10"/>
                            <w:szCs w:val="10"/>
                            <w:lang w:val="en-US"/>
                          </w:rPr>
                          <w:t>290,77</w:t>
                        </w:r>
                      </w:p>
                    </w:txbxContent>
                  </v:textbox>
                </v:rect>
                <v:rect id="Rectangle 235" o:spid="_x0000_s1227" style="position:absolute;left:25488;top:21856;width:1944;height:1092;rotation:-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" filled="f" stroked="f">
                  <v:textbox style="mso-fit-shape-to-text:t" inset="0,0,0,0">
                    <w:txbxContent>
                      <w:p w14:paraId="1C6A8E80" w14:textId="77777777" w:rsidR="00C95DF0" w:rsidRDefault="00C95DF0" w:rsidP="00184A8C">
                        <w:r>
                          <w:rPr>
                            <w:rFonts w:ascii="Arial" w:hAnsi="Arial" w:cs="Arial"/>
                            <w:color w:val="000000"/>
                            <w:sz w:val="10"/>
                            <w:szCs w:val="10"/>
                            <w:lang w:val="en-US"/>
                          </w:rPr>
                          <w:t>315,00</w:t>
                        </w:r>
                      </w:p>
                    </w:txbxContent>
                  </v:textbox>
                </v:rect>
                <v:rect id="Rectangle 236" o:spid="_x0000_s1228" style="position:absolute;left:27197;top:21856;width:1943;height:1092;rotation:-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" filled="f" stroked="f">
                  <v:textbox style="mso-fit-shape-to-text:t" inset="0,0,0,0">
                    <w:txbxContent>
                      <w:p w14:paraId="3EE9847D" w14:textId="77777777" w:rsidR="00C95DF0" w:rsidRDefault="00C95DF0" w:rsidP="00184A8C">
                        <w:r>
                          <w:rPr>
                            <w:rFonts w:ascii="Arial" w:hAnsi="Arial" w:cs="Arial"/>
                            <w:color w:val="000000"/>
                            <w:sz w:val="10"/>
                            <w:szCs w:val="10"/>
                            <w:lang w:val="en-US"/>
                          </w:rPr>
                          <w:t>339,24</w:t>
                        </w:r>
                      </w:p>
                    </w:txbxContent>
                  </v:textbox>
                </v:rect>
                <v:rect id="Rectangle 237" o:spid="_x0000_s1229" style="position:absolute;left:28956;top:21856;width:1943;height:1092;rotation:-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" filled="f" stroked="f">
                  <v:textbox style="mso-fit-shape-to-text:t" inset="0,0,0,0">
                    <w:txbxContent>
                      <w:p w14:paraId="1F8C8DE6" w14:textId="77777777" w:rsidR="00C95DF0" w:rsidRDefault="00C95DF0" w:rsidP="00184A8C">
                        <w:r>
                          <w:rPr>
                            <w:rFonts w:ascii="Arial" w:hAnsi="Arial" w:cs="Arial"/>
                            <w:color w:val="000000"/>
                            <w:sz w:val="10"/>
                            <w:szCs w:val="10"/>
                            <w:lang w:val="en-US"/>
                          </w:rPr>
                          <w:t>351,35</w:t>
                        </w:r>
                      </w:p>
                    </w:txbxContent>
                  </v:textbox>
                </v:rect>
                <v:rect id="Rectangle 238" o:spid="_x0000_s1230" style="position:absolute;left:30714;top:21856;width:1944;height:1092;rotation:-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" filled="f" stroked="f">
                  <v:textbox style="mso-fit-shape-to-text:t" inset="0,0,0,0">
                    <w:txbxContent>
                      <w:p w14:paraId="6E2C65E7" w14:textId="77777777" w:rsidR="00C95DF0" w:rsidRDefault="00C95DF0" w:rsidP="00184A8C">
                        <w:r>
                          <w:rPr>
                            <w:rFonts w:ascii="Arial" w:hAnsi="Arial" w:cs="Arial"/>
                            <w:color w:val="000000"/>
                            <w:sz w:val="10"/>
                            <w:szCs w:val="10"/>
                            <w:lang w:val="en-US"/>
                          </w:rPr>
                          <w:t>375,58</w:t>
                        </w:r>
                      </w:p>
                    </w:txbxContent>
                  </v:textbox>
                </v:rect>
                <v:rect id="Rectangle 239" o:spid="_x0000_s1231" style="position:absolute;left:14344;top:23621;width:9074;height:10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" filled="f" stroked="f">
                  <v:textbox style="mso-fit-shape-to-text:t" inset="0,0,0,0">
                    <w:txbxContent>
                      <w:p w14:paraId="384E3559" w14:textId="77777777" w:rsidR="00C95DF0" w:rsidRDefault="00C95DF0" w:rsidP="00184A8C">
                        <w:r>
                          <w:rPr>
                            <w:rFonts w:ascii="Arial" w:hAnsi="Arial" w:cs="Arial"/>
                            <w:b/>
                            <w:bCs/>
                            <w:color w:val="000000"/>
                            <w:sz w:val="10"/>
                            <w:szCs w:val="10"/>
                            <w:lang w:val="en-US"/>
                          </w:rPr>
                          <w:t>Расстояниеотоснования, мм</w:t>
                        </w:r>
                      </w:p>
                    </w:txbxContent>
                  </v:textbox>
                </v:rect>
                <v:rect id="Rectangle 240" o:spid="_x0000_s1232" style="position:absolute;left:4316;top:4153;width:1093;height:6496;rotation:-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" filled="f" stroked="f">
                  <v:textbox style="mso-fit-shape-to-text:t" inset="0,0,0,0">
                    <w:txbxContent>
                      <w:p w14:paraId="2B615680" w14:textId="77777777" w:rsidR="00C95DF0" w:rsidRDefault="00C95DF0" w:rsidP="00184A8C">
                        <w:r>
                          <w:rPr>
                            <w:rFonts w:ascii="Arial" w:hAnsi="Arial" w:cs="Arial"/>
                            <w:b/>
                            <w:bCs/>
                            <w:color w:val="000000"/>
                            <w:sz w:val="10"/>
                            <w:szCs w:val="10"/>
                            <w:lang w:val="en-US"/>
                          </w:rPr>
                          <w:t>Температура, град.С</w:t>
                        </w:r>
                      </w:p>
                    </w:txbxContent>
                  </v:textbox>
                </v:rect>
                <v:rect id="Rectangle 241" o:spid="_x0000_s1233" style="position:absolute;left:266;top:266;width:33757;height:24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" filled="f" strokeweight=".4pt"/>
                <w10:anchorlock/>
              </v:group>
            </w:pict>
          </mc:Fallback>
        </mc:AlternateContent>
      </w:r>
    </w:p>
    <w:p w14:paraId="3F5819E0" w14:textId="4137D201" w:rsidR="00184A8C" w:rsidRDefault="00184A8C" w:rsidP="00184A8C">
      <w:pPr>
        <w:pStyle w:val="af0"/>
        <w:rPr>
          <w:noProof/>
        </w:rPr>
      </w:pPr>
      <w:bookmarkStart w:id="77" w:name="_Ref135150531"/>
      <w:r>
        <w:t xml:space="preserve">Рисунок </w:t>
      </w:r>
      <w:r w:rsidR="00196846">
        <w:fldChar w:fldCharType="begin"/>
      </w:r>
      <w:r w:rsidR="00196846">
        <w:instrText xml:space="preserve"> SEQ Рисунок \* ARABIC </w:instrText>
      </w:r>
      <w:r w:rsidR="00196846">
        <w:fldChar w:fldCharType="separate"/>
      </w:r>
      <w:r w:rsidR="00B6617D">
        <w:rPr>
          <w:noProof/>
        </w:rPr>
        <w:t>39</w:t>
      </w:r>
      <w:r w:rsidR="00196846">
        <w:rPr>
          <w:noProof/>
        </w:rPr>
        <w:fldChar w:fldCharType="end"/>
      </w:r>
      <w:bookmarkEnd w:id="77"/>
    </w:p>
    <w:p w14:paraId="31E56CCF" w14:textId="77777777" w:rsidR="00184A8C" w:rsidRDefault="00184A8C" w:rsidP="00184A8C">
      <w:pPr>
        <w:pStyle w:val="afa"/>
      </w:pPr>
      <w:r>
        <w:t xml:space="preserve">Для работы в режиме наблюдения звёзд с максимальными теплопритоками при угле отстройки от солнца 60 градусов предполагается увеличение длины бленды на 40 %. Только этот добавочный участок бленды и подвергается засветке солнцем с внутренней незащищённой ЭВТИ стороны, что приводит к его разогреву. Этот добавочный участок закреплён на отдельном конструктивном элементе и теплоизолирован от объектива. Работа объектива при такой засветке солнцем не будет отличаться от рассмотренного выше варианта с открытой крышкой и боковой засветкой. </w:t>
      </w:r>
    </w:p>
    <w:p w14:paraId="498C1126" w14:textId="39330956" w:rsidR="00184A8C" w:rsidRDefault="00184A8C" w:rsidP="00184A8C">
      <w:pPr>
        <w:pStyle w:val="afa"/>
      </w:pPr>
      <w:r>
        <w:t xml:space="preserve">На рисунке </w:t>
      </w:r>
      <w:r w:rsidR="008457B2">
        <w:fldChar w:fldCharType="begin"/>
      </w:r>
      <w:r w:rsidR="008457B2">
        <w:instrText xml:space="preserve"> REF _Ref135150559 \h  \* MERGEFORMAT </w:instrText>
      </w:r>
      <w:r w:rsidR="008457B2">
        <w:fldChar w:fldCharType="separate"/>
      </w:r>
      <w:r w:rsidR="00B6617D" w:rsidRPr="00B6617D">
        <w:rPr>
          <w:vanish/>
        </w:rPr>
        <w:t xml:space="preserve">Рисунок </w:t>
      </w:r>
      <w:r w:rsidR="00B6617D">
        <w:rPr>
          <w:noProof/>
        </w:rPr>
        <w:t>40</w:t>
      </w:r>
      <w:r w:rsidR="008457B2">
        <w:fldChar w:fldCharType="end"/>
      </w:r>
      <w:r w:rsidR="008457B2">
        <w:t xml:space="preserve"> </w:t>
      </w:r>
      <w:r>
        <w:t>приведены результаты расчёта объектива с добавочной блендой. Добавочная бленда не закрыта ЭВТИ и подвергается засветке солнцем под углом 30 градусов к оси объектива. Материал бленды титановый лист без окраски. Температура на поверхности дополнительной бленды может достигать значительных величин. Уменьшение негативного влияния этих температур на механизм закрывания крышки можно достигнуть, если выполнить дополнительную бленду из ЭВТИ на лёгком каркасе.</w:t>
      </w:r>
    </w:p>
    <w:p w14:paraId="1D7AB161" w14:textId="77777777" w:rsidR="00184A8C" w:rsidRDefault="00184A8C" w:rsidP="00184A8C">
      <w:pPr>
        <w:pStyle w:val="af0"/>
      </w:pPr>
      <w:r>
        <w:rPr>
          <w:noProof/>
        </w:rPr>
        <w:lastRenderedPageBreak/>
        <w:drawing>
          <wp:inline distT="0" distB="0" distL="0" distR="0" wp14:anchorId="2BE02B06" wp14:editId="430513C6">
            <wp:extent cx="4188567" cy="3372928"/>
            <wp:effectExtent l="0" t="0" r="2540" b="0"/>
            <wp:docPr id="404" name="Рисунок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pic:cNvPicPr>
                      <a:picLocks noChangeAspect="1" noChangeArrowheads="1"/>
                    </pic:cNvPicPr>
                  </pic:nvPicPr>
                  <pic:blipFill>
                    <a:blip r:embed="rId104">
                      <a:extLst>
                        <a:ext uri="{28A0092B-C50C-407E-A947-70E740481C1C}">
                          <a14:useLocalDpi xmlns:a14="http://schemas.microsoft.com/office/drawing/2010/main" val="0"/>
                        </a:ext>
                      </a:extLst>
                    </a:blip>
                    <a:srcRect b="24336"/>
                    <a:stretch>
                      <a:fillRect/>
                    </a:stretch>
                  </pic:blipFill>
                  <pic:spPr bwMode="auto">
                    <a:xfrm>
                      <a:off x="0" y="0"/>
                      <a:ext cx="4197514" cy="3380133"/>
                    </a:xfrm>
                    <a:prstGeom prst="rect">
                      <a:avLst/>
                    </a:prstGeom>
                    <a:noFill/>
                  </pic:spPr>
                </pic:pic>
              </a:graphicData>
            </a:graphic>
          </wp:inline>
        </w:drawing>
      </w:r>
    </w:p>
    <w:p w14:paraId="06F39029" w14:textId="6C0C3AF7" w:rsidR="00184A8C" w:rsidRDefault="00184A8C" w:rsidP="00184A8C">
      <w:pPr>
        <w:pStyle w:val="af0"/>
        <w:rPr>
          <w:noProof/>
        </w:rPr>
      </w:pPr>
      <w:bookmarkStart w:id="78" w:name="_Ref135150559"/>
      <w:r>
        <w:t xml:space="preserve">Рисунок </w:t>
      </w:r>
      <w:r w:rsidR="00196846">
        <w:fldChar w:fldCharType="begin"/>
      </w:r>
      <w:r w:rsidR="00196846">
        <w:instrText xml:space="preserve"> SEQ Рисунок \* ARABIC </w:instrText>
      </w:r>
      <w:r w:rsidR="00196846">
        <w:fldChar w:fldCharType="separate"/>
      </w:r>
      <w:r w:rsidR="00B6617D">
        <w:rPr>
          <w:noProof/>
        </w:rPr>
        <w:t>40</w:t>
      </w:r>
      <w:r w:rsidR="00196846">
        <w:rPr>
          <w:noProof/>
        </w:rPr>
        <w:fldChar w:fldCharType="end"/>
      </w:r>
      <w:bookmarkEnd w:id="78"/>
    </w:p>
    <w:p w14:paraId="48EE3808" w14:textId="42545510" w:rsidR="00184A8C" w:rsidRDefault="00184A8C" w:rsidP="00184A8C">
      <w:pPr>
        <w:pStyle w:val="afa"/>
      </w:pPr>
      <w:r>
        <w:t>Изменение температуры посадочной поверхности в диапазоне от плюс 10</w:t>
      </w:r>
      <w:r w:rsidR="001250A8">
        <w:t xml:space="preserve"> </w:t>
      </w:r>
      <w:r>
        <w:t>°С до плюс 30°С приводит лишь к соответствующему смещению температур по всему полю. Если скорость изменения температуры основания не превышает 2 град/час, то, подбирая стратегию изменения задания на систему управления нагревателями, можно минимизировать перепад температур на пилонах и вторичном зеркале. При этом, качество объектива не ухудшится.</w:t>
      </w:r>
    </w:p>
    <w:p w14:paraId="75E85B27" w14:textId="41C11588" w:rsidR="00184A8C" w:rsidRDefault="00184A8C" w:rsidP="00184A8C">
      <w:pPr>
        <w:pStyle w:val="afa"/>
      </w:pPr>
      <w:r>
        <w:t>Теплопритоки со стороны фотоприёмника должны быть парированы специальными мерами путём организации теплового моста между фотоприёмником и теплорассеивающим экраном. Реализация этой задачи не входит в расчёт объектива, а относится к обеспечению работоспособности собственно фотоприёмника. Прогрев линзового компенсатора со стороны фотоприёмника на 15</w:t>
      </w:r>
      <w:r w:rsidR="007A6B56">
        <w:t xml:space="preserve"> </w:t>
      </w:r>
      <w:r>
        <w:t>°С не оказывает существенного влияния на работу объектива. С другой стороны, тепловой режим фотоприёмника должен обеспечивать указанные условия эксплуатации объектива.</w:t>
      </w:r>
    </w:p>
    <w:p w14:paraId="6DFDD59C" w14:textId="77777777" w:rsidR="00184A8C" w:rsidRDefault="00184A8C" w:rsidP="00184A8C">
      <w:pPr>
        <w:pStyle w:val="afa"/>
      </w:pPr>
      <w:r>
        <w:tab/>
        <w:t>Таким образом, энергопотребление системы стабилизации температуры объектива меняется в зависимости от условий работы объектива, но в самых критичных условиях не превышает 10 Ватт.</w:t>
      </w:r>
    </w:p>
    <w:p w14:paraId="5D7EFF7C" w14:textId="4C0A3CE0" w:rsidR="003E7C20" w:rsidRDefault="003E7C20" w:rsidP="003E7C20">
      <w:pPr>
        <w:pStyle w:val="2"/>
      </w:pPr>
      <w:bookmarkStart w:id="79" w:name="_Toc135659221"/>
      <w:r>
        <w:lastRenderedPageBreak/>
        <w:t>Оценка основных технических характеристик ОЭА ККП</w:t>
      </w:r>
      <w:bookmarkEnd w:id="79"/>
    </w:p>
    <w:p w14:paraId="22F1D95A" w14:textId="3510509A" w:rsidR="00481400" w:rsidRDefault="00481400" w:rsidP="00481400">
      <w:pPr>
        <w:pStyle w:val="afa"/>
      </w:pPr>
      <w:r>
        <w:t xml:space="preserve">В таблице </w:t>
      </w:r>
      <w:r>
        <w:rPr>
          <w:highlight w:val="yellow"/>
        </w:rPr>
        <w:fldChar w:fldCharType="begin"/>
      </w:r>
      <w:r>
        <w:instrText xml:space="preserve"> REF _Ref133669418 \h </w:instrText>
      </w:r>
      <w:r>
        <w:rPr>
          <w:highlight w:val="yellow"/>
        </w:rPr>
        <w:instrText xml:space="preserve"> \* MERGEFORMAT </w:instrText>
      </w:r>
      <w:r>
        <w:rPr>
          <w:highlight w:val="yellow"/>
        </w:rPr>
      </w:r>
      <w:r>
        <w:rPr>
          <w:highlight w:val="yellow"/>
        </w:rPr>
        <w:fldChar w:fldCharType="separate"/>
      </w:r>
      <w:r w:rsidR="00B6617D" w:rsidRPr="00B6617D">
        <w:rPr>
          <w:vanish/>
        </w:rPr>
        <w:t xml:space="preserve">Таблица </w:t>
      </w:r>
      <w:r w:rsidR="00B6617D">
        <w:rPr>
          <w:noProof/>
        </w:rPr>
        <w:t>8</w:t>
      </w:r>
      <w:r>
        <w:rPr>
          <w:highlight w:val="yellow"/>
        </w:rPr>
        <w:fldChar w:fldCharType="end"/>
      </w:r>
      <w:r>
        <w:t xml:space="preserve"> представлены основные технические</w:t>
      </w:r>
      <w:r w:rsidRPr="00481400">
        <w:t xml:space="preserve"> характеристик</w:t>
      </w:r>
      <w:r>
        <w:t>и</w:t>
      </w:r>
      <w:r w:rsidRPr="00481400">
        <w:t xml:space="preserve"> ОЭА ККП</w:t>
      </w:r>
      <w:r w:rsidR="00935C27">
        <w:t xml:space="preserve"> в соответствии с требованиями ТЗ.</w:t>
      </w:r>
    </w:p>
    <w:p w14:paraId="332C174E" w14:textId="0F8F654B" w:rsidR="00481400" w:rsidRDefault="00481400" w:rsidP="00481400">
      <w:pPr>
        <w:pStyle w:val="af5"/>
      </w:pPr>
      <w:bookmarkStart w:id="80" w:name="_Ref133669418"/>
      <w:r>
        <w:t xml:space="preserve">Таблица </w:t>
      </w:r>
      <w:r w:rsidR="00196846">
        <w:fldChar w:fldCharType="begin"/>
      </w:r>
      <w:r w:rsidR="00196846">
        <w:instrText xml:space="preserve"> SEQ Таблица \* ARABIC </w:instrText>
      </w:r>
      <w:r w:rsidR="00196846">
        <w:fldChar w:fldCharType="separate"/>
      </w:r>
      <w:r w:rsidR="00B6617D">
        <w:rPr>
          <w:noProof/>
        </w:rPr>
        <w:t>8</w:t>
      </w:r>
      <w:r w:rsidR="00196846">
        <w:rPr>
          <w:noProof/>
        </w:rPr>
        <w:fldChar w:fldCharType="end"/>
      </w:r>
      <w:bookmarkEnd w:id="80"/>
      <w:r>
        <w:t xml:space="preserve"> – О</w:t>
      </w:r>
      <w:r w:rsidRPr="00481400">
        <w:t>сновные технические характеристики ОЭА ККП</w:t>
      </w:r>
    </w:p>
    <w:tbl>
      <w:tblPr>
        <w:tblStyle w:val="af"/>
        <w:tblW w:w="5000" w:type="pct"/>
        <w:tblLook w:val="04A0" w:firstRow="1" w:lastRow="0" w:firstColumn="1" w:lastColumn="0" w:noHBand="0" w:noVBand="1"/>
      </w:tblPr>
      <w:tblGrid>
        <w:gridCol w:w="5232"/>
        <w:gridCol w:w="1664"/>
        <w:gridCol w:w="2902"/>
      </w:tblGrid>
      <w:tr w:rsidR="00481400" w14:paraId="3CE4D311" w14:textId="77777777" w:rsidTr="00137530">
        <w:trPr>
          <w:cantSplit/>
          <w:trHeight w:val="627"/>
        </w:trPr>
        <w:tc>
          <w:tcPr>
            <w:tcW w:w="2670" w:type="pct"/>
            <w:tcBorders>
              <w:bottom w:val="double" w:sz="4" w:space="0" w:color="auto"/>
            </w:tcBorders>
            <w:vAlign w:val="center"/>
          </w:tcPr>
          <w:p w14:paraId="3D86DB5C" w14:textId="77777777" w:rsidR="00481400" w:rsidRDefault="00481400" w:rsidP="00871637">
            <w:pPr>
              <w:pStyle w:val="-5"/>
            </w:pPr>
            <w:r>
              <w:t>Наименование</w:t>
            </w:r>
          </w:p>
        </w:tc>
        <w:tc>
          <w:tcPr>
            <w:tcW w:w="849" w:type="pct"/>
            <w:tcBorders>
              <w:bottom w:val="double" w:sz="4" w:space="0" w:color="auto"/>
            </w:tcBorders>
            <w:vAlign w:val="center"/>
          </w:tcPr>
          <w:p w14:paraId="799A31F5" w14:textId="77777777" w:rsidR="00481400" w:rsidRDefault="00481400" w:rsidP="00871637">
            <w:pPr>
              <w:pStyle w:val="-5"/>
            </w:pPr>
            <w:r>
              <w:t>Обозначение</w:t>
            </w:r>
          </w:p>
        </w:tc>
        <w:tc>
          <w:tcPr>
            <w:tcW w:w="1481" w:type="pct"/>
            <w:tcBorders>
              <w:bottom w:val="double" w:sz="4" w:space="0" w:color="auto"/>
            </w:tcBorders>
            <w:vAlign w:val="center"/>
          </w:tcPr>
          <w:p w14:paraId="2B7B8688" w14:textId="77777777" w:rsidR="00481400" w:rsidRDefault="00481400" w:rsidP="00871637">
            <w:pPr>
              <w:pStyle w:val="-5"/>
            </w:pPr>
            <w:r>
              <w:t>Значение</w:t>
            </w:r>
          </w:p>
        </w:tc>
      </w:tr>
      <w:tr w:rsidR="00481400" w14:paraId="76760EE8" w14:textId="77777777" w:rsidTr="00137530">
        <w:trPr>
          <w:cantSplit/>
        </w:trPr>
        <w:tc>
          <w:tcPr>
            <w:tcW w:w="2670" w:type="pct"/>
            <w:tcBorders>
              <w:top w:val="double" w:sz="4" w:space="0" w:color="auto"/>
            </w:tcBorders>
          </w:tcPr>
          <w:p w14:paraId="31820DD7" w14:textId="77777777" w:rsidR="00481400" w:rsidRDefault="00481400" w:rsidP="00871637">
            <w:pPr>
              <w:pStyle w:val="-5"/>
            </w:pPr>
            <w:r>
              <w:t>Спектральный диапазон</w:t>
            </w:r>
          </w:p>
        </w:tc>
        <w:tc>
          <w:tcPr>
            <w:tcW w:w="849" w:type="pct"/>
            <w:tcBorders>
              <w:top w:val="double" w:sz="4" w:space="0" w:color="auto"/>
            </w:tcBorders>
          </w:tcPr>
          <w:p w14:paraId="6559C2B3" w14:textId="77777777" w:rsidR="00481400" w:rsidRDefault="00481400" w:rsidP="00871637">
            <w:pPr>
              <w:pStyle w:val="-5"/>
            </w:pPr>
          </w:p>
        </w:tc>
        <w:tc>
          <w:tcPr>
            <w:tcW w:w="1481" w:type="pct"/>
            <w:tcBorders>
              <w:top w:val="double" w:sz="4" w:space="0" w:color="auto"/>
            </w:tcBorders>
          </w:tcPr>
          <w:p w14:paraId="3F8F45D0" w14:textId="77777777" w:rsidR="00481400" w:rsidRDefault="00481400" w:rsidP="00871637">
            <w:pPr>
              <w:pStyle w:val="-5"/>
            </w:pPr>
            <w:r>
              <w:t>видимый</w:t>
            </w:r>
          </w:p>
        </w:tc>
      </w:tr>
      <w:tr w:rsidR="00481400" w14:paraId="47D8BCAB" w14:textId="77777777" w:rsidTr="00137530">
        <w:trPr>
          <w:cantSplit/>
        </w:trPr>
        <w:tc>
          <w:tcPr>
            <w:tcW w:w="2670" w:type="pct"/>
          </w:tcPr>
          <w:p w14:paraId="2A26CC06" w14:textId="77777777" w:rsidR="00481400" w:rsidRDefault="00481400" w:rsidP="00871637">
            <w:pPr>
              <w:pStyle w:val="-5"/>
            </w:pPr>
            <w:r>
              <w:t>Поле зрения</w:t>
            </w:r>
          </w:p>
        </w:tc>
        <w:tc>
          <w:tcPr>
            <w:tcW w:w="849" w:type="pct"/>
          </w:tcPr>
          <w:p w14:paraId="2D6DD1D4" w14:textId="77777777" w:rsidR="00481400" w:rsidRPr="0009792B" w:rsidRDefault="00481400" w:rsidP="00871637">
            <w:pPr>
              <w:pStyle w:val="-5"/>
              <w:rPr>
                <w:lang w:val="en-US"/>
              </w:rPr>
            </w:pPr>
            <w:r>
              <w:t>2ω</w:t>
            </w:r>
            <w:r>
              <w:rPr>
                <w:vertAlign w:val="subscript"/>
                <w:lang w:val="en-US"/>
              </w:rPr>
              <w:t xml:space="preserve">x </w:t>
            </w:r>
            <w:r>
              <w:rPr>
                <w:lang w:val="en-US"/>
              </w:rPr>
              <w:t>x</w:t>
            </w:r>
            <w:r>
              <w:t>2ω</w:t>
            </w:r>
            <w:r>
              <w:rPr>
                <w:vertAlign w:val="subscript"/>
                <w:lang w:val="en-US"/>
              </w:rPr>
              <w:t>y</w:t>
            </w:r>
          </w:p>
        </w:tc>
        <w:tc>
          <w:tcPr>
            <w:tcW w:w="1481" w:type="pct"/>
          </w:tcPr>
          <w:p w14:paraId="69178F13" w14:textId="77777777" w:rsidR="00481400" w:rsidRPr="0009792B" w:rsidRDefault="00481400" w:rsidP="00871637">
            <w:pPr>
              <w:pStyle w:val="-5"/>
              <w:rPr>
                <w:lang w:val="en-US"/>
              </w:rPr>
            </w:pPr>
            <w:r>
              <w:rPr>
                <w:lang w:val="en-US"/>
              </w:rPr>
              <w:t>1</w:t>
            </w:r>
            <w:r>
              <w:rPr>
                <w:rFonts w:ascii="ГОСТ тип А" w:hAnsi="ГОСТ тип А"/>
                <w:lang w:val="en-US"/>
              </w:rPr>
              <w:t>°</w:t>
            </w:r>
            <w:r>
              <w:rPr>
                <w:lang w:val="en-US"/>
              </w:rPr>
              <w:t xml:space="preserve"> x 1,5</w:t>
            </w:r>
            <w:r>
              <w:rPr>
                <w:rFonts w:ascii="ГОСТ тип А" w:hAnsi="ГОСТ тип А"/>
                <w:lang w:val="en-US"/>
              </w:rPr>
              <w:t>°</w:t>
            </w:r>
          </w:p>
        </w:tc>
      </w:tr>
      <w:tr w:rsidR="00481400" w14:paraId="45E47FBA" w14:textId="77777777" w:rsidTr="00137530">
        <w:trPr>
          <w:cantSplit/>
        </w:trPr>
        <w:tc>
          <w:tcPr>
            <w:tcW w:w="2670" w:type="pct"/>
          </w:tcPr>
          <w:p w14:paraId="60CAD41F" w14:textId="77777777" w:rsidR="00481400" w:rsidRPr="00446991" w:rsidRDefault="00481400" w:rsidP="00871637">
            <w:pPr>
              <w:pStyle w:val="-5"/>
            </w:pPr>
            <w:r>
              <w:t>Скорость цели (угл.сек/с)</w:t>
            </w:r>
          </w:p>
        </w:tc>
        <w:tc>
          <w:tcPr>
            <w:tcW w:w="849" w:type="pct"/>
          </w:tcPr>
          <w:p w14:paraId="60388798" w14:textId="77777777" w:rsidR="00481400" w:rsidRPr="00446991" w:rsidRDefault="00481400" w:rsidP="00871637">
            <w:pPr>
              <w:pStyle w:val="-5"/>
              <w:rPr>
                <w:vertAlign w:val="subscript"/>
              </w:rPr>
            </w:pPr>
            <w:r>
              <w:t>ω</w:t>
            </w:r>
            <w:r>
              <w:rPr>
                <w:vertAlign w:val="subscript"/>
              </w:rPr>
              <w:t>ц</w:t>
            </w:r>
          </w:p>
        </w:tc>
        <w:tc>
          <w:tcPr>
            <w:tcW w:w="1481" w:type="pct"/>
          </w:tcPr>
          <w:p w14:paraId="73B6C65B" w14:textId="77777777" w:rsidR="00481400" w:rsidRDefault="00481400" w:rsidP="00871637">
            <w:pPr>
              <w:pStyle w:val="-5"/>
            </w:pPr>
            <w:r>
              <w:t>40</w:t>
            </w:r>
          </w:p>
        </w:tc>
      </w:tr>
      <w:tr w:rsidR="00481400" w14:paraId="2C884F42" w14:textId="77777777" w:rsidTr="00137530">
        <w:trPr>
          <w:cantSplit/>
        </w:trPr>
        <w:tc>
          <w:tcPr>
            <w:tcW w:w="2670" w:type="pct"/>
          </w:tcPr>
          <w:p w14:paraId="6A04E759" w14:textId="77777777" w:rsidR="00481400" w:rsidRDefault="00481400" w:rsidP="00871637">
            <w:pPr>
              <w:pStyle w:val="-5"/>
            </w:pPr>
            <w:r>
              <w:t>Угловой размер пикселя (угл.сек)</w:t>
            </w:r>
          </w:p>
        </w:tc>
        <w:tc>
          <w:tcPr>
            <w:tcW w:w="849" w:type="pct"/>
          </w:tcPr>
          <w:p w14:paraId="592C26EF" w14:textId="77777777" w:rsidR="00481400" w:rsidRDefault="00481400" w:rsidP="00871637">
            <w:pPr>
              <w:pStyle w:val="-5"/>
            </w:pPr>
            <w:r>
              <w:rPr>
                <w:rFonts w:ascii="ГОСТ тип А" w:hAnsi="ГОСТ тип А"/>
              </w:rPr>
              <w:t>ψ</w:t>
            </w:r>
          </w:p>
        </w:tc>
        <w:tc>
          <w:tcPr>
            <w:tcW w:w="1481" w:type="pct"/>
          </w:tcPr>
          <w:p w14:paraId="0DDE845B" w14:textId="77777777" w:rsidR="00481400" w:rsidRDefault="00481400" w:rsidP="00871637">
            <w:pPr>
              <w:pStyle w:val="-5"/>
            </w:pPr>
            <w:r>
              <w:t>не более 1</w:t>
            </w:r>
          </w:p>
        </w:tc>
      </w:tr>
      <w:tr w:rsidR="00481400" w14:paraId="60CB47CA" w14:textId="77777777" w:rsidTr="00137530">
        <w:trPr>
          <w:cantSplit/>
        </w:trPr>
        <w:tc>
          <w:tcPr>
            <w:tcW w:w="2670" w:type="pct"/>
          </w:tcPr>
          <w:p w14:paraId="0455534C" w14:textId="0F46C09A" w:rsidR="00481400" w:rsidRDefault="00481400" w:rsidP="00871637">
            <w:pPr>
              <w:pStyle w:val="-5"/>
            </w:pPr>
            <w:r>
              <w:t>Освещённость входной апертуры  от неподвижной цели, регистр</w:t>
            </w:r>
            <w:r w:rsidR="00137530">
              <w:t>ир</w:t>
            </w:r>
            <w:r>
              <w:t>уемая приёмником с отношением сигнал/шум 8 (зв.вел.)</w:t>
            </w:r>
          </w:p>
        </w:tc>
        <w:tc>
          <w:tcPr>
            <w:tcW w:w="849" w:type="pct"/>
          </w:tcPr>
          <w:p w14:paraId="5869468D" w14:textId="77777777" w:rsidR="00481400" w:rsidRPr="00446991" w:rsidRDefault="00481400" w:rsidP="00871637">
            <w:pPr>
              <w:pStyle w:val="-5"/>
              <w:rPr>
                <w:vertAlign w:val="subscript"/>
              </w:rPr>
            </w:pPr>
            <w:r>
              <w:rPr>
                <w:lang w:val="en-US"/>
              </w:rPr>
              <w:t>E</w:t>
            </w:r>
            <w:r>
              <w:rPr>
                <w:vertAlign w:val="subscript"/>
              </w:rPr>
              <w:t>н</w:t>
            </w:r>
          </w:p>
        </w:tc>
        <w:tc>
          <w:tcPr>
            <w:tcW w:w="1481" w:type="pct"/>
          </w:tcPr>
          <w:p w14:paraId="59C4750D" w14:textId="77777777" w:rsidR="00481400" w:rsidRDefault="00481400" w:rsidP="00871637">
            <w:pPr>
              <w:pStyle w:val="-5"/>
            </w:pPr>
            <w:r>
              <w:t>не более 15</w:t>
            </w:r>
          </w:p>
        </w:tc>
      </w:tr>
      <w:tr w:rsidR="00481400" w14:paraId="6E22C9EC" w14:textId="77777777" w:rsidTr="00137530">
        <w:trPr>
          <w:cantSplit/>
        </w:trPr>
        <w:tc>
          <w:tcPr>
            <w:tcW w:w="2670" w:type="pct"/>
          </w:tcPr>
          <w:p w14:paraId="718E08F1" w14:textId="57B3480A" w:rsidR="00481400" w:rsidRDefault="00481400" w:rsidP="00871637">
            <w:pPr>
              <w:pStyle w:val="-5"/>
            </w:pPr>
            <w:r>
              <w:t>Освещённость входной апертуры  от подвижной цели, регистр</w:t>
            </w:r>
            <w:r w:rsidR="00137530">
              <w:t>ир</w:t>
            </w:r>
            <w:r>
              <w:t>уемая приёмником с отношением сигнал/шум 8 (зв.вел.)</w:t>
            </w:r>
          </w:p>
        </w:tc>
        <w:tc>
          <w:tcPr>
            <w:tcW w:w="849" w:type="pct"/>
          </w:tcPr>
          <w:p w14:paraId="70F9E95A" w14:textId="77777777" w:rsidR="00481400" w:rsidRPr="00446991" w:rsidRDefault="00481400" w:rsidP="00871637">
            <w:pPr>
              <w:pStyle w:val="-5"/>
              <w:rPr>
                <w:vertAlign w:val="subscript"/>
              </w:rPr>
            </w:pPr>
            <w:r>
              <w:rPr>
                <w:lang w:val="en-US"/>
              </w:rPr>
              <w:t>E</w:t>
            </w:r>
            <w:r>
              <w:rPr>
                <w:vertAlign w:val="subscript"/>
              </w:rPr>
              <w:t>п</w:t>
            </w:r>
          </w:p>
        </w:tc>
        <w:tc>
          <w:tcPr>
            <w:tcW w:w="1481" w:type="pct"/>
          </w:tcPr>
          <w:p w14:paraId="3E7A1FCD" w14:textId="77777777" w:rsidR="00481400" w:rsidRDefault="00481400" w:rsidP="00871637">
            <w:pPr>
              <w:pStyle w:val="-5"/>
            </w:pPr>
            <w:r>
              <w:t>не более 10</w:t>
            </w:r>
          </w:p>
        </w:tc>
      </w:tr>
    </w:tbl>
    <w:p w14:paraId="47A94364" w14:textId="77777777" w:rsidR="00481400" w:rsidRDefault="00481400" w:rsidP="00481400">
      <w:pPr>
        <w:pStyle w:val="afa"/>
      </w:pPr>
    </w:p>
    <w:p w14:paraId="4085D211" w14:textId="032400C4" w:rsidR="00470A5F" w:rsidRDefault="00470A5F" w:rsidP="002F4D0E">
      <w:pPr>
        <w:pStyle w:val="afa"/>
      </w:pPr>
      <w:r>
        <w:t xml:space="preserve">В таблице </w:t>
      </w:r>
      <w:r w:rsidR="001250A8">
        <w:fldChar w:fldCharType="begin"/>
      </w:r>
      <w:r w:rsidR="001250A8">
        <w:instrText xml:space="preserve"> REF _Ref133739421 \h  \* MERGEFORMAT </w:instrText>
      </w:r>
      <w:r w:rsidR="001250A8">
        <w:fldChar w:fldCharType="separate"/>
      </w:r>
      <w:r w:rsidR="00B6617D" w:rsidRPr="00B6617D">
        <w:rPr>
          <w:vanish/>
        </w:rPr>
        <w:t xml:space="preserve">Таблица </w:t>
      </w:r>
      <w:r w:rsidR="00B6617D">
        <w:rPr>
          <w:noProof/>
        </w:rPr>
        <w:t>6</w:t>
      </w:r>
      <w:r w:rsidR="001250A8">
        <w:fldChar w:fldCharType="end"/>
      </w:r>
      <w:r w:rsidR="001250A8">
        <w:t xml:space="preserve"> представлены рассчитанные параметры объектива УПК.</w:t>
      </w:r>
    </w:p>
    <w:p w14:paraId="1F538E6B" w14:textId="32BDF145" w:rsidR="00481400" w:rsidRPr="002F4D0E" w:rsidRDefault="00481400" w:rsidP="002F4D0E">
      <w:pPr>
        <w:pStyle w:val="afa"/>
      </w:pPr>
      <w:r w:rsidRPr="002F4D0E">
        <w:t>Энергетическая фоновая облучённость апертуры рассчитывается по следующей формуле</w:t>
      </w:r>
      <w:r w:rsidR="00513AC1">
        <w:t xml:space="preserve"> (2.4)</w:t>
      </w:r>
      <w:r w:rsidRPr="002F4D0E">
        <w:t>.</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2"/>
        <w:gridCol w:w="1406"/>
      </w:tblGrid>
      <w:tr w:rsidR="00481400" w14:paraId="20FE4A55" w14:textId="77777777" w:rsidTr="00871637">
        <w:tc>
          <w:tcPr>
            <w:tcW w:w="8222" w:type="dxa"/>
          </w:tcPr>
          <w:p w14:paraId="638B5352" w14:textId="77777777" w:rsidR="00481400" w:rsidRPr="001B6AB5" w:rsidRDefault="00196846" w:rsidP="00871637">
            <w:pPr>
              <w:pStyle w:val="-"/>
              <w:ind w:firstLine="0"/>
              <w:rPr>
                <w:i/>
              </w:rPr>
            </w:pPr>
            <m:oMathPara>
              <m:oMath>
                <m:sSub>
                  <m:sSubPr>
                    <m:ctrlPr>
                      <w:rPr>
                        <w:rFonts w:ascii="Cambria Math" w:hAnsi="Cambria Math"/>
                        <w:i/>
                        <w:lang w:val="en-US"/>
                      </w:rPr>
                    </m:ctrlPr>
                  </m:sSubPr>
                  <m:e>
                    <m:r>
                      <w:rPr>
                        <w:rFonts w:ascii="Cambria Math" w:hAnsi="Cambria Math"/>
                        <w:lang w:val="en-US"/>
                      </w:rPr>
                      <m:t>E</m:t>
                    </m:r>
                  </m:e>
                  <m:sub>
                    <m:r>
                      <w:rPr>
                        <w:rFonts w:ascii="Cambria Math" w:hAnsi="Cambria Math"/>
                      </w:rPr>
                      <m:t>фон</m:t>
                    </m:r>
                  </m:sub>
                </m:sSub>
                <m:r>
                  <w:rPr>
                    <w:rFonts w:ascii="Cambria Math" w:hAnsi="Cambria Math"/>
                    <w:lang w:val="en-US"/>
                  </w:rPr>
                  <m:t xml:space="preserve"> = </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0</m:t>
                    </m:r>
                  </m:sub>
                </m:sSub>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kf</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0</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m</m:t>
                            </m:r>
                          </m:e>
                          <m:sub>
                            <m:r>
                              <w:rPr>
                                <w:rFonts w:ascii="Cambria Math" w:hAnsi="Cambria Math"/>
                              </w:rPr>
                              <m:t>фон</m:t>
                            </m:r>
                          </m:sub>
                        </m:sSub>
                      </m:e>
                    </m:d>
                  </m:sup>
                </m:sSup>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ω</m:t>
                    </m:r>
                  </m:sub>
                </m:sSub>
                <m:r>
                  <w:rPr>
                    <w:rFonts w:ascii="Cambria Math" w:hAnsi="Cambria Math"/>
                    <w:lang w:val="en-US"/>
                  </w:rPr>
                  <m:t>=3,27</m:t>
                </m:r>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13</m:t>
                    </m:r>
                  </m:sup>
                </m:sSup>
                <m:f>
                  <m:fPr>
                    <m:type m:val="skw"/>
                    <m:ctrlPr>
                      <w:rPr>
                        <w:rFonts w:ascii="Cambria Math" w:hAnsi="Cambria Math"/>
                        <w:i/>
                      </w:rPr>
                    </m:ctrlPr>
                  </m:fPr>
                  <m:num>
                    <m:r>
                      <w:rPr>
                        <w:rFonts w:ascii="Cambria Math" w:hAnsi="Cambria Math"/>
                      </w:rPr>
                      <m:t>Вт</m:t>
                    </m:r>
                  </m:num>
                  <m:den>
                    <m:sSup>
                      <m:sSupPr>
                        <m:ctrlPr>
                          <w:rPr>
                            <w:rFonts w:ascii="Cambria Math" w:hAnsi="Cambria Math"/>
                            <w:i/>
                          </w:rPr>
                        </m:ctrlPr>
                      </m:sSupPr>
                      <m:e>
                        <m:r>
                          <w:rPr>
                            <w:rFonts w:ascii="Cambria Math" w:hAnsi="Cambria Math"/>
                          </w:rPr>
                          <m:t>см</m:t>
                        </m:r>
                      </m:e>
                      <m:sup>
                        <m:r>
                          <w:rPr>
                            <w:rFonts w:ascii="Cambria Math" w:hAnsi="Cambria Math"/>
                          </w:rPr>
                          <m:t>2</m:t>
                        </m:r>
                      </m:sup>
                    </m:sSup>
                  </m:den>
                </m:f>
                <m:r>
                  <w:rPr>
                    <w:rFonts w:ascii="Cambria Math" w:hAnsi="Cambria Math"/>
                  </w:rPr>
                  <m:t xml:space="preserve"> ,</m:t>
                </m:r>
              </m:oMath>
            </m:oMathPara>
          </w:p>
        </w:tc>
        <w:tc>
          <w:tcPr>
            <w:tcW w:w="1406" w:type="dxa"/>
          </w:tcPr>
          <w:p w14:paraId="73085052" w14:textId="77777777" w:rsidR="00481400" w:rsidRDefault="00481400" w:rsidP="00871637">
            <w:pPr>
              <w:pStyle w:val="-1"/>
              <w:numPr>
                <w:ilvl w:val="3"/>
                <w:numId w:val="28"/>
              </w:numPr>
            </w:pPr>
            <w:bookmarkStart w:id="81" w:name="Ефон"/>
            <w:bookmarkEnd w:id="81"/>
          </w:p>
        </w:tc>
      </w:tr>
    </w:tbl>
    <w:p w14:paraId="56767220" w14:textId="372FB120" w:rsidR="00481400" w:rsidRDefault="00481400" w:rsidP="00481400">
      <w:pPr>
        <w:pStyle w:val="afa"/>
        <w:ind w:left="1418" w:hanging="851"/>
      </w:pPr>
      <w:r w:rsidRPr="00707B43">
        <w:t>где</w:t>
      </w:r>
      <w:r>
        <w:tab/>
      </w:r>
      <w:r>
        <w:tab/>
      </w:r>
      <m:oMath>
        <m:sSub>
          <m:sSubPr>
            <m:ctrlPr>
              <w:rPr>
                <w:rFonts w:ascii="Cambria Math" w:eastAsia="Calibri" w:hAnsi="Cambria Math"/>
                <w:i/>
                <w:szCs w:val="20"/>
                <w:lang w:val="en-US"/>
              </w:rPr>
            </m:ctrlPr>
          </m:sSubPr>
          <m:e>
            <m:r>
              <w:rPr>
                <w:rFonts w:ascii="Cambria Math" w:hAnsi="Cambria Math"/>
                <w:lang w:val="en-US"/>
              </w:rPr>
              <m:t>E</m:t>
            </m:r>
          </m:e>
          <m:sub>
            <m:r>
              <w:rPr>
                <w:rFonts w:ascii="Cambria Math" w:hAnsi="Cambria Math"/>
              </w:rPr>
              <m:t>0</m:t>
            </m:r>
          </m:sub>
        </m:sSub>
        <m:r>
          <w:rPr>
            <w:rFonts w:ascii="Cambria Math" w:eastAsia="Calibri" w:hAnsi="Cambria Math"/>
            <w:szCs w:val="20"/>
          </w:rPr>
          <m:t xml:space="preserve"> </m:t>
        </m:r>
      </m:oMath>
      <w:r>
        <w:t>–</w:t>
      </w:r>
      <w:r w:rsidRPr="00707B43">
        <w:t xml:space="preserve"> энергетическая облучённость на границе Земной атмосферы от </w:t>
      </w:r>
      <w:r>
        <w:t>звезды нулевой видимой величины;</w:t>
      </w:r>
    </w:p>
    <w:p w14:paraId="190507E6" w14:textId="0646CD98" w:rsidR="00481400" w:rsidRDefault="00196846" w:rsidP="00A775B3">
      <w:pPr>
        <w:pStyle w:val="afa"/>
        <w:ind w:left="698" w:firstLine="720"/>
      </w:pPr>
      <m:oMath>
        <m:sSub>
          <m:sSubPr>
            <m:ctrlPr>
              <w:rPr>
                <w:rFonts w:ascii="Cambria Math" w:eastAsia="Calibri" w:hAnsi="Cambria Math"/>
                <w:i/>
                <w:szCs w:val="20"/>
                <w:lang w:val="en-US"/>
              </w:rPr>
            </m:ctrlPr>
          </m:sSubPr>
          <m:e>
            <m:r>
              <w:rPr>
                <w:rFonts w:ascii="Cambria Math" w:hAnsi="Cambria Math"/>
                <w:lang w:val="en-US"/>
              </w:rPr>
              <m:t>m</m:t>
            </m:r>
          </m:e>
          <m:sub>
            <m:r>
              <w:rPr>
                <w:rFonts w:ascii="Cambria Math" w:hAnsi="Cambria Math"/>
              </w:rPr>
              <m:t>0</m:t>
            </m:r>
          </m:sub>
        </m:sSub>
        <m:r>
          <w:rPr>
            <w:rFonts w:ascii="Cambria Math" w:eastAsia="Calibri" w:hAnsi="Cambria Math"/>
            <w:szCs w:val="20"/>
          </w:rPr>
          <m:t xml:space="preserve">=0 </m:t>
        </m:r>
      </m:oMath>
      <w:r w:rsidR="00481400">
        <w:t>– нулевая зв.</w:t>
      </w:r>
      <w:r w:rsidR="0042764B">
        <w:t xml:space="preserve"> </w:t>
      </w:r>
      <w:r w:rsidR="00481400">
        <w:t>вел.;</w:t>
      </w:r>
    </w:p>
    <w:p w14:paraId="710CC6F6" w14:textId="77777777" w:rsidR="00481400" w:rsidRDefault="00481400" w:rsidP="00481400">
      <w:pPr>
        <w:pStyle w:val="afa"/>
        <w:ind w:left="720" w:firstLine="720"/>
      </w:pPr>
      <w:r w:rsidRPr="00707B43">
        <w:t>kf</w:t>
      </w:r>
      <w:r>
        <w:t xml:space="preserve"> </w:t>
      </w:r>
      <w:r w:rsidRPr="00707B43">
        <w:t>=</w:t>
      </w:r>
      <w:r>
        <w:t xml:space="preserve"> </w:t>
      </w:r>
      <w:r w:rsidRPr="00707B43">
        <w:t xml:space="preserve">0,9212 </w:t>
      </w:r>
      <w:r>
        <w:t>–</w:t>
      </w:r>
      <w:r w:rsidRPr="00707B43">
        <w:t xml:space="preserve"> коэффициент пересчёта зв. вел. в облучённость</w:t>
      </w:r>
      <w:r>
        <w:t>;</w:t>
      </w:r>
    </w:p>
    <w:p w14:paraId="1239C55B" w14:textId="77777777" w:rsidR="00481400" w:rsidRDefault="00196846" w:rsidP="00481400">
      <w:pPr>
        <w:pStyle w:val="afa"/>
        <w:ind w:left="720" w:firstLine="720"/>
        <w:rPr>
          <w:rFonts w:eastAsiaTheme="minorEastAsia"/>
          <w:szCs w:val="20"/>
        </w:rPr>
      </w:pPr>
      <m:oMath>
        <m:sSub>
          <m:sSubPr>
            <m:ctrlPr>
              <w:rPr>
                <w:rFonts w:ascii="Cambria Math" w:eastAsia="Calibri" w:hAnsi="Cambria Math"/>
                <w:i/>
                <w:szCs w:val="20"/>
                <w:lang w:val="en-US"/>
              </w:rPr>
            </m:ctrlPr>
          </m:sSubPr>
          <m:e>
            <m:r>
              <w:rPr>
                <w:rFonts w:ascii="Cambria Math" w:hAnsi="Cambria Math"/>
                <w:lang w:val="en-US"/>
              </w:rPr>
              <m:t>m</m:t>
            </m:r>
          </m:e>
          <m:sub>
            <m:r>
              <w:rPr>
                <w:rFonts w:ascii="Cambria Math" w:hAnsi="Cambria Math"/>
              </w:rPr>
              <m:t>фон</m:t>
            </m:r>
          </m:sub>
        </m:sSub>
        <m:r>
          <w:rPr>
            <w:rFonts w:ascii="Cambria Math" w:eastAsia="Calibri" w:hAnsi="Cambria Math"/>
            <w:szCs w:val="20"/>
          </w:rPr>
          <m:t>=21 зв. вел./</m:t>
        </m:r>
        <m:sSup>
          <m:sSupPr>
            <m:ctrlPr>
              <w:rPr>
                <w:rFonts w:ascii="Cambria Math" w:eastAsia="Calibri" w:hAnsi="Cambria Math"/>
                <w:i/>
                <w:szCs w:val="20"/>
              </w:rPr>
            </m:ctrlPr>
          </m:sSupPr>
          <m:e>
            <m:r>
              <w:rPr>
                <w:rFonts w:ascii="Cambria Math" w:eastAsia="Calibri" w:hAnsi="Cambria Math"/>
                <w:szCs w:val="20"/>
              </w:rPr>
              <m:t>(угл.сек.)</m:t>
            </m:r>
          </m:e>
          <m:sup>
            <m:r>
              <w:rPr>
                <w:rFonts w:ascii="Cambria Math" w:eastAsia="Calibri" w:hAnsi="Cambria Math"/>
                <w:szCs w:val="20"/>
              </w:rPr>
              <m:t>2</m:t>
            </m:r>
          </m:sup>
        </m:sSup>
      </m:oMath>
      <w:r w:rsidR="00481400">
        <w:rPr>
          <w:rFonts w:eastAsiaTheme="minorEastAsia"/>
          <w:szCs w:val="20"/>
        </w:rPr>
        <w:t xml:space="preserve"> – уровень фона;</w:t>
      </w:r>
    </w:p>
    <w:p w14:paraId="4D54DC72" w14:textId="77777777" w:rsidR="00481400" w:rsidRDefault="00196846" w:rsidP="00481400">
      <w:pPr>
        <w:pStyle w:val="afa"/>
        <w:ind w:left="720" w:firstLine="720"/>
        <w:rPr>
          <w:rFonts w:eastAsiaTheme="minorEastAsia"/>
          <w:szCs w:val="20"/>
        </w:rPr>
      </w:pPr>
      <m:oMath>
        <m:sSub>
          <m:sSubPr>
            <m:ctrlPr>
              <w:rPr>
                <w:rFonts w:ascii="Cambria Math" w:eastAsia="Calibri" w:hAnsi="Cambria Math"/>
                <w:i/>
                <w:szCs w:val="20"/>
                <w:lang w:val="en-US"/>
              </w:rPr>
            </m:ctrlPr>
          </m:sSubPr>
          <m:e>
            <m:r>
              <w:rPr>
                <w:rFonts w:ascii="Cambria Math" w:hAnsi="Cambria Math"/>
                <w:lang w:val="en-US"/>
              </w:rPr>
              <m:t>S</m:t>
            </m:r>
          </m:e>
          <m:sub>
            <m:r>
              <w:rPr>
                <w:rFonts w:ascii="Cambria Math" w:hAnsi="Cambria Math"/>
                <w:lang w:val="en-US"/>
              </w:rPr>
              <m:t>ω</m:t>
            </m:r>
          </m:sub>
        </m:sSub>
        <m:r>
          <w:rPr>
            <w:rFonts w:ascii="Cambria Math" w:eastAsia="Calibri" w:hAnsi="Cambria Math"/>
            <w:szCs w:val="20"/>
          </w:rPr>
          <m:t xml:space="preserve">= </m:t>
        </m:r>
        <m:r>
          <w:rPr>
            <w:rFonts w:ascii="Cambria Math" w:eastAsia="Calibri" w:hAnsi="Cambria Math"/>
            <w:szCs w:val="20"/>
            <w:lang w:val="en-US"/>
          </w:rPr>
          <m:t>π</m:t>
        </m:r>
        <m:r>
          <w:rPr>
            <w:rFonts w:ascii="Cambria Math" w:eastAsia="Calibri" w:hAnsi="Cambria Math"/>
            <w:szCs w:val="20"/>
          </w:rPr>
          <m:t>∙</m:t>
        </m:r>
        <m:sSup>
          <m:sSupPr>
            <m:ctrlPr>
              <w:rPr>
                <w:rFonts w:ascii="Cambria Math" w:eastAsia="Calibri" w:hAnsi="Cambria Math"/>
                <w:i/>
                <w:szCs w:val="20"/>
                <w:lang w:val="en-US"/>
              </w:rPr>
            </m:ctrlPr>
          </m:sSupPr>
          <m:e>
            <m:r>
              <w:rPr>
                <w:rFonts w:ascii="Cambria Math" w:eastAsia="Calibri" w:hAnsi="Cambria Math"/>
                <w:szCs w:val="20"/>
                <w:lang w:val="en-US"/>
              </w:rPr>
              <m:t>ω</m:t>
            </m:r>
          </m:e>
          <m:sup>
            <m:r>
              <w:rPr>
                <w:rFonts w:ascii="Cambria Math" w:eastAsia="Calibri" w:hAnsi="Cambria Math"/>
                <w:szCs w:val="20"/>
              </w:rPr>
              <m:t>2</m:t>
            </m:r>
          </m:sup>
        </m:sSup>
        <m:r>
          <w:rPr>
            <w:rFonts w:ascii="Cambria Math" w:eastAsia="Calibri" w:hAnsi="Cambria Math"/>
            <w:szCs w:val="20"/>
          </w:rPr>
          <m:t>=3,31∙</m:t>
        </m:r>
        <m:sSup>
          <m:sSupPr>
            <m:ctrlPr>
              <w:rPr>
                <w:rFonts w:ascii="Cambria Math" w:eastAsia="Calibri" w:hAnsi="Cambria Math"/>
                <w:i/>
                <w:szCs w:val="20"/>
                <w:lang w:val="en-US"/>
              </w:rPr>
            </m:ctrlPr>
          </m:sSupPr>
          <m:e>
            <m:r>
              <w:rPr>
                <w:rFonts w:ascii="Cambria Math" w:eastAsia="Calibri" w:hAnsi="Cambria Math"/>
                <w:szCs w:val="20"/>
              </w:rPr>
              <m:t>10</m:t>
            </m:r>
          </m:e>
          <m:sup>
            <m:r>
              <w:rPr>
                <w:rFonts w:ascii="Cambria Math" w:eastAsia="Calibri" w:hAnsi="Cambria Math"/>
                <w:szCs w:val="20"/>
              </w:rPr>
              <m:t>7</m:t>
            </m:r>
          </m:sup>
        </m:sSup>
        <m:sSup>
          <m:sSupPr>
            <m:ctrlPr>
              <w:rPr>
                <w:rFonts w:ascii="Cambria Math" w:eastAsia="Calibri" w:hAnsi="Cambria Math"/>
                <w:i/>
                <w:szCs w:val="20"/>
              </w:rPr>
            </m:ctrlPr>
          </m:sSupPr>
          <m:e>
            <m:r>
              <w:rPr>
                <w:rFonts w:ascii="Cambria Math" w:eastAsia="Calibri" w:hAnsi="Cambria Math"/>
                <w:szCs w:val="20"/>
              </w:rPr>
              <m:t>(угл.сек.)</m:t>
            </m:r>
          </m:e>
          <m:sup>
            <m:r>
              <w:rPr>
                <w:rFonts w:ascii="Cambria Math" w:eastAsia="Calibri" w:hAnsi="Cambria Math"/>
                <w:szCs w:val="20"/>
              </w:rPr>
              <m:t>2</m:t>
            </m:r>
          </m:sup>
        </m:sSup>
      </m:oMath>
      <w:r w:rsidR="00481400">
        <w:rPr>
          <w:rFonts w:eastAsiaTheme="minorEastAsia"/>
          <w:szCs w:val="20"/>
        </w:rPr>
        <w:t>– угловая площадь поля зрения.</w:t>
      </w:r>
    </w:p>
    <w:p w14:paraId="4B99D795" w14:textId="43F2084A" w:rsidR="00481400" w:rsidRPr="00313972" w:rsidRDefault="00481400" w:rsidP="00481400">
      <w:pPr>
        <w:pStyle w:val="afa"/>
      </w:pPr>
      <w:r w:rsidRPr="00707B43">
        <w:t xml:space="preserve">Фоновый энергетический поток, падающий на апертуру рассчитывается по </w:t>
      </w:r>
      <w:r>
        <w:t xml:space="preserve">следующей </w:t>
      </w:r>
      <w:r w:rsidRPr="00707B43">
        <w:t>форму</w:t>
      </w:r>
      <w:r w:rsidRPr="00513AC1">
        <w:t xml:space="preserve">ле </w:t>
      </w:r>
      <w:r w:rsidRPr="00513AC1">
        <w:fldChar w:fldCharType="begin"/>
      </w:r>
      <w:r w:rsidRPr="00513AC1">
        <w:instrText xml:space="preserve"> REF PaFg \r \h  \* MERGEFORMAT </w:instrText>
      </w:r>
      <w:r w:rsidRPr="00513AC1">
        <w:fldChar w:fldCharType="separate"/>
      </w:r>
      <w:r w:rsidR="00B6617D">
        <w:t>(2.5)</w:t>
      </w:r>
      <w:r w:rsidRPr="00513AC1">
        <w:fldChar w:fldCharType="end"/>
      </w:r>
      <w:r w:rsidRPr="00513AC1">
        <w:t>.</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2"/>
        <w:gridCol w:w="1406"/>
      </w:tblGrid>
      <w:tr w:rsidR="00481400" w14:paraId="2470F1F0" w14:textId="77777777" w:rsidTr="00871637">
        <w:tc>
          <w:tcPr>
            <w:tcW w:w="8222" w:type="dxa"/>
          </w:tcPr>
          <w:p w14:paraId="67F0449F" w14:textId="77777777" w:rsidR="00481400" w:rsidRPr="001B6AB5" w:rsidRDefault="00196846" w:rsidP="00871637">
            <w:pPr>
              <w:pStyle w:val="-"/>
              <w:ind w:firstLine="0"/>
              <w:rPr>
                <w:i/>
              </w:rPr>
            </w:pPr>
            <m:oMathPara>
              <m:oMath>
                <m:sSub>
                  <m:sSubPr>
                    <m:ctrlPr>
                      <w:rPr>
                        <w:rFonts w:ascii="Cambria Math" w:hAnsi="Cambria Math"/>
                        <w:i/>
                        <w:lang w:val="en-US"/>
                      </w:rPr>
                    </m:ctrlPr>
                  </m:sSubPr>
                  <m:e>
                    <m:r>
                      <w:rPr>
                        <w:rFonts w:ascii="Cambria Math" w:hAnsi="Cambria Math"/>
                        <w:lang w:val="en-US"/>
                      </w:rPr>
                      <m:t>P</m:t>
                    </m:r>
                  </m:e>
                  <m:sub>
                    <m:r>
                      <w:rPr>
                        <w:rFonts w:ascii="Cambria Math" w:hAnsi="Cambria Math"/>
                      </w:rPr>
                      <m:t>ап</m:t>
                    </m:r>
                  </m:sub>
                </m:sSub>
                <m:r>
                  <w:rPr>
                    <w:rFonts w:ascii="Cambria Math" w:hAnsi="Cambria Math"/>
                    <w:lang w:val="en-US"/>
                  </w:rPr>
                  <m:t xml:space="preserve"> = </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фон</m:t>
                    </m:r>
                  </m:sub>
                </m:sSub>
                <m:r>
                  <w:rPr>
                    <w:rFonts w:ascii="Cambria Math" w:hAnsi="Cambria Math"/>
                    <w:lang w:val="en-US"/>
                  </w:rPr>
                  <m:t>∙S=1,94</m:t>
                </m:r>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10</m:t>
                    </m:r>
                  </m:sup>
                </m:sSup>
                <m:r>
                  <w:rPr>
                    <w:rFonts w:ascii="Cambria Math" w:hAnsi="Cambria Math"/>
                  </w:rPr>
                  <m:t xml:space="preserve"> Вт ,</m:t>
                </m:r>
              </m:oMath>
            </m:oMathPara>
          </w:p>
        </w:tc>
        <w:tc>
          <w:tcPr>
            <w:tcW w:w="1406" w:type="dxa"/>
          </w:tcPr>
          <w:p w14:paraId="07856B45" w14:textId="77777777" w:rsidR="00481400" w:rsidRDefault="00481400" w:rsidP="00871637">
            <w:pPr>
              <w:pStyle w:val="-1"/>
              <w:numPr>
                <w:ilvl w:val="3"/>
                <w:numId w:val="28"/>
              </w:numPr>
            </w:pPr>
            <w:bookmarkStart w:id="82" w:name="PaFg"/>
            <w:bookmarkEnd w:id="82"/>
          </w:p>
        </w:tc>
      </w:tr>
    </w:tbl>
    <w:p w14:paraId="1BFE3CB0" w14:textId="020BFBA4" w:rsidR="00481400" w:rsidRDefault="00481400" w:rsidP="00481400">
      <w:pPr>
        <w:pStyle w:val="afa"/>
      </w:pPr>
      <w:r>
        <w:t xml:space="preserve">где </w:t>
      </w:r>
      <w:r>
        <w:rPr>
          <w:lang w:val="en-US"/>
        </w:rPr>
        <w:t>S</w:t>
      </w:r>
      <w:r w:rsidRPr="00313972">
        <w:t xml:space="preserve"> – </w:t>
      </w:r>
      <w:r>
        <w:t>площадь входного зрачка, которая рассчитывается по формул</w:t>
      </w:r>
      <w:r w:rsidRPr="00513AC1">
        <w:t xml:space="preserve">е </w:t>
      </w:r>
      <w:r w:rsidRPr="00513AC1">
        <w:fldChar w:fldCharType="begin"/>
      </w:r>
      <w:r w:rsidRPr="00513AC1">
        <w:instrText xml:space="preserve"> REF Sвх \r \h  \* MERGEFORMAT </w:instrText>
      </w:r>
      <w:r w:rsidRPr="00513AC1">
        <w:fldChar w:fldCharType="separate"/>
      </w:r>
      <w:r w:rsidR="00B6617D">
        <w:t>(2.6)</w:t>
      </w:r>
      <w:r w:rsidRPr="00513AC1">
        <w:fldChar w:fldCharType="end"/>
      </w:r>
      <w:r w:rsidRPr="00513AC1">
        <w:t>.</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2"/>
        <w:gridCol w:w="1406"/>
      </w:tblGrid>
      <w:tr w:rsidR="00481400" w14:paraId="33B81F82" w14:textId="77777777" w:rsidTr="00871637">
        <w:tc>
          <w:tcPr>
            <w:tcW w:w="8222" w:type="dxa"/>
          </w:tcPr>
          <w:p w14:paraId="036ADDC5" w14:textId="28925874" w:rsidR="00481400" w:rsidRPr="001B6AB5" w:rsidRDefault="00481400" w:rsidP="00871637">
            <w:pPr>
              <w:pStyle w:val="-"/>
              <w:ind w:firstLine="0"/>
              <w:rPr>
                <w:i/>
              </w:rPr>
            </w:pPr>
            <m:oMathPara>
              <m:oMath>
                <m:r>
                  <w:rPr>
                    <w:rFonts w:ascii="Cambria Math" w:hAnsi="Cambria Math"/>
                    <w:lang w:val="en-US"/>
                  </w:rPr>
                  <m:t xml:space="preserve">S = </m:t>
                </m:r>
                <m:f>
                  <m:fPr>
                    <m:ctrlPr>
                      <w:rPr>
                        <w:rFonts w:ascii="Cambria Math" w:hAnsi="Cambria Math"/>
                        <w:i/>
                        <w:lang w:val="en-US"/>
                      </w:rPr>
                    </m:ctrlPr>
                  </m:fPr>
                  <m:num>
                    <m:r>
                      <w:rPr>
                        <w:rFonts w:ascii="Cambria Math" w:hAnsi="Cambria Math"/>
                        <w:lang w:val="en-US"/>
                      </w:rPr>
                      <m:t>π</m:t>
                    </m:r>
                  </m:num>
                  <m:den>
                    <m:r>
                      <w:rPr>
                        <w:rFonts w:ascii="Cambria Math" w:hAnsi="Cambria Math"/>
                        <w:lang w:val="en-US"/>
                      </w:rPr>
                      <m:t>4</m:t>
                    </m:r>
                  </m:den>
                </m:f>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D-</m:t>
                        </m:r>
                        <m:sSub>
                          <m:sSubPr>
                            <m:ctrlPr>
                              <w:rPr>
                                <w:rFonts w:ascii="Cambria Math" w:hAnsi="Cambria Math"/>
                                <w:i/>
                                <w:lang w:val="en-US"/>
                              </w:rPr>
                            </m:ctrlPr>
                          </m:sSubPr>
                          <m:e>
                            <m:r>
                              <w:rPr>
                                <w:rFonts w:ascii="Cambria Math" w:hAnsi="Cambria Math"/>
                                <w:lang w:val="en-US"/>
                              </w:rPr>
                              <m:t>D</m:t>
                            </m:r>
                          </m:e>
                          <m:sub>
                            <m:r>
                              <w:rPr>
                                <w:rFonts w:ascii="Cambria Math" w:hAnsi="Cambria Math"/>
                              </w:rPr>
                              <m:t>Э</m:t>
                            </m:r>
                          </m:sub>
                        </m:sSub>
                      </m:e>
                    </m:d>
                  </m:e>
                  <m:sup>
                    <m:r>
                      <w:rPr>
                        <w:rFonts w:ascii="Cambria Math" w:hAnsi="Cambria Math"/>
                        <w:lang w:val="en-US"/>
                      </w:rPr>
                      <m:t>2</m:t>
                    </m:r>
                  </m:sup>
                </m:sSup>
                <m:r>
                  <w:rPr>
                    <w:rFonts w:ascii="Cambria Math" w:hAnsi="Cambria Math"/>
                    <w:lang w:val="en-US"/>
                  </w:rPr>
                  <m:t>=0,059</m:t>
                </m:r>
                <m:sSup>
                  <m:sSupPr>
                    <m:ctrlPr>
                      <w:rPr>
                        <w:rFonts w:ascii="Cambria Math" w:hAnsi="Cambria Math"/>
                        <w:i/>
                      </w:rPr>
                    </m:ctrlPr>
                  </m:sSupPr>
                  <m:e>
                    <m:r>
                      <w:rPr>
                        <w:rFonts w:ascii="Cambria Math" w:hAnsi="Cambria Math"/>
                      </w:rPr>
                      <m:t xml:space="preserve"> м</m:t>
                    </m:r>
                  </m:e>
                  <m:sup>
                    <m:r>
                      <w:rPr>
                        <w:rFonts w:ascii="Cambria Math" w:hAnsi="Cambria Math"/>
                      </w:rPr>
                      <m:t>2</m:t>
                    </m:r>
                  </m:sup>
                </m:sSup>
                <m:r>
                  <w:rPr>
                    <w:rFonts w:ascii="Cambria Math" w:hAnsi="Cambria Math"/>
                  </w:rPr>
                  <m:t xml:space="preserve"> ,</m:t>
                </m:r>
              </m:oMath>
            </m:oMathPara>
          </w:p>
        </w:tc>
        <w:tc>
          <w:tcPr>
            <w:tcW w:w="1406" w:type="dxa"/>
          </w:tcPr>
          <w:p w14:paraId="35CA7A07" w14:textId="77777777" w:rsidR="00481400" w:rsidRDefault="00481400" w:rsidP="00871637">
            <w:pPr>
              <w:pStyle w:val="-1"/>
              <w:numPr>
                <w:ilvl w:val="3"/>
                <w:numId w:val="28"/>
              </w:numPr>
            </w:pPr>
            <w:bookmarkStart w:id="83" w:name="Sвх"/>
            <w:bookmarkEnd w:id="83"/>
          </w:p>
        </w:tc>
      </w:tr>
    </w:tbl>
    <w:p w14:paraId="399D8436" w14:textId="38B28A92" w:rsidR="00481400" w:rsidRPr="00B05AC7" w:rsidRDefault="00481400" w:rsidP="00481400">
      <w:pPr>
        <w:pStyle w:val="afa"/>
      </w:pPr>
      <w:r w:rsidRPr="00313972">
        <w:t xml:space="preserve">Фоновый энергетический поток, падающий на 1 пиксель рассчитывается по </w:t>
      </w:r>
      <w:r w:rsidRPr="00513AC1">
        <w:t xml:space="preserve">формуле </w:t>
      </w:r>
      <w:r w:rsidRPr="00513AC1">
        <w:fldChar w:fldCharType="begin"/>
      </w:r>
      <w:r w:rsidRPr="00513AC1">
        <w:instrText xml:space="preserve"> REF Ppx \r \h  \* MERGEFORMAT </w:instrText>
      </w:r>
      <w:r w:rsidRPr="00513AC1">
        <w:fldChar w:fldCharType="separate"/>
      </w:r>
      <w:r w:rsidR="00B6617D">
        <w:t>(2.7)</w:t>
      </w:r>
      <w:r w:rsidRPr="00513AC1">
        <w:fldChar w:fldCharType="end"/>
      </w:r>
      <w:r w:rsidRPr="00513AC1">
        <w:t>.</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2"/>
        <w:gridCol w:w="1406"/>
      </w:tblGrid>
      <w:tr w:rsidR="00481400" w14:paraId="4D127633" w14:textId="77777777" w:rsidTr="00871637">
        <w:tc>
          <w:tcPr>
            <w:tcW w:w="8222" w:type="dxa"/>
          </w:tcPr>
          <w:p w14:paraId="6AE5D81E" w14:textId="77777777" w:rsidR="00481400" w:rsidRPr="001B6AB5" w:rsidRDefault="00196846" w:rsidP="00871637">
            <w:pPr>
              <w:pStyle w:val="-"/>
              <w:ind w:firstLine="0"/>
              <w:rPr>
                <w:i/>
              </w:rPr>
            </w:pPr>
            <m:oMathPara>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px</m:t>
                    </m:r>
                  </m:sub>
                </m:sSub>
                <m:r>
                  <w:rPr>
                    <w:rFonts w:ascii="Cambria Math" w:hAnsi="Cambria Math"/>
                    <w:lang w:val="en-US"/>
                  </w:rPr>
                  <m:t xml:space="preserve"> = </m:t>
                </m:r>
                <m:f>
                  <m:fPr>
                    <m:ctrlPr>
                      <w:rPr>
                        <w:rFonts w:ascii="Cambria Math" w:hAnsi="Cambria Math"/>
                        <w:i/>
                        <w:lang w:val="en-US"/>
                      </w:rPr>
                    </m:ctrlPr>
                  </m:fPr>
                  <m:num>
                    <m:r>
                      <w:rPr>
                        <w:rFonts w:ascii="Cambria Math" w:hAnsi="Cambria Math"/>
                        <w:lang w:val="en-US"/>
                      </w:rPr>
                      <m:t>τ∙</m:t>
                    </m:r>
                    <m:sSub>
                      <m:sSubPr>
                        <m:ctrlPr>
                          <w:rPr>
                            <w:rFonts w:ascii="Cambria Math" w:hAnsi="Cambria Math"/>
                            <w:i/>
                            <w:lang w:val="en-US"/>
                          </w:rPr>
                        </m:ctrlPr>
                      </m:sSubPr>
                      <m:e>
                        <m:r>
                          <w:rPr>
                            <w:rFonts w:ascii="Cambria Math" w:hAnsi="Cambria Math"/>
                            <w:lang w:val="en-US"/>
                          </w:rPr>
                          <m:t>P</m:t>
                        </m:r>
                      </m:e>
                      <m:sub>
                        <m:r>
                          <w:rPr>
                            <w:rFonts w:ascii="Cambria Math" w:hAnsi="Cambria Math"/>
                          </w:rPr>
                          <m:t>ап</m:t>
                        </m:r>
                      </m:sub>
                    </m:sSub>
                  </m:num>
                  <m:den>
                    <m:r>
                      <w:rPr>
                        <w:rFonts w:ascii="Cambria Math" w:hAnsi="Cambria Math"/>
                        <w:lang w:val="en-US"/>
                      </w:rPr>
                      <m:t>A</m:t>
                    </m:r>
                  </m:den>
                </m:f>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px</m:t>
                    </m:r>
                  </m:sub>
                </m:sSub>
                <m:r>
                  <w:rPr>
                    <w:rFonts w:ascii="Cambria Math" w:hAnsi="Cambria Math"/>
                    <w:lang w:val="en-US"/>
                  </w:rPr>
                  <m:t>=4</m:t>
                </m:r>
                <m:r>
                  <w:rPr>
                    <w:rFonts w:ascii="Cambria Math" w:hAnsi="Cambria Math"/>
                  </w:rPr>
                  <m:t>,68∙</m:t>
                </m:r>
                <m:sSup>
                  <m:sSupPr>
                    <m:ctrlPr>
                      <w:rPr>
                        <w:rFonts w:ascii="Cambria Math" w:hAnsi="Cambria Math"/>
                        <w:i/>
                      </w:rPr>
                    </m:ctrlPr>
                  </m:sSupPr>
                  <m:e>
                    <m:r>
                      <w:rPr>
                        <w:rFonts w:ascii="Cambria Math" w:hAnsi="Cambria Math"/>
                      </w:rPr>
                      <m:t>10</m:t>
                    </m:r>
                  </m:e>
                  <m:sup>
                    <m:r>
                      <w:rPr>
                        <w:rFonts w:ascii="Cambria Math" w:hAnsi="Cambria Math"/>
                      </w:rPr>
                      <m:t>-18</m:t>
                    </m:r>
                  </m:sup>
                </m:sSup>
                <m:r>
                  <w:rPr>
                    <w:rFonts w:ascii="Cambria Math" w:hAnsi="Cambria Math"/>
                  </w:rPr>
                  <m:t xml:space="preserve"> Вт  ,</m:t>
                </m:r>
              </m:oMath>
            </m:oMathPara>
          </w:p>
        </w:tc>
        <w:tc>
          <w:tcPr>
            <w:tcW w:w="1406" w:type="dxa"/>
          </w:tcPr>
          <w:p w14:paraId="0EA0E233" w14:textId="77777777" w:rsidR="00481400" w:rsidRDefault="00481400" w:rsidP="00871637">
            <w:pPr>
              <w:pStyle w:val="-1"/>
              <w:numPr>
                <w:ilvl w:val="3"/>
                <w:numId w:val="28"/>
              </w:numPr>
            </w:pPr>
            <w:bookmarkStart w:id="84" w:name="Ppx"/>
            <w:bookmarkEnd w:id="84"/>
          </w:p>
        </w:tc>
      </w:tr>
    </w:tbl>
    <w:p w14:paraId="584D5ACB" w14:textId="5D0ADD33" w:rsidR="00481400" w:rsidRPr="00B05AC7" w:rsidRDefault="00481400" w:rsidP="00481400">
      <w:pPr>
        <w:pStyle w:val="afa"/>
      </w:pPr>
      <w:r>
        <w:t>где А – площадь изображения, которая рассчитывается по формуле</w:t>
      </w:r>
      <w:r w:rsidR="00513AC1">
        <w:t xml:space="preserve"> (2.8)</w:t>
      </w:r>
      <w:r>
        <w:t xml:space="preserve">, </w:t>
      </w:r>
      <m:oMath>
        <m:sSub>
          <m:sSubPr>
            <m:ctrlPr>
              <w:rPr>
                <w:rFonts w:ascii="Cambria Math" w:eastAsia="Calibri" w:hAnsi="Cambria Math"/>
                <w:i/>
                <w:szCs w:val="20"/>
                <w:lang w:val="en-US"/>
              </w:rPr>
            </m:ctrlPr>
          </m:sSubPr>
          <m:e>
            <m:r>
              <w:rPr>
                <w:rFonts w:ascii="Cambria Math" w:hAnsi="Cambria Math"/>
                <w:lang w:val="en-US"/>
              </w:rPr>
              <m:t>A</m:t>
            </m:r>
          </m:e>
          <m:sub>
            <m:r>
              <w:rPr>
                <w:rFonts w:ascii="Cambria Math" w:hAnsi="Cambria Math"/>
                <w:lang w:val="en-US"/>
              </w:rPr>
              <m:t>px</m:t>
            </m:r>
          </m:sub>
        </m:sSub>
        <m:r>
          <w:rPr>
            <w:rFonts w:ascii="Cambria Math" w:eastAsiaTheme="minorEastAsia" w:hAnsi="Cambria Math"/>
            <w:szCs w:val="20"/>
          </w:rPr>
          <m:t xml:space="preserve">=121 </m:t>
        </m:r>
        <m:sSup>
          <m:sSupPr>
            <m:ctrlPr>
              <w:rPr>
                <w:rFonts w:ascii="Cambria Math" w:eastAsiaTheme="minorEastAsia" w:hAnsi="Cambria Math"/>
                <w:i/>
                <w:szCs w:val="20"/>
              </w:rPr>
            </m:ctrlPr>
          </m:sSupPr>
          <m:e>
            <m:r>
              <w:rPr>
                <w:rFonts w:ascii="Cambria Math" w:eastAsiaTheme="minorEastAsia" w:hAnsi="Cambria Math"/>
                <w:szCs w:val="20"/>
              </w:rPr>
              <m:t>мкм</m:t>
            </m:r>
          </m:e>
          <m:sup>
            <m:r>
              <w:rPr>
                <w:rFonts w:ascii="Cambria Math" w:eastAsiaTheme="minorEastAsia" w:hAnsi="Cambria Math"/>
                <w:szCs w:val="20"/>
              </w:rPr>
              <m:t>2</m:t>
            </m:r>
          </m:sup>
        </m:sSup>
      </m:oMath>
      <w:r w:rsidRPr="00513AC1">
        <w:rPr>
          <w:rFonts w:eastAsiaTheme="minorEastAsia"/>
          <w:szCs w:val="20"/>
        </w:rPr>
        <w:t xml:space="preserve"> </w:t>
      </w:r>
      <w:r>
        <w:rPr>
          <w:rFonts w:eastAsiaTheme="minorEastAsia"/>
          <w:szCs w:val="20"/>
        </w:rPr>
        <w:t>– площадь пикселя</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2"/>
        <w:gridCol w:w="1406"/>
      </w:tblGrid>
      <w:tr w:rsidR="00481400" w14:paraId="4410E52E" w14:textId="77777777" w:rsidTr="00871637">
        <w:tc>
          <w:tcPr>
            <w:tcW w:w="8222" w:type="dxa"/>
          </w:tcPr>
          <w:p w14:paraId="2AA0F68A" w14:textId="77777777" w:rsidR="00481400" w:rsidRPr="001B6AB5" w:rsidRDefault="00481400" w:rsidP="00871637">
            <w:pPr>
              <w:pStyle w:val="-"/>
              <w:ind w:firstLine="0"/>
              <w:rPr>
                <w:i/>
              </w:rPr>
            </w:pPr>
            <m:oMathPara>
              <m:oMath>
                <m:r>
                  <w:rPr>
                    <w:rFonts w:ascii="Cambria Math" w:hAnsi="Cambria Math"/>
                    <w:lang w:val="en-US"/>
                  </w:rPr>
                  <m:t xml:space="preserve">А = </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tan</m:t>
                        </m:r>
                        <m:d>
                          <m:dPr>
                            <m:ctrlPr>
                              <w:rPr>
                                <w:rFonts w:ascii="Cambria Math" w:hAnsi="Cambria Math"/>
                                <w:i/>
                                <w:lang w:val="en-US"/>
                              </w:rPr>
                            </m:ctrlPr>
                          </m:dPr>
                          <m:e>
                            <m:r>
                              <w:rPr>
                                <w:rFonts w:ascii="Cambria Math" w:hAnsi="Cambria Math"/>
                                <w:lang w:val="en-US"/>
                              </w:rPr>
                              <m:t>ω</m:t>
                            </m:r>
                          </m:e>
                        </m:d>
                        <m:r>
                          <w:rPr>
                            <w:rFonts w:ascii="Cambria Math" w:hAnsi="Cambria Math"/>
                            <w:lang w:val="en-US"/>
                          </w:rPr>
                          <m:t>∙f`</m:t>
                        </m:r>
                      </m:e>
                    </m:d>
                  </m:e>
                  <m:sup>
                    <m:r>
                      <w:rPr>
                        <w:rFonts w:ascii="Cambria Math" w:hAnsi="Cambria Math"/>
                        <w:lang w:val="en-US"/>
                      </w:rPr>
                      <m:t>2</m:t>
                    </m:r>
                  </m:sup>
                </m:sSup>
                <m:r>
                  <w:rPr>
                    <w:rFonts w:ascii="Cambria Math" w:hAnsi="Cambria Math"/>
                    <w:lang w:val="en-US"/>
                  </w:rPr>
                  <m:t>∙π=0,004</m:t>
                </m:r>
                <m:sSup>
                  <m:sSupPr>
                    <m:ctrlPr>
                      <w:rPr>
                        <w:rFonts w:ascii="Cambria Math" w:hAnsi="Cambria Math"/>
                        <w:i/>
                      </w:rPr>
                    </m:ctrlPr>
                  </m:sSupPr>
                  <m:e>
                    <m:r>
                      <w:rPr>
                        <w:rFonts w:ascii="Cambria Math" w:hAnsi="Cambria Math"/>
                      </w:rPr>
                      <m:t>м</m:t>
                    </m:r>
                  </m:e>
                  <m:sup>
                    <m:r>
                      <w:rPr>
                        <w:rFonts w:ascii="Cambria Math" w:hAnsi="Cambria Math"/>
                      </w:rPr>
                      <m:t>2</m:t>
                    </m:r>
                  </m:sup>
                </m:sSup>
              </m:oMath>
            </m:oMathPara>
          </w:p>
        </w:tc>
        <w:tc>
          <w:tcPr>
            <w:tcW w:w="1406" w:type="dxa"/>
          </w:tcPr>
          <w:p w14:paraId="7C1EC8F9" w14:textId="77777777" w:rsidR="00481400" w:rsidRDefault="00481400" w:rsidP="00871637">
            <w:pPr>
              <w:pStyle w:val="-1"/>
              <w:numPr>
                <w:ilvl w:val="3"/>
                <w:numId w:val="28"/>
              </w:numPr>
            </w:pPr>
            <w:bookmarkStart w:id="85" w:name="A"/>
            <w:bookmarkEnd w:id="85"/>
          </w:p>
        </w:tc>
      </w:tr>
    </w:tbl>
    <w:p w14:paraId="5734DEC4" w14:textId="2F2A8766" w:rsidR="00481400" w:rsidRDefault="00481400" w:rsidP="00481400">
      <w:pPr>
        <w:pStyle w:val="afa"/>
      </w:pPr>
      <w:r w:rsidRPr="00463D36">
        <w:t>Количество фотонов на пиксель за секунду рассчитывается по формуле</w:t>
      </w:r>
      <w:r>
        <w:t xml:space="preserve"> </w:t>
      </w:r>
      <w:r>
        <w:fldChar w:fldCharType="begin"/>
      </w:r>
      <w:r>
        <w:instrText xml:space="preserve"> REF Nфот \h  \* MERGEFORMAT </w:instrText>
      </w:r>
      <w:r>
        <w:fldChar w:fldCharType="end"/>
      </w:r>
      <w:r w:rsidR="00513AC1">
        <w:t>(2.9)</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8"/>
        <w:gridCol w:w="1440"/>
      </w:tblGrid>
      <w:tr w:rsidR="00481400" w14:paraId="42512928" w14:textId="77777777" w:rsidTr="00871637">
        <w:tc>
          <w:tcPr>
            <w:tcW w:w="8188" w:type="dxa"/>
          </w:tcPr>
          <w:p w14:paraId="2252E2DE" w14:textId="77777777" w:rsidR="00481400" w:rsidRPr="00463D36" w:rsidRDefault="00196846" w:rsidP="00871637">
            <w:pPr>
              <w:pStyle w:val="-"/>
              <w:ind w:firstLine="0"/>
              <w:rPr>
                <w:i/>
              </w:rPr>
            </w:pPr>
            <m:oMathPara>
              <m:oMath>
                <m:sSub>
                  <m:sSubPr>
                    <m:ctrlPr>
                      <w:rPr>
                        <w:rFonts w:ascii="Cambria Math" w:hAnsi="Cambria Math"/>
                        <w:i/>
                        <w:lang w:val="en-US"/>
                      </w:rPr>
                    </m:ctrlPr>
                  </m:sSubPr>
                  <m:e>
                    <m:r>
                      <w:rPr>
                        <w:rFonts w:ascii="Cambria Math" w:hAnsi="Cambria Math"/>
                        <w:lang w:val="en-US"/>
                      </w:rPr>
                      <m:t>N</m:t>
                    </m:r>
                  </m:e>
                  <m:sub>
                    <m:r>
                      <w:rPr>
                        <w:rFonts w:ascii="Cambria Math" w:hAnsi="Cambria Math"/>
                      </w:rPr>
                      <m:t>фот</m:t>
                    </m:r>
                  </m:sub>
                </m:sSub>
                <m:r>
                  <w:rPr>
                    <w:rFonts w:ascii="Cambria Math" w:hAnsi="Cambria Math"/>
                    <w:lang w:val="en-US"/>
                  </w:rPr>
                  <m:t xml:space="preserve"> =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px</m:t>
                        </m:r>
                      </m:sub>
                    </m:sSub>
                  </m:num>
                  <m:den>
                    <m:r>
                      <w:rPr>
                        <w:rFonts w:ascii="Cambria Math" w:hAnsi="Cambria Math"/>
                        <w:lang w:val="en-US"/>
                      </w:rPr>
                      <m:t>Q</m:t>
                    </m:r>
                  </m:den>
                </m:f>
                <m:r>
                  <w:rPr>
                    <w:rFonts w:ascii="Cambria Math" w:hAnsi="Cambria Math"/>
                    <w:lang w:val="en-US"/>
                  </w:rPr>
                  <m:t>=12</m:t>
                </m:r>
                <m:r>
                  <w:rPr>
                    <w:rFonts w:ascii="Cambria Math" w:hAnsi="Cambria Math"/>
                  </w:rPr>
                  <m:t>,64 фотонов/с,</m:t>
                </m:r>
              </m:oMath>
            </m:oMathPara>
          </w:p>
          <w:p w14:paraId="60D61412" w14:textId="21FD9539" w:rsidR="00481400" w:rsidRPr="00463D36" w:rsidRDefault="00481400" w:rsidP="00513AC1">
            <w:pPr>
              <w:pStyle w:val="afa"/>
            </w:pPr>
            <w:r>
              <w:t xml:space="preserve">где </w:t>
            </w:r>
            <w:r>
              <w:rPr>
                <w:lang w:val="en-US"/>
              </w:rPr>
              <w:t>Q</w:t>
            </w:r>
            <w:r w:rsidRPr="00463D36">
              <w:t xml:space="preserve"> – энергия фотона, которая рассчитывается по формуле </w:t>
            </w:r>
            <w:r w:rsidR="00513AC1">
              <w:t>(2.10)</w:t>
            </w:r>
          </w:p>
        </w:tc>
        <w:tc>
          <w:tcPr>
            <w:tcW w:w="1440" w:type="dxa"/>
          </w:tcPr>
          <w:p w14:paraId="0FCCE3F0" w14:textId="77777777" w:rsidR="00481400" w:rsidRPr="00463D36" w:rsidRDefault="00481400" w:rsidP="00871637">
            <w:pPr>
              <w:pStyle w:val="-1"/>
              <w:numPr>
                <w:ilvl w:val="3"/>
                <w:numId w:val="28"/>
              </w:numPr>
              <w:rPr>
                <w:lang w:val="ru-RU"/>
              </w:rPr>
            </w:pPr>
            <w:bookmarkStart w:id="86" w:name="Nфот"/>
            <w:bookmarkEnd w:id="86"/>
          </w:p>
        </w:tc>
      </w:tr>
      <w:tr w:rsidR="00481400" w14:paraId="7A305162" w14:textId="77777777" w:rsidTr="00871637">
        <w:tc>
          <w:tcPr>
            <w:tcW w:w="8188" w:type="dxa"/>
          </w:tcPr>
          <w:p w14:paraId="3EA4BB7F" w14:textId="77777777" w:rsidR="00481400" w:rsidRPr="00463D36" w:rsidRDefault="00481400" w:rsidP="00871637">
            <w:pPr>
              <w:pStyle w:val="-"/>
              <w:ind w:firstLine="0"/>
              <w:rPr>
                <w:i/>
              </w:rPr>
            </w:pPr>
            <m:oMathPara>
              <m:oMath>
                <m:r>
                  <w:rPr>
                    <w:rFonts w:ascii="Cambria Math" w:hAnsi="Cambria Math"/>
                    <w:lang w:val="en-US"/>
                  </w:rPr>
                  <m:t xml:space="preserve">Q=h </m:t>
                </m:r>
                <m:f>
                  <m:fPr>
                    <m:ctrlPr>
                      <w:rPr>
                        <w:rFonts w:ascii="Cambria Math" w:hAnsi="Cambria Math"/>
                        <w:i/>
                        <w:lang w:val="en-US"/>
                      </w:rPr>
                    </m:ctrlPr>
                  </m:fPr>
                  <m:num>
                    <m:r>
                      <w:rPr>
                        <w:rFonts w:ascii="Cambria Math" w:hAnsi="Cambria Math"/>
                        <w:lang w:val="en-US"/>
                      </w:rPr>
                      <m:t>c∙</m:t>
                    </m:r>
                    <m:func>
                      <m:funcPr>
                        <m:ctrlPr>
                          <w:rPr>
                            <w:rFonts w:ascii="Cambria Math" w:hAnsi="Cambria Math"/>
                            <w:i/>
                            <w:lang w:val="en-US"/>
                          </w:rPr>
                        </m:ctrlPr>
                      </m:funcPr>
                      <m:fName>
                        <m:r>
                          <m:rPr>
                            <m:sty m:val="p"/>
                          </m:rPr>
                          <w:rPr>
                            <w:rFonts w:ascii="Cambria Math" w:hAnsi="Cambria Math"/>
                            <w:lang w:val="en-US"/>
                          </w:rPr>
                          <m:t>ln</m:t>
                        </m:r>
                      </m:fName>
                      <m:e>
                        <m:f>
                          <m:fPr>
                            <m:ctrlPr>
                              <w:rPr>
                                <w:rFonts w:ascii="Cambria Math" w:hAnsi="Cambria Math"/>
                                <w:i/>
                                <w:lang w:val="en-US"/>
                              </w:rPr>
                            </m:ctrlPr>
                          </m:fPr>
                          <m:num>
                            <m:r>
                              <w:rPr>
                                <w:rFonts w:ascii="Cambria Math" w:hAnsi="Cambria Math"/>
                                <w:lang w:val="en-US"/>
                              </w:rPr>
                              <m:t>λ1</m:t>
                            </m:r>
                          </m:num>
                          <m:den>
                            <m:r>
                              <w:rPr>
                                <w:rFonts w:ascii="Cambria Math" w:hAnsi="Cambria Math"/>
                                <w:lang w:val="en-US"/>
                              </w:rPr>
                              <m:t>λ2</m:t>
                            </m:r>
                          </m:den>
                        </m:f>
                      </m:e>
                    </m:func>
                  </m:num>
                  <m:den>
                    <m:r>
                      <w:rPr>
                        <w:rFonts w:ascii="Cambria Math" w:hAnsi="Cambria Math"/>
                        <w:lang w:val="en-US"/>
                      </w:rPr>
                      <m:t>λ1-λ2</m:t>
                    </m:r>
                  </m:den>
                </m:f>
                <m:r>
                  <w:rPr>
                    <w:rFonts w:ascii="Cambria Math" w:hAnsi="Cambria Math"/>
                    <w:lang w:val="en-US"/>
                  </w:rPr>
                  <m:t>=3</m:t>
                </m:r>
                <m:r>
                  <w:rPr>
                    <w:rFonts w:ascii="Cambria Math" w:hAnsi="Cambria Math"/>
                  </w:rPr>
                  <m:t>,71∙</m:t>
                </m:r>
                <m:sSup>
                  <m:sSupPr>
                    <m:ctrlPr>
                      <w:rPr>
                        <w:rFonts w:ascii="Cambria Math" w:hAnsi="Cambria Math"/>
                        <w:i/>
                      </w:rPr>
                    </m:ctrlPr>
                  </m:sSupPr>
                  <m:e>
                    <m:r>
                      <w:rPr>
                        <w:rFonts w:ascii="Cambria Math" w:hAnsi="Cambria Math"/>
                      </w:rPr>
                      <m:t>10</m:t>
                    </m:r>
                  </m:e>
                  <m:sup>
                    <m:r>
                      <w:rPr>
                        <w:rFonts w:ascii="Cambria Math" w:hAnsi="Cambria Math"/>
                      </w:rPr>
                      <m:t>-19</m:t>
                    </m:r>
                  </m:sup>
                </m:sSup>
                <m:r>
                  <w:rPr>
                    <w:rFonts w:ascii="Cambria Math" w:hAnsi="Cambria Math"/>
                  </w:rPr>
                  <m:t xml:space="preserve"> Дж,</m:t>
                </m:r>
              </m:oMath>
            </m:oMathPara>
          </w:p>
          <w:p w14:paraId="50B9DA6A" w14:textId="77777777" w:rsidR="00481400" w:rsidRPr="00463D36" w:rsidRDefault="00481400" w:rsidP="00871637">
            <w:pPr>
              <w:pStyle w:val="afa"/>
            </w:pPr>
            <w:r w:rsidRPr="00463D36">
              <w:t xml:space="preserve">где с – скорость света, h – постоянная планка, </w:t>
            </w:r>
            <m:oMath>
              <m:r>
                <w:rPr>
                  <w:rFonts w:ascii="Cambria Math" w:hAnsi="Cambria Math"/>
                  <w:lang w:val="en-US"/>
                </w:rPr>
                <m:t>λ</m:t>
              </m:r>
              <m:r>
                <w:rPr>
                  <w:rFonts w:ascii="Cambria Math" w:hAnsi="Cambria Math"/>
                </w:rPr>
                <m:t>1</m:t>
              </m:r>
            </m:oMath>
            <w:r w:rsidRPr="00463D36">
              <w:t xml:space="preserve"> и </w:t>
            </w:r>
            <m:oMath>
              <m:r>
                <w:rPr>
                  <w:rFonts w:ascii="Cambria Math" w:hAnsi="Cambria Math"/>
                  <w:lang w:val="en-US"/>
                </w:rPr>
                <m:t>λ</m:t>
              </m:r>
              <m:r>
                <w:rPr>
                  <w:rFonts w:ascii="Cambria Math" w:hAnsi="Cambria Math"/>
                </w:rPr>
                <m:t>2</m:t>
              </m:r>
            </m:oMath>
            <w:r w:rsidRPr="00463D36">
              <w:t xml:space="preserve"> – границы спектрального диапазона</w:t>
            </w:r>
          </w:p>
        </w:tc>
        <w:tc>
          <w:tcPr>
            <w:tcW w:w="1440" w:type="dxa"/>
          </w:tcPr>
          <w:p w14:paraId="04FD0833" w14:textId="77777777" w:rsidR="00481400" w:rsidRPr="00463D36" w:rsidRDefault="00481400" w:rsidP="00871637">
            <w:pPr>
              <w:pStyle w:val="-1"/>
              <w:numPr>
                <w:ilvl w:val="3"/>
                <w:numId w:val="28"/>
              </w:numPr>
              <w:rPr>
                <w:lang w:val="ru-RU"/>
              </w:rPr>
            </w:pPr>
            <w:bookmarkStart w:id="87" w:name="Q"/>
            <w:bookmarkEnd w:id="87"/>
          </w:p>
        </w:tc>
      </w:tr>
    </w:tbl>
    <w:p w14:paraId="2AAF1A08" w14:textId="43A8B3BB" w:rsidR="00481400" w:rsidRDefault="00481400" w:rsidP="00481400">
      <w:pPr>
        <w:pStyle w:val="afa"/>
      </w:pPr>
      <w:r w:rsidRPr="00463D36">
        <w:t xml:space="preserve">Количество </w:t>
      </w:r>
      <w:r w:rsidRPr="00513AC1">
        <w:t xml:space="preserve">выбитых фоновых электронов на пиксель с учётом экспозиции рассчитывается по формуле </w:t>
      </w:r>
      <w:r w:rsidRPr="00513AC1">
        <w:fldChar w:fldCharType="begin"/>
      </w:r>
      <w:r w:rsidRPr="00513AC1">
        <w:instrText xml:space="preserve"> REF Nфон \r \h  \* MERGEFORMAT </w:instrText>
      </w:r>
      <w:r w:rsidRPr="00513AC1">
        <w:fldChar w:fldCharType="separate"/>
      </w:r>
      <w:r w:rsidR="00B6617D">
        <w:t>(2.11)</w:t>
      </w:r>
      <w:r w:rsidRPr="00513AC1">
        <w:fldChar w:fldCharType="end"/>
      </w:r>
      <w:r w:rsidRPr="00513AC1">
        <w:t>.</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2"/>
        <w:gridCol w:w="1406"/>
      </w:tblGrid>
      <w:tr w:rsidR="00481400" w14:paraId="4FFB34A1" w14:textId="77777777" w:rsidTr="00871637">
        <w:tc>
          <w:tcPr>
            <w:tcW w:w="8222" w:type="dxa"/>
          </w:tcPr>
          <w:p w14:paraId="1A868172" w14:textId="77777777" w:rsidR="00481400" w:rsidRPr="009739DF" w:rsidRDefault="00196846" w:rsidP="00871637">
            <w:pPr>
              <w:pStyle w:val="-"/>
              <w:ind w:firstLine="0"/>
              <w:rPr>
                <w:i/>
              </w:rPr>
            </w:pPr>
            <m:oMathPara>
              <m:oMath>
                <m:sSub>
                  <m:sSubPr>
                    <m:ctrlPr>
                      <w:rPr>
                        <w:rFonts w:ascii="Cambria Math" w:hAnsi="Cambria Math"/>
                        <w:i/>
                        <w:lang w:val="en-US"/>
                      </w:rPr>
                    </m:ctrlPr>
                  </m:sSubPr>
                  <m:e>
                    <m:r>
                      <w:rPr>
                        <w:rFonts w:ascii="Cambria Math" w:hAnsi="Cambria Math"/>
                        <w:lang w:val="en-US"/>
                      </w:rPr>
                      <m:t>N</m:t>
                    </m:r>
                  </m:e>
                  <m:sub>
                    <m:r>
                      <w:rPr>
                        <w:rFonts w:ascii="Cambria Math" w:hAnsi="Cambria Math"/>
                      </w:rPr>
                      <m:t>фон</m:t>
                    </m:r>
                  </m:sub>
                </m:sSub>
                <m:r>
                  <w:rPr>
                    <w:rFonts w:ascii="Cambria Math" w:hAnsi="Cambria Math"/>
                    <w:lang w:val="en-US"/>
                  </w:rPr>
                  <m:t xml:space="preserve"> = η∙</m:t>
                </m:r>
                <m:sSub>
                  <m:sSubPr>
                    <m:ctrlPr>
                      <w:rPr>
                        <w:rFonts w:ascii="Cambria Math" w:hAnsi="Cambria Math"/>
                        <w:i/>
                        <w:lang w:val="en-US"/>
                      </w:rPr>
                    </m:ctrlPr>
                  </m:sSubPr>
                  <m:e>
                    <m:r>
                      <w:rPr>
                        <w:rFonts w:ascii="Cambria Math" w:hAnsi="Cambria Math"/>
                        <w:lang w:val="en-US"/>
                      </w:rPr>
                      <m:t>N</m:t>
                    </m:r>
                  </m:e>
                  <m:sub>
                    <m:r>
                      <w:rPr>
                        <w:rFonts w:ascii="Cambria Math" w:hAnsi="Cambria Math"/>
                      </w:rPr>
                      <m:t>фот</m:t>
                    </m:r>
                  </m:sub>
                </m:sSub>
                <m:r>
                  <w:rPr>
                    <w:rFonts w:ascii="Cambria Math" w:hAnsi="Cambria Math"/>
                    <w:lang w:val="en-US"/>
                  </w:rPr>
                  <m:t>∙t=0,76</m:t>
                </m:r>
                <m:r>
                  <w:rPr>
                    <w:rFonts w:ascii="Cambria Math" w:hAnsi="Cambria Math"/>
                  </w:rPr>
                  <m:t>,</m:t>
                </m:r>
              </m:oMath>
            </m:oMathPara>
          </w:p>
          <w:p w14:paraId="3520B267" w14:textId="77777777" w:rsidR="00481400" w:rsidRPr="009739DF" w:rsidRDefault="00481400" w:rsidP="00871637">
            <w:pPr>
              <w:pStyle w:val="afa"/>
            </w:pPr>
            <w:r w:rsidRPr="009739DF">
              <w:t>где t</w:t>
            </w:r>
            <w:r>
              <w:t xml:space="preserve"> = 0,1 с</w:t>
            </w:r>
            <w:r w:rsidRPr="009739DF">
              <w:t xml:space="preserve"> – время накопления</w:t>
            </w:r>
          </w:p>
        </w:tc>
        <w:tc>
          <w:tcPr>
            <w:tcW w:w="1406" w:type="dxa"/>
          </w:tcPr>
          <w:p w14:paraId="4268F7E7" w14:textId="77777777" w:rsidR="00481400" w:rsidRPr="009739DF" w:rsidRDefault="00481400" w:rsidP="00871637">
            <w:pPr>
              <w:pStyle w:val="-1"/>
              <w:numPr>
                <w:ilvl w:val="3"/>
                <w:numId w:val="28"/>
              </w:numPr>
              <w:rPr>
                <w:lang w:val="ru-RU"/>
              </w:rPr>
            </w:pPr>
            <w:bookmarkStart w:id="88" w:name="Nфон"/>
            <w:bookmarkEnd w:id="88"/>
          </w:p>
        </w:tc>
      </w:tr>
    </w:tbl>
    <w:p w14:paraId="731EEAEA" w14:textId="44FDB17A" w:rsidR="00481400" w:rsidRPr="00513AC1" w:rsidRDefault="00481400" w:rsidP="00481400">
      <w:pPr>
        <w:pStyle w:val="afa"/>
      </w:pPr>
      <w:r w:rsidRPr="00D73696">
        <w:lastRenderedPageBreak/>
        <w:t>Фон</w:t>
      </w:r>
      <w:r w:rsidRPr="00513AC1">
        <w:t xml:space="preserve">овый фотонный шум рассчитывается по формуле </w:t>
      </w:r>
      <w:r w:rsidRPr="00513AC1">
        <w:fldChar w:fldCharType="begin"/>
      </w:r>
      <w:r w:rsidRPr="00513AC1">
        <w:instrText xml:space="preserve"> REF Nфон_ш \r \h  \* MERGEFORMAT </w:instrText>
      </w:r>
      <w:r w:rsidRPr="00513AC1">
        <w:fldChar w:fldCharType="separate"/>
      </w:r>
      <w:r w:rsidR="00B6617D" w:rsidRPr="00B6617D">
        <w:rPr>
          <w:rStyle w:val="afb"/>
        </w:rPr>
        <w:t>(2.12)</w:t>
      </w:r>
      <w:r w:rsidRPr="00513AC1">
        <w:fldChar w:fldCharType="end"/>
      </w:r>
      <w:r w:rsidRPr="00513AC1">
        <w:t>.</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2"/>
        <w:gridCol w:w="1406"/>
      </w:tblGrid>
      <w:tr w:rsidR="00481400" w:rsidRPr="00513AC1" w14:paraId="0CCF950D" w14:textId="77777777" w:rsidTr="00871637">
        <w:tc>
          <w:tcPr>
            <w:tcW w:w="8222" w:type="dxa"/>
          </w:tcPr>
          <w:p w14:paraId="0426F877" w14:textId="77777777" w:rsidR="00481400" w:rsidRPr="00513AC1" w:rsidRDefault="00196846" w:rsidP="00871637">
            <w:pPr>
              <w:pStyle w:val="-"/>
              <w:ind w:firstLine="0"/>
              <w:rPr>
                <w:i/>
              </w:rPr>
            </w:pPr>
            <m:oMathPara>
              <m:oMath>
                <m:sSub>
                  <m:sSubPr>
                    <m:ctrlPr>
                      <w:rPr>
                        <w:rFonts w:ascii="Cambria Math" w:hAnsi="Cambria Math"/>
                        <w:i/>
                        <w:lang w:val="en-US"/>
                      </w:rPr>
                    </m:ctrlPr>
                  </m:sSubPr>
                  <m:e>
                    <m:r>
                      <w:rPr>
                        <w:rFonts w:ascii="Cambria Math" w:hAnsi="Cambria Math"/>
                        <w:lang w:val="en-US"/>
                      </w:rPr>
                      <m:t>N</m:t>
                    </m:r>
                  </m:e>
                  <m:sub>
                    <m:r>
                      <w:rPr>
                        <w:rFonts w:ascii="Cambria Math" w:hAnsi="Cambria Math"/>
                      </w:rPr>
                      <m:t>фон_ш</m:t>
                    </m:r>
                  </m:sub>
                </m:sSub>
                <m:r>
                  <w:rPr>
                    <w:rFonts w:ascii="Cambria Math" w:hAnsi="Cambria Math"/>
                    <w:lang w:val="en-US"/>
                  </w:rPr>
                  <m:t xml:space="preserve"> = </m:t>
                </m:r>
                <m:rad>
                  <m:radPr>
                    <m:degHide m:val="1"/>
                    <m:ctrlPr>
                      <w:rPr>
                        <w:rFonts w:ascii="Cambria Math" w:hAnsi="Cambria Math"/>
                        <w:i/>
                        <w:lang w:val="en-US"/>
                      </w:rPr>
                    </m:ctrlPr>
                  </m:radPr>
                  <m:deg/>
                  <m:e>
                    <m:sSub>
                      <m:sSubPr>
                        <m:ctrlPr>
                          <w:rPr>
                            <w:rFonts w:ascii="Cambria Math" w:hAnsi="Cambria Math"/>
                            <w:i/>
                            <w:lang w:val="en-US"/>
                          </w:rPr>
                        </m:ctrlPr>
                      </m:sSubPr>
                      <m:e>
                        <m:r>
                          <w:rPr>
                            <w:rFonts w:ascii="Cambria Math" w:hAnsi="Cambria Math"/>
                            <w:lang w:val="en-US"/>
                          </w:rPr>
                          <m:t>N</m:t>
                        </m:r>
                      </m:e>
                      <m:sub>
                        <m:r>
                          <w:rPr>
                            <w:rFonts w:ascii="Cambria Math" w:hAnsi="Cambria Math"/>
                          </w:rPr>
                          <m:t>фон</m:t>
                        </m:r>
                      </m:sub>
                    </m:sSub>
                  </m:e>
                </m:rad>
                <m:r>
                  <w:rPr>
                    <w:rFonts w:ascii="Cambria Math" w:hAnsi="Cambria Math"/>
                    <w:lang w:val="en-US"/>
                  </w:rPr>
                  <m:t>=0,87</m:t>
                </m:r>
              </m:oMath>
            </m:oMathPara>
          </w:p>
        </w:tc>
        <w:tc>
          <w:tcPr>
            <w:tcW w:w="1406" w:type="dxa"/>
          </w:tcPr>
          <w:p w14:paraId="66169E9B" w14:textId="77777777" w:rsidR="00481400" w:rsidRPr="00513AC1" w:rsidRDefault="00481400" w:rsidP="00871637">
            <w:pPr>
              <w:pStyle w:val="-1"/>
              <w:numPr>
                <w:ilvl w:val="3"/>
                <w:numId w:val="28"/>
              </w:numPr>
              <w:rPr>
                <w:lang w:val="ru-RU"/>
              </w:rPr>
            </w:pPr>
            <w:bookmarkStart w:id="89" w:name="Nфон_ш"/>
            <w:bookmarkEnd w:id="89"/>
          </w:p>
        </w:tc>
      </w:tr>
    </w:tbl>
    <w:p w14:paraId="1295C70D" w14:textId="1BF4B66E" w:rsidR="00481400" w:rsidRPr="00513AC1" w:rsidRDefault="00481400" w:rsidP="00481400">
      <w:pPr>
        <w:pStyle w:val="afa"/>
      </w:pPr>
      <w:r w:rsidRPr="00513AC1">
        <w:t xml:space="preserve">Фотонный шум от цели рассчитывается по формуле </w:t>
      </w:r>
      <w:r w:rsidRPr="00513AC1">
        <w:fldChar w:fldCharType="begin"/>
      </w:r>
      <w:r w:rsidRPr="00513AC1">
        <w:instrText xml:space="preserve"> REF Nцель_ш \r \h  \* MERGEFORMAT </w:instrText>
      </w:r>
      <w:r w:rsidRPr="00513AC1">
        <w:fldChar w:fldCharType="separate"/>
      </w:r>
      <w:r w:rsidR="00B6617D">
        <w:t>(2.13)</w:t>
      </w:r>
      <w:r w:rsidRPr="00513AC1">
        <w:fldChar w:fldCharType="end"/>
      </w:r>
      <w:r w:rsidRPr="00513AC1">
        <w:t>.</w:t>
      </w:r>
    </w:p>
    <w:tbl>
      <w:tblPr>
        <w:tblStyle w:val="af"/>
        <w:tblW w:w="97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4"/>
        <w:gridCol w:w="1406"/>
      </w:tblGrid>
      <w:tr w:rsidR="00481400" w:rsidRPr="00513AC1" w14:paraId="4A5FC599" w14:textId="77777777" w:rsidTr="00871637">
        <w:tc>
          <w:tcPr>
            <w:tcW w:w="8364" w:type="dxa"/>
          </w:tcPr>
          <w:p w14:paraId="17020176" w14:textId="77777777" w:rsidR="00481400" w:rsidRPr="00513AC1" w:rsidRDefault="00196846" w:rsidP="00871637">
            <w:pPr>
              <w:pStyle w:val="-"/>
              <w:ind w:firstLine="0"/>
              <w:rPr>
                <w:i/>
              </w:rPr>
            </w:pPr>
            <m:oMath>
              <m:sSub>
                <m:sSubPr>
                  <m:ctrlPr>
                    <w:rPr>
                      <w:rFonts w:ascii="Cambria Math" w:hAnsi="Cambria Math"/>
                      <w:i/>
                      <w:lang w:val="en-US"/>
                    </w:rPr>
                  </m:ctrlPr>
                </m:sSubPr>
                <m:e>
                  <m:r>
                    <w:rPr>
                      <w:rFonts w:ascii="Cambria Math" w:hAnsi="Cambria Math"/>
                      <w:lang w:val="en-US"/>
                    </w:rPr>
                    <m:t>N</m:t>
                  </m:r>
                </m:e>
                <m:sub>
                  <m:r>
                    <w:rPr>
                      <w:rFonts w:ascii="Cambria Math" w:hAnsi="Cambria Math"/>
                    </w:rPr>
                    <m:t>цель_ш</m:t>
                  </m:r>
                </m:sub>
              </m:sSub>
              <m:r>
                <w:rPr>
                  <w:rFonts w:ascii="Cambria Math" w:hAnsi="Cambria Math"/>
                </w:rPr>
                <m:t xml:space="preserve"> = </m:t>
              </m:r>
              <m:rad>
                <m:radPr>
                  <m:degHide m:val="1"/>
                  <m:ctrlPr>
                    <w:rPr>
                      <w:rFonts w:ascii="Cambria Math" w:hAnsi="Cambria Math"/>
                      <w:i/>
                      <w:lang w:val="en-US"/>
                    </w:rPr>
                  </m:ctrlPr>
                </m:radPr>
                <m:deg/>
                <m:e>
                  <m:f>
                    <m:fPr>
                      <m:ctrlPr>
                        <w:rPr>
                          <w:rFonts w:ascii="Cambria Math" w:hAnsi="Cambria Math"/>
                          <w:i/>
                          <w:lang w:val="en-US"/>
                        </w:rPr>
                      </m:ctrlPr>
                    </m:fPr>
                    <m:num>
                      <m:r>
                        <w:rPr>
                          <w:rFonts w:ascii="Cambria Math" w:hAnsi="Cambria Math"/>
                        </w:rPr>
                        <m:t>С/Ш∙</m:t>
                      </m:r>
                      <m:d>
                        <m:dPr>
                          <m:ctrlPr>
                            <w:rPr>
                              <w:rFonts w:ascii="Cambria Math" w:hAnsi="Cambria Math"/>
                              <w:i/>
                              <w:lang w:val="en-US"/>
                            </w:rPr>
                          </m:ctrlPr>
                        </m:dPr>
                        <m:e>
                          <m:r>
                            <w:rPr>
                              <w:rFonts w:ascii="Cambria Math" w:hAnsi="Cambria Math"/>
                            </w:rPr>
                            <m:t>С/Ш+</m:t>
                          </m:r>
                          <m:rad>
                            <m:radPr>
                              <m:degHide m:val="1"/>
                              <m:ctrlPr>
                                <w:rPr>
                                  <w:rFonts w:ascii="Cambria Math" w:hAnsi="Cambria Math"/>
                                  <w:i/>
                                  <w:lang w:val="en-US"/>
                                </w:rPr>
                              </m:ctrlPr>
                            </m:radPr>
                            <m:deg/>
                            <m:e>
                              <m:r>
                                <w:rPr>
                                  <w:rFonts w:ascii="Cambria Math" w:hAnsi="Cambria Math"/>
                                </w:rPr>
                                <m:t>4∙</m:t>
                              </m:r>
                              <m:sSup>
                                <m:sSupPr>
                                  <m:ctrlPr>
                                    <w:rPr>
                                      <w:rFonts w:ascii="Cambria Math" w:hAnsi="Cambria Math"/>
                                      <w:i/>
                                      <w:lang w:val="en-US"/>
                                    </w:rPr>
                                  </m:ctrlPr>
                                </m:sSupPr>
                                <m:e>
                                  <m:r>
                                    <w:rPr>
                                      <w:rFonts w:ascii="Cambria Math" w:hAnsi="Cambria Math"/>
                                      <w:lang w:val="en-US"/>
                                    </w:rPr>
                                    <m:t>s</m:t>
                                  </m:r>
                                  <m:r>
                                    <w:rPr>
                                      <w:rFonts w:ascii="Cambria Math" w:hAnsi="Cambria Math"/>
                                    </w:rPr>
                                    <m:t>h</m:t>
                                  </m:r>
                                </m:e>
                                <m:sup>
                                  <m:r>
                                    <w:rPr>
                                      <w:rFonts w:ascii="Cambria Math" w:hAnsi="Cambria Math"/>
                                    </w:rPr>
                                    <m:t>2</m:t>
                                  </m:r>
                                </m:sup>
                              </m:sSup>
                              <m:r>
                                <w:rPr>
                                  <w:rFonts w:ascii="Cambria Math" w:hAnsi="Cambria Math"/>
                                </w:rPr>
                                <m:t>+4∙</m:t>
                              </m:r>
                              <m:sSup>
                                <m:sSupPr>
                                  <m:ctrlPr>
                                    <w:rPr>
                                      <w:rFonts w:ascii="Cambria Math" w:hAnsi="Cambria Math"/>
                                      <w:i/>
                                      <w:lang w:val="en-US"/>
                                    </w:rPr>
                                  </m:ctrlPr>
                                </m:sSupPr>
                                <m:e>
                                  <m:sSub>
                                    <m:sSubPr>
                                      <m:ctrlPr>
                                        <w:rPr>
                                          <w:rFonts w:ascii="Cambria Math" w:hAnsi="Cambria Math"/>
                                          <w:i/>
                                          <w:lang w:val="en-US"/>
                                        </w:rPr>
                                      </m:ctrlPr>
                                    </m:sSubPr>
                                    <m:e>
                                      <m:r>
                                        <w:rPr>
                                          <w:rFonts w:ascii="Cambria Math" w:hAnsi="Cambria Math"/>
                                          <w:lang w:val="en-US"/>
                                        </w:rPr>
                                        <m:t>N</m:t>
                                      </m:r>
                                    </m:e>
                                    <m:sub>
                                      <m:r>
                                        <w:rPr>
                                          <w:rFonts w:ascii="Cambria Math" w:hAnsi="Cambria Math"/>
                                        </w:rPr>
                                        <m:t>фо</m:t>
                                      </m:r>
                                      <m:sSub>
                                        <m:sSubPr>
                                          <m:ctrlPr>
                                            <w:rPr>
                                              <w:rFonts w:ascii="Cambria Math" w:hAnsi="Cambria Math"/>
                                              <w:i/>
                                            </w:rPr>
                                          </m:ctrlPr>
                                        </m:sSubPr>
                                        <m:e>
                                          <m:r>
                                            <w:rPr>
                                              <w:rFonts w:ascii="Cambria Math" w:hAnsi="Cambria Math"/>
                                            </w:rPr>
                                            <m:t>н</m:t>
                                          </m:r>
                                        </m:e>
                                        <m:sub>
                                          <m:r>
                                            <w:rPr>
                                              <w:rFonts w:ascii="Cambria Math" w:hAnsi="Cambria Math"/>
                                            </w:rPr>
                                            <m:t>ш</m:t>
                                          </m:r>
                                        </m:sub>
                                      </m:sSub>
                                    </m:sub>
                                  </m:sSub>
                                </m:e>
                                <m:sup>
                                  <m:r>
                                    <w:rPr>
                                      <w:rFonts w:ascii="Cambria Math" w:hAnsi="Cambria Math"/>
                                    </w:rPr>
                                    <m:t>2</m:t>
                                  </m:r>
                                </m:sup>
                              </m:sSup>
                              <m:r>
                                <w:rPr>
                                  <w:rFonts w:ascii="Cambria Math" w:hAnsi="Cambria Math"/>
                                </w:rPr>
                                <m:t>+</m:t>
                              </m:r>
                              <m:sSup>
                                <m:sSupPr>
                                  <m:ctrlPr>
                                    <w:rPr>
                                      <w:rFonts w:ascii="Cambria Math" w:hAnsi="Cambria Math"/>
                                      <w:i/>
                                      <w:lang w:val="en-US"/>
                                    </w:rPr>
                                  </m:ctrlPr>
                                </m:sSupPr>
                                <m:e>
                                  <m:r>
                                    <w:rPr>
                                      <w:rFonts w:ascii="Cambria Math" w:hAnsi="Cambria Math"/>
                                    </w:rPr>
                                    <m:t>С/Ш</m:t>
                                  </m:r>
                                </m:e>
                                <m:sup>
                                  <m:r>
                                    <w:rPr>
                                      <w:rFonts w:ascii="Cambria Math" w:hAnsi="Cambria Math"/>
                                    </w:rPr>
                                    <m:t>2</m:t>
                                  </m:r>
                                </m:sup>
                              </m:sSup>
                            </m:e>
                          </m:rad>
                        </m:e>
                      </m:d>
                    </m:num>
                    <m:den>
                      <m:r>
                        <w:rPr>
                          <w:rFonts w:ascii="Cambria Math" w:hAnsi="Cambria Math"/>
                        </w:rPr>
                        <m:t>2</m:t>
                      </m:r>
                    </m:den>
                  </m:f>
                </m:e>
              </m:rad>
              <m:r>
                <w:rPr>
                  <w:rFonts w:ascii="Cambria Math" w:hAnsi="Cambria Math"/>
                </w:rPr>
                <m:t>=9,84</m:t>
              </m:r>
            </m:oMath>
            <w:r w:rsidR="00481400" w:rsidRPr="00513AC1">
              <w:rPr>
                <w:i/>
              </w:rPr>
              <w:t>,</w:t>
            </w:r>
          </w:p>
          <w:p w14:paraId="42FEC723" w14:textId="77777777" w:rsidR="00481400" w:rsidRPr="00513AC1" w:rsidRDefault="00481400" w:rsidP="00871637">
            <w:pPr>
              <w:pStyle w:val="afa"/>
            </w:pPr>
            <w:r w:rsidRPr="00513AC1">
              <w:t xml:space="preserve">где </w:t>
            </w:r>
            <m:oMath>
              <m:r>
                <w:rPr>
                  <w:rFonts w:ascii="Cambria Math" w:hAnsi="Cambria Math"/>
                </w:rPr>
                <m:t>С/Ш= 8</m:t>
              </m:r>
            </m:oMath>
            <w:r w:rsidRPr="00513AC1">
              <w:t xml:space="preserve"> – отношение сигнал/шум</w:t>
            </w:r>
          </w:p>
        </w:tc>
        <w:tc>
          <w:tcPr>
            <w:tcW w:w="1406" w:type="dxa"/>
          </w:tcPr>
          <w:p w14:paraId="432A5731" w14:textId="77777777" w:rsidR="00481400" w:rsidRPr="00513AC1" w:rsidRDefault="00481400" w:rsidP="00871637">
            <w:pPr>
              <w:pStyle w:val="-1"/>
              <w:numPr>
                <w:ilvl w:val="3"/>
                <w:numId w:val="28"/>
              </w:numPr>
              <w:rPr>
                <w:lang w:val="ru-RU"/>
              </w:rPr>
            </w:pPr>
            <w:bookmarkStart w:id="90" w:name="Nцель_ш"/>
            <w:bookmarkEnd w:id="90"/>
          </w:p>
        </w:tc>
      </w:tr>
    </w:tbl>
    <w:p w14:paraId="572C4D68" w14:textId="31B6CD69" w:rsidR="00481400" w:rsidRPr="00513AC1" w:rsidRDefault="00481400" w:rsidP="00481400">
      <w:pPr>
        <w:pStyle w:val="afa"/>
      </w:pPr>
      <w:r w:rsidRPr="00513AC1">
        <w:t xml:space="preserve">Количество фотонов на пиксель за секунду рассчитывается по формуле </w:t>
      </w:r>
      <w:r w:rsidRPr="00513AC1">
        <w:fldChar w:fldCharType="begin"/>
      </w:r>
      <w:r w:rsidRPr="00513AC1">
        <w:instrText xml:space="preserve"> REF Nцель \r \h  \* MERGEFORMAT </w:instrText>
      </w:r>
      <w:r w:rsidRPr="00513AC1">
        <w:fldChar w:fldCharType="separate"/>
      </w:r>
      <w:r w:rsidR="00B6617D">
        <w:t>(2.14)</w:t>
      </w:r>
      <w:r w:rsidRPr="00513AC1">
        <w:fldChar w:fldCharType="end"/>
      </w:r>
      <w:r w:rsidRPr="00513AC1">
        <w:t>.</w:t>
      </w:r>
    </w:p>
    <w:tbl>
      <w:tblPr>
        <w:tblStyle w:val="af"/>
        <w:tblW w:w="97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4"/>
        <w:gridCol w:w="1406"/>
      </w:tblGrid>
      <w:tr w:rsidR="00481400" w:rsidRPr="00513AC1" w14:paraId="3B5147E7" w14:textId="77777777" w:rsidTr="00871637">
        <w:tc>
          <w:tcPr>
            <w:tcW w:w="8364" w:type="dxa"/>
          </w:tcPr>
          <w:p w14:paraId="59A26BEA" w14:textId="77777777" w:rsidR="00481400" w:rsidRPr="00513AC1" w:rsidRDefault="00196846" w:rsidP="00871637">
            <w:pPr>
              <w:pStyle w:val="-"/>
              <w:ind w:firstLine="0"/>
              <w:rPr>
                <w:i/>
              </w:rPr>
            </w:pPr>
            <m:oMathPara>
              <m:oMath>
                <m:sSub>
                  <m:sSubPr>
                    <m:ctrlPr>
                      <w:rPr>
                        <w:rFonts w:ascii="Cambria Math" w:hAnsi="Cambria Math"/>
                        <w:i/>
                        <w:lang w:val="en-US"/>
                      </w:rPr>
                    </m:ctrlPr>
                  </m:sSubPr>
                  <m:e>
                    <m:r>
                      <w:rPr>
                        <w:rFonts w:ascii="Cambria Math" w:hAnsi="Cambria Math"/>
                        <w:lang w:val="en-US"/>
                      </w:rPr>
                      <m:t>N</m:t>
                    </m:r>
                  </m:e>
                  <m:sub>
                    <m:r>
                      <w:rPr>
                        <w:rFonts w:ascii="Cambria Math" w:hAnsi="Cambria Math"/>
                      </w:rPr>
                      <m:t>цель</m:t>
                    </m:r>
                  </m:sub>
                </m:sSub>
                <m:r>
                  <w:rPr>
                    <w:rFonts w:ascii="Cambria Math" w:hAnsi="Cambria Math"/>
                  </w:rPr>
                  <m:t xml:space="preserve"> = </m:t>
                </m:r>
                <m:f>
                  <m:fPr>
                    <m:ctrlPr>
                      <w:rPr>
                        <w:rFonts w:ascii="Cambria Math" w:hAnsi="Cambria Math"/>
                        <w:i/>
                        <w:lang w:val="en-US"/>
                      </w:rPr>
                    </m:ctrlPr>
                  </m:fPr>
                  <m:num>
                    <m:sSup>
                      <m:sSupPr>
                        <m:ctrlPr>
                          <w:rPr>
                            <w:rFonts w:ascii="Cambria Math" w:hAnsi="Cambria Math"/>
                            <w:i/>
                            <w:lang w:val="en-US"/>
                          </w:rPr>
                        </m:ctrlPr>
                      </m:sSupPr>
                      <m:e>
                        <m:sSub>
                          <m:sSubPr>
                            <m:ctrlPr>
                              <w:rPr>
                                <w:rFonts w:ascii="Cambria Math" w:hAnsi="Cambria Math"/>
                                <w:i/>
                                <w:lang w:val="en-US"/>
                              </w:rPr>
                            </m:ctrlPr>
                          </m:sSubPr>
                          <m:e>
                            <m:r>
                              <w:rPr>
                                <w:rFonts w:ascii="Cambria Math" w:hAnsi="Cambria Math"/>
                                <w:lang w:val="en-US"/>
                              </w:rPr>
                              <m:t>N</m:t>
                            </m:r>
                          </m:e>
                          <m:sub>
                            <m:r>
                              <w:rPr>
                                <w:rFonts w:ascii="Cambria Math" w:hAnsi="Cambria Math"/>
                              </w:rPr>
                              <m:t>цель_ш</m:t>
                            </m:r>
                          </m:sub>
                        </m:sSub>
                      </m:e>
                      <m:sup>
                        <m:r>
                          <w:rPr>
                            <w:rFonts w:ascii="Cambria Math" w:hAnsi="Cambria Math"/>
                          </w:rPr>
                          <m:t>2</m:t>
                        </m:r>
                      </m:sup>
                    </m:sSup>
                  </m:num>
                  <m:den>
                    <m:r>
                      <w:rPr>
                        <w:rFonts w:ascii="Cambria Math" w:hAnsi="Cambria Math"/>
                        <w:lang w:val="en-US"/>
                      </w:rPr>
                      <m:t>t∙η</m:t>
                    </m:r>
                  </m:den>
                </m:f>
                <m:r>
                  <w:rPr>
                    <w:rFonts w:ascii="Cambria Math" w:hAnsi="Cambria Math"/>
                    <w:lang w:val="en-US"/>
                  </w:rPr>
                  <m:t>=1615,56 фотонов/с</m:t>
                </m:r>
              </m:oMath>
            </m:oMathPara>
          </w:p>
        </w:tc>
        <w:tc>
          <w:tcPr>
            <w:tcW w:w="1406" w:type="dxa"/>
          </w:tcPr>
          <w:p w14:paraId="4712E7BE" w14:textId="77777777" w:rsidR="00481400" w:rsidRPr="00513AC1" w:rsidRDefault="00481400" w:rsidP="00871637">
            <w:pPr>
              <w:pStyle w:val="-1"/>
              <w:numPr>
                <w:ilvl w:val="3"/>
                <w:numId w:val="28"/>
              </w:numPr>
              <w:rPr>
                <w:lang w:val="ru-RU"/>
              </w:rPr>
            </w:pPr>
            <w:bookmarkStart w:id="91" w:name="Nцель"/>
            <w:bookmarkEnd w:id="91"/>
          </w:p>
        </w:tc>
      </w:tr>
    </w:tbl>
    <w:p w14:paraId="384047A1" w14:textId="23D7A81E" w:rsidR="00481400" w:rsidRPr="00513AC1" w:rsidRDefault="00481400" w:rsidP="00481400">
      <w:pPr>
        <w:pStyle w:val="afa"/>
      </w:pPr>
      <w:r w:rsidRPr="00513AC1">
        <w:t xml:space="preserve">Энергетический поток, падающий на один пиксель от цели рассчитывается по формуле </w:t>
      </w:r>
      <w:r w:rsidRPr="00513AC1">
        <w:fldChar w:fldCharType="begin"/>
      </w:r>
      <w:r w:rsidRPr="00513AC1">
        <w:instrText xml:space="preserve"> REF PpxЦель \r \h  \* MERGEFORMAT </w:instrText>
      </w:r>
      <w:r w:rsidRPr="00513AC1">
        <w:fldChar w:fldCharType="separate"/>
      </w:r>
      <w:r w:rsidR="00B6617D">
        <w:t>(2.15)</w:t>
      </w:r>
      <w:r w:rsidRPr="00513AC1">
        <w:fldChar w:fldCharType="end"/>
      </w:r>
      <w:r w:rsidRPr="00513AC1">
        <w:t>.</w:t>
      </w:r>
    </w:p>
    <w:tbl>
      <w:tblPr>
        <w:tblStyle w:val="af"/>
        <w:tblW w:w="97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4"/>
        <w:gridCol w:w="1406"/>
      </w:tblGrid>
      <w:tr w:rsidR="00481400" w:rsidRPr="00513AC1" w14:paraId="7FBD8C10" w14:textId="77777777" w:rsidTr="00871637">
        <w:tc>
          <w:tcPr>
            <w:tcW w:w="8364" w:type="dxa"/>
          </w:tcPr>
          <w:p w14:paraId="1508B5BF" w14:textId="77777777" w:rsidR="00481400" w:rsidRPr="00513AC1" w:rsidRDefault="00196846" w:rsidP="00871637">
            <w:pPr>
              <w:pStyle w:val="-"/>
              <w:ind w:firstLine="0"/>
              <w:rPr>
                <w:i/>
              </w:rPr>
            </w:pPr>
            <m:oMathPara>
              <m:oMath>
                <m:sSub>
                  <m:sSubPr>
                    <m:ctrlPr>
                      <w:rPr>
                        <w:rFonts w:ascii="Cambria Math" w:hAnsi="Cambria Math"/>
                        <w:i/>
                        <w:lang w:val="en-US"/>
                      </w:rPr>
                    </m:ctrlPr>
                  </m:sSubPr>
                  <m:e>
                    <m:r>
                      <w:rPr>
                        <w:rFonts w:ascii="Cambria Math" w:hAnsi="Cambria Math"/>
                        <w:lang w:val="en-US"/>
                      </w:rPr>
                      <m:t>P</m:t>
                    </m:r>
                  </m:e>
                  <m:sub>
                    <m:r>
                      <w:rPr>
                        <w:rFonts w:ascii="Cambria Math" w:hAnsi="Cambria Math"/>
                      </w:rPr>
                      <m:t>px_цель</m:t>
                    </m:r>
                  </m:sub>
                </m:sSub>
                <m:r>
                  <w:rPr>
                    <w:rFonts w:ascii="Cambria Math" w:hAnsi="Cambria Math"/>
                    <w:lang w:val="en-US"/>
                  </w:rPr>
                  <m:t xml:space="preserve"> = </m:t>
                </m:r>
                <m:f>
                  <m:fPr>
                    <m:ctrlPr>
                      <w:rPr>
                        <w:rFonts w:ascii="Cambria Math" w:hAnsi="Cambria Math"/>
                        <w:i/>
                        <w:lang w:val="en-US"/>
                      </w:rPr>
                    </m:ctrlPr>
                  </m:fPr>
                  <m:num>
                    <m:r>
                      <w:rPr>
                        <w:rFonts w:ascii="Cambria Math" w:hAnsi="Cambria Math"/>
                        <w:lang w:val="en-US"/>
                      </w:rPr>
                      <m:t>Q∙</m:t>
                    </m:r>
                    <m:sSub>
                      <m:sSubPr>
                        <m:ctrlPr>
                          <w:rPr>
                            <w:rFonts w:ascii="Cambria Math" w:hAnsi="Cambria Math"/>
                            <w:i/>
                            <w:lang w:val="en-US"/>
                          </w:rPr>
                        </m:ctrlPr>
                      </m:sSubPr>
                      <m:e>
                        <m:r>
                          <w:rPr>
                            <w:rFonts w:ascii="Cambria Math" w:hAnsi="Cambria Math"/>
                            <w:lang w:val="en-US"/>
                          </w:rPr>
                          <m:t>N</m:t>
                        </m:r>
                      </m:e>
                      <m:sub>
                        <m:r>
                          <w:rPr>
                            <w:rFonts w:ascii="Cambria Math" w:hAnsi="Cambria Math"/>
                          </w:rPr>
                          <m:t>цель</m:t>
                        </m:r>
                      </m:sub>
                    </m:sSub>
                  </m:num>
                  <m:den>
                    <m:r>
                      <w:rPr>
                        <w:rFonts w:ascii="Cambria Math" w:hAnsi="Cambria Math"/>
                        <w:lang w:val="en-US"/>
                      </w:rPr>
                      <m:t>ε</m:t>
                    </m:r>
                  </m:den>
                </m:f>
                <m:r>
                  <w:rPr>
                    <w:rFonts w:ascii="Cambria Math" w:hAnsi="Cambria Math"/>
                    <w:lang w:val="en-US"/>
                  </w:rPr>
                  <m:t>=9,20</m:t>
                </m:r>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16</m:t>
                    </m:r>
                  </m:sup>
                </m:sSup>
                <m:r>
                  <w:rPr>
                    <w:rFonts w:ascii="Cambria Math" w:hAnsi="Cambria Math"/>
                  </w:rPr>
                  <m:t xml:space="preserve"> Вт,</m:t>
                </m:r>
              </m:oMath>
            </m:oMathPara>
          </w:p>
          <w:p w14:paraId="0A311417" w14:textId="77777777" w:rsidR="00481400" w:rsidRPr="00513AC1" w:rsidRDefault="00481400" w:rsidP="00871637">
            <w:pPr>
              <w:pStyle w:val="afa"/>
            </w:pPr>
            <w:r w:rsidRPr="00513AC1">
              <w:t xml:space="preserve">где </w:t>
            </w:r>
            <m:oMath>
              <m:r>
                <w:rPr>
                  <w:rFonts w:ascii="Cambria Math" w:hAnsi="Cambria Math"/>
                  <w:lang w:val="en-US"/>
                </w:rPr>
                <m:t>ε</m:t>
              </m:r>
              <m:r>
                <w:rPr>
                  <w:rFonts w:ascii="Cambria Math" w:hAnsi="Cambria Math"/>
                </w:rPr>
                <m:t>=0,65</m:t>
              </m:r>
            </m:oMath>
            <w:r w:rsidRPr="00513AC1">
              <w:t xml:space="preserve"> – коэффициент концентрации энергии в пикселе</w:t>
            </w:r>
          </w:p>
        </w:tc>
        <w:tc>
          <w:tcPr>
            <w:tcW w:w="1406" w:type="dxa"/>
          </w:tcPr>
          <w:p w14:paraId="17DC7692" w14:textId="77777777" w:rsidR="00481400" w:rsidRPr="00513AC1" w:rsidRDefault="00481400" w:rsidP="00871637">
            <w:pPr>
              <w:pStyle w:val="-1"/>
              <w:numPr>
                <w:ilvl w:val="3"/>
                <w:numId w:val="28"/>
              </w:numPr>
              <w:rPr>
                <w:lang w:val="ru-RU"/>
              </w:rPr>
            </w:pPr>
            <w:bookmarkStart w:id="92" w:name="PpxЦель"/>
            <w:bookmarkEnd w:id="92"/>
          </w:p>
        </w:tc>
      </w:tr>
    </w:tbl>
    <w:p w14:paraId="25B33787" w14:textId="337CEB64" w:rsidR="00481400" w:rsidRPr="00513AC1" w:rsidRDefault="00481400" w:rsidP="00481400">
      <w:pPr>
        <w:pStyle w:val="afa"/>
      </w:pPr>
      <w:r w:rsidRPr="00513AC1">
        <w:t xml:space="preserve">Энергетическая облучённость апертуры объектива от цели рассчитывается по формуле </w:t>
      </w:r>
      <w:r w:rsidRPr="00513AC1">
        <w:fldChar w:fldCharType="begin"/>
      </w:r>
      <w:r w:rsidRPr="00513AC1">
        <w:instrText xml:space="preserve"> REF Ецель \r \h  \* MERGEFORMAT </w:instrText>
      </w:r>
      <w:r w:rsidRPr="00513AC1">
        <w:fldChar w:fldCharType="separate"/>
      </w:r>
      <w:r w:rsidR="00B6617D">
        <w:t>(2.16)</w:t>
      </w:r>
      <w:r w:rsidRPr="00513AC1">
        <w:fldChar w:fldCharType="end"/>
      </w:r>
      <w:r w:rsidRPr="00513AC1">
        <w:t>.</w:t>
      </w:r>
    </w:p>
    <w:tbl>
      <w:tblPr>
        <w:tblStyle w:val="af"/>
        <w:tblW w:w="97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4"/>
        <w:gridCol w:w="1406"/>
      </w:tblGrid>
      <w:tr w:rsidR="00481400" w:rsidRPr="00513AC1" w14:paraId="5817332E" w14:textId="77777777" w:rsidTr="00871637">
        <w:tc>
          <w:tcPr>
            <w:tcW w:w="8364" w:type="dxa"/>
          </w:tcPr>
          <w:p w14:paraId="6765F74E" w14:textId="77777777" w:rsidR="00481400" w:rsidRPr="00513AC1" w:rsidRDefault="00196846" w:rsidP="00871637">
            <w:pPr>
              <w:pStyle w:val="-"/>
              <w:ind w:firstLine="0"/>
              <w:rPr>
                <w:i/>
              </w:rPr>
            </w:pPr>
            <m:oMathPara>
              <m:oMath>
                <m:sSub>
                  <m:sSubPr>
                    <m:ctrlPr>
                      <w:rPr>
                        <w:rFonts w:ascii="Cambria Math" w:hAnsi="Cambria Math"/>
                        <w:i/>
                        <w:lang w:val="en-US"/>
                      </w:rPr>
                    </m:ctrlPr>
                  </m:sSubPr>
                  <m:e>
                    <m:r>
                      <w:rPr>
                        <w:rFonts w:ascii="Cambria Math" w:hAnsi="Cambria Math"/>
                        <w:lang w:val="en-US"/>
                      </w:rPr>
                      <m:t>E</m:t>
                    </m:r>
                  </m:e>
                  <m:sub>
                    <m:r>
                      <w:rPr>
                        <w:rFonts w:ascii="Cambria Math" w:hAnsi="Cambria Math"/>
                      </w:rPr>
                      <m:t>цель</m:t>
                    </m:r>
                  </m:sub>
                </m:sSub>
                <m:r>
                  <w:rPr>
                    <w:rFonts w:ascii="Cambria Math" w:hAnsi="Cambria Math"/>
                    <w:lang w:val="en-US"/>
                  </w:rPr>
                  <m:t xml:space="preserve"> =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rPr>
                          <m:t>px_цель</m:t>
                        </m:r>
                      </m:sub>
                    </m:sSub>
                  </m:num>
                  <m:den>
                    <m:r>
                      <w:rPr>
                        <w:rFonts w:ascii="Cambria Math" w:hAnsi="Cambria Math"/>
                        <w:lang w:val="en-US"/>
                      </w:rPr>
                      <m:t>τ∙S</m:t>
                    </m:r>
                  </m:den>
                </m:f>
                <m:r>
                  <w:rPr>
                    <w:rFonts w:ascii="Cambria Math" w:hAnsi="Cambria Math"/>
                    <w:lang w:val="en-US"/>
                  </w:rPr>
                  <m:t>=1,94</m:t>
                </m:r>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18</m:t>
                    </m:r>
                  </m:sup>
                </m:sSup>
                <m:r>
                  <w:rPr>
                    <w:rFonts w:ascii="Cambria Math" w:hAnsi="Cambria Math"/>
                  </w:rPr>
                  <m:t xml:space="preserve"> Вт/</m:t>
                </m:r>
                <m:sSup>
                  <m:sSupPr>
                    <m:ctrlPr>
                      <w:rPr>
                        <w:rFonts w:ascii="Cambria Math" w:hAnsi="Cambria Math"/>
                        <w:i/>
                      </w:rPr>
                    </m:ctrlPr>
                  </m:sSupPr>
                  <m:e>
                    <m:r>
                      <w:rPr>
                        <w:rFonts w:ascii="Cambria Math" w:hAnsi="Cambria Math"/>
                      </w:rPr>
                      <m:t>см</m:t>
                    </m:r>
                  </m:e>
                  <m:sup>
                    <m:r>
                      <w:rPr>
                        <w:rFonts w:ascii="Cambria Math" w:hAnsi="Cambria Math"/>
                      </w:rPr>
                      <m:t>2</m:t>
                    </m:r>
                  </m:sup>
                </m:sSup>
              </m:oMath>
            </m:oMathPara>
          </w:p>
        </w:tc>
        <w:tc>
          <w:tcPr>
            <w:tcW w:w="1406" w:type="dxa"/>
          </w:tcPr>
          <w:p w14:paraId="4DCD4D31" w14:textId="77777777" w:rsidR="00481400" w:rsidRPr="00513AC1" w:rsidRDefault="00481400" w:rsidP="00871637">
            <w:pPr>
              <w:pStyle w:val="-1"/>
              <w:numPr>
                <w:ilvl w:val="3"/>
                <w:numId w:val="28"/>
              </w:numPr>
              <w:rPr>
                <w:lang w:val="ru-RU"/>
              </w:rPr>
            </w:pPr>
            <w:bookmarkStart w:id="93" w:name="Ецель"/>
            <w:bookmarkEnd w:id="93"/>
          </w:p>
        </w:tc>
      </w:tr>
    </w:tbl>
    <w:p w14:paraId="0D135883" w14:textId="38E2D0F8" w:rsidR="00481400" w:rsidRPr="00513AC1" w:rsidRDefault="00481400" w:rsidP="00481400">
      <w:pPr>
        <w:pStyle w:val="afa"/>
      </w:pPr>
      <w:r w:rsidRPr="00513AC1">
        <w:t>Пересчёт в зв. вел. осуществляется по формуле</w:t>
      </w:r>
      <w:r w:rsidR="00D174F1" w:rsidRPr="00513AC1">
        <w:t xml:space="preserve"> (2.17)</w:t>
      </w:r>
      <w:r w:rsidRPr="00513AC1">
        <w:t>.</w:t>
      </w:r>
    </w:p>
    <w:tbl>
      <w:tblPr>
        <w:tblStyle w:val="af"/>
        <w:tblW w:w="97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4"/>
        <w:gridCol w:w="1406"/>
      </w:tblGrid>
      <w:tr w:rsidR="00481400" w:rsidRPr="00513AC1" w14:paraId="578602A7" w14:textId="77777777" w:rsidTr="00871637">
        <w:tc>
          <w:tcPr>
            <w:tcW w:w="8364" w:type="dxa"/>
          </w:tcPr>
          <w:p w14:paraId="3A37432D" w14:textId="77777777" w:rsidR="00481400" w:rsidRPr="00513AC1" w:rsidRDefault="00196846" w:rsidP="00871637">
            <w:pPr>
              <w:pStyle w:val="-"/>
              <w:ind w:firstLine="0"/>
              <w:rPr>
                <w:i/>
                <w:lang w:val="en-US"/>
              </w:rPr>
            </w:pPr>
            <m:oMathPara>
              <m:oMath>
                <m:sSub>
                  <m:sSubPr>
                    <m:ctrlPr>
                      <w:rPr>
                        <w:rFonts w:ascii="Cambria Math" w:hAnsi="Cambria Math"/>
                        <w:i/>
                        <w:lang w:val="en-US"/>
                      </w:rPr>
                    </m:ctrlPr>
                  </m:sSubPr>
                  <m:e>
                    <m:r>
                      <w:rPr>
                        <w:rFonts w:ascii="Cambria Math" w:hAnsi="Cambria Math"/>
                        <w:lang w:val="en-US"/>
                      </w:rPr>
                      <m:t>m</m:t>
                    </m:r>
                  </m:e>
                  <m:sub>
                    <m:r>
                      <w:rPr>
                        <w:rFonts w:ascii="Cambria Math" w:hAnsi="Cambria Math"/>
                      </w:rPr>
                      <m:t>цель</m:t>
                    </m:r>
                  </m:sub>
                </m:sSub>
                <m:r>
                  <w:rPr>
                    <w:rFonts w:ascii="Cambria Math" w:hAnsi="Cambria Math"/>
                    <w:lang w:val="en-US"/>
                  </w:rPr>
                  <m:t xml:space="preserve"> = </m:t>
                </m:r>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0</m:t>
                    </m:r>
                  </m:sub>
                </m:sSub>
                <m:r>
                  <w:rPr>
                    <w:rFonts w:ascii="Cambria Math" w:hAnsi="Cambria Math"/>
                    <w:lang w:val="en-US"/>
                  </w:rPr>
                  <m:t>+2,5</m:t>
                </m:r>
                <m:func>
                  <m:funcPr>
                    <m:ctrlPr>
                      <w:rPr>
                        <w:rFonts w:ascii="Cambria Math" w:hAnsi="Cambria Math"/>
                        <w:i/>
                        <w:lang w:val="en-US"/>
                      </w:rPr>
                    </m:ctrlPr>
                  </m:funcPr>
                  <m:fName>
                    <m:r>
                      <m:rPr>
                        <m:sty m:val="p"/>
                      </m:rPr>
                      <w:rPr>
                        <w:rFonts w:ascii="Cambria Math" w:hAnsi="Cambria Math"/>
                        <w:lang w:val="en-US"/>
                      </w:rPr>
                      <m:t>log</m:t>
                    </m:r>
                  </m:fName>
                  <m:e>
                    <m:d>
                      <m:dPr>
                        <m:ctrlPr>
                          <w:rPr>
                            <w:rFonts w:ascii="Cambria Math" w:hAnsi="Cambria Math"/>
                            <w:i/>
                            <w:lang w:val="en-US"/>
                          </w:rPr>
                        </m:ctrlPr>
                      </m:dPr>
                      <m:e>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E</m:t>
                                </m:r>
                              </m:e>
                              <m:sub>
                                <m:r>
                                  <w:rPr>
                                    <w:rFonts w:ascii="Cambria Math" w:hAnsi="Cambria Math"/>
                                  </w:rPr>
                                  <m:t>0</m:t>
                                </m:r>
                              </m:sub>
                            </m:sSub>
                          </m:num>
                          <m:den>
                            <m:sSub>
                              <m:sSubPr>
                                <m:ctrlPr>
                                  <w:rPr>
                                    <w:rFonts w:ascii="Cambria Math" w:hAnsi="Cambria Math"/>
                                    <w:i/>
                                    <w:lang w:val="en-US"/>
                                  </w:rPr>
                                </m:ctrlPr>
                              </m:sSubPr>
                              <m:e>
                                <m:r>
                                  <w:rPr>
                                    <w:rFonts w:ascii="Cambria Math" w:hAnsi="Cambria Math"/>
                                    <w:lang w:val="en-US"/>
                                  </w:rPr>
                                  <m:t>E</m:t>
                                </m:r>
                              </m:e>
                              <m:sub>
                                <m:r>
                                  <w:rPr>
                                    <w:rFonts w:ascii="Cambria Math" w:hAnsi="Cambria Math"/>
                                  </w:rPr>
                                  <m:t>цель</m:t>
                                </m:r>
                              </m:sub>
                            </m:sSub>
                          </m:den>
                        </m:f>
                      </m:e>
                    </m:d>
                  </m:e>
                </m:func>
                <m:r>
                  <w:rPr>
                    <w:rFonts w:ascii="Cambria Math" w:hAnsi="Cambria Math"/>
                    <w:lang w:val="en-US"/>
                  </w:rPr>
                  <m:t>=15,26 зв.вел.</m:t>
                </m:r>
              </m:oMath>
            </m:oMathPara>
          </w:p>
        </w:tc>
        <w:tc>
          <w:tcPr>
            <w:tcW w:w="1406" w:type="dxa"/>
          </w:tcPr>
          <w:p w14:paraId="7518E7EA" w14:textId="77777777" w:rsidR="00481400" w:rsidRPr="00513AC1" w:rsidRDefault="00481400" w:rsidP="00871637">
            <w:pPr>
              <w:pStyle w:val="-1"/>
              <w:numPr>
                <w:ilvl w:val="3"/>
                <w:numId w:val="28"/>
              </w:numPr>
              <w:rPr>
                <w:lang w:val="ru-RU"/>
              </w:rPr>
            </w:pPr>
            <w:bookmarkStart w:id="94" w:name="mцель"/>
            <w:bookmarkEnd w:id="94"/>
          </w:p>
        </w:tc>
      </w:tr>
    </w:tbl>
    <w:p w14:paraId="4B20AA3E" w14:textId="0E402A0F" w:rsidR="00481400" w:rsidRDefault="00481400" w:rsidP="00481400">
      <w:pPr>
        <w:pStyle w:val="afa"/>
      </w:pPr>
      <w:r w:rsidRPr="00513AC1">
        <w:t xml:space="preserve">Расчёт для подвижной цели осуществляется аналогичным способом, только время экспозиции на 1 пиксель определяется по формуле </w:t>
      </w:r>
      <w:r w:rsidRPr="00513AC1">
        <w:fldChar w:fldCharType="begin"/>
      </w:r>
      <w:r w:rsidRPr="00513AC1">
        <w:instrText xml:space="preserve"> REF tд \r \h  \* MERGEFORMAT </w:instrText>
      </w:r>
      <w:r w:rsidRPr="00513AC1">
        <w:fldChar w:fldCharType="separate"/>
      </w:r>
      <w:r w:rsidR="00B6617D">
        <w:t>(2.18)</w:t>
      </w:r>
      <w:r w:rsidRPr="00513AC1">
        <w:fldChar w:fldCharType="end"/>
      </w:r>
      <w:r w:rsidRPr="00513AC1">
        <w:t>.</w:t>
      </w:r>
    </w:p>
    <w:tbl>
      <w:tblPr>
        <w:tblStyle w:val="af"/>
        <w:tblW w:w="97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4"/>
        <w:gridCol w:w="1406"/>
      </w:tblGrid>
      <w:tr w:rsidR="00481400" w14:paraId="6C459AB8" w14:textId="77777777" w:rsidTr="00871637">
        <w:tc>
          <w:tcPr>
            <w:tcW w:w="8364" w:type="dxa"/>
          </w:tcPr>
          <w:p w14:paraId="3F2FE3BE" w14:textId="77777777" w:rsidR="00481400" w:rsidRPr="007740E3" w:rsidRDefault="00196846" w:rsidP="00871637">
            <w:pPr>
              <w:pStyle w:val="-"/>
              <w:ind w:firstLine="0"/>
              <w:rPr>
                <w:i/>
                <w:lang w:val="en-US"/>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п</m:t>
                    </m:r>
                  </m:sub>
                </m:sSub>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ψ</m:t>
                    </m:r>
                  </m:num>
                  <m:den>
                    <m:sSub>
                      <m:sSubPr>
                        <m:ctrlPr>
                          <w:rPr>
                            <w:rFonts w:ascii="Cambria Math" w:hAnsi="Cambria Math"/>
                            <w:i/>
                            <w:lang w:val="en-US"/>
                          </w:rPr>
                        </m:ctrlPr>
                      </m:sSubPr>
                      <m:e>
                        <m:r>
                          <w:rPr>
                            <w:rFonts w:ascii="Cambria Math" w:hAnsi="Cambria Math"/>
                            <w:lang w:val="en-US"/>
                          </w:rPr>
                          <m:t>ω</m:t>
                        </m:r>
                      </m:e>
                      <m:sub>
                        <m:r>
                          <w:rPr>
                            <w:rFonts w:ascii="Cambria Math" w:hAnsi="Cambria Math"/>
                            <w:lang w:val="en-US"/>
                          </w:rPr>
                          <m:t>ц</m:t>
                        </m:r>
                      </m:sub>
                    </m:sSub>
                  </m:den>
                </m:f>
                <m:r>
                  <w:rPr>
                    <w:rFonts w:ascii="Cambria Math" w:hAnsi="Cambria Math"/>
                    <w:lang w:val="en-US"/>
                  </w:rPr>
                  <m:t xml:space="preserve"> =0,025 с</m:t>
                </m:r>
              </m:oMath>
            </m:oMathPara>
          </w:p>
        </w:tc>
        <w:tc>
          <w:tcPr>
            <w:tcW w:w="1406" w:type="dxa"/>
          </w:tcPr>
          <w:p w14:paraId="2B40B3FC" w14:textId="77777777" w:rsidR="00481400" w:rsidRPr="009739DF" w:rsidRDefault="00481400" w:rsidP="00871637">
            <w:pPr>
              <w:pStyle w:val="-1"/>
              <w:numPr>
                <w:ilvl w:val="3"/>
                <w:numId w:val="28"/>
              </w:numPr>
              <w:rPr>
                <w:lang w:val="ru-RU"/>
              </w:rPr>
            </w:pPr>
            <w:bookmarkStart w:id="95" w:name="tд"/>
            <w:bookmarkEnd w:id="95"/>
          </w:p>
        </w:tc>
      </w:tr>
    </w:tbl>
    <w:p w14:paraId="454D6C52" w14:textId="77777777" w:rsidR="00481400" w:rsidRDefault="00481400" w:rsidP="00481400">
      <w:pPr>
        <w:pStyle w:val="afa"/>
      </w:pPr>
      <w:r>
        <w:t>Проницающая способность по движущейся цели равна 1</w:t>
      </w:r>
      <w:r w:rsidRPr="00AF3512">
        <w:t>3</w:t>
      </w:r>
      <w:r>
        <w:t>,31 зв.вел.</w:t>
      </w:r>
    </w:p>
    <w:p w14:paraId="3FCE2BAD" w14:textId="77777777" w:rsidR="00E73C2B" w:rsidRPr="00E73C2B" w:rsidRDefault="00E73C2B" w:rsidP="00E73C2B">
      <w:pPr>
        <w:pStyle w:val="afa"/>
      </w:pPr>
    </w:p>
    <w:p w14:paraId="0C0F4154" w14:textId="59B38A64" w:rsidR="003E7C20" w:rsidRPr="000B39EC" w:rsidRDefault="003E7C20" w:rsidP="003E7C20">
      <w:pPr>
        <w:pStyle w:val="2"/>
      </w:pPr>
      <w:bookmarkStart w:id="96" w:name="_Toc135659222"/>
      <w:r w:rsidRPr="000B39EC">
        <w:t>Предложения по составу протоколов информационно-логического взаимодействия ОЭА ККП с бортовыми комплексами сбора, хранения, защиты, приема и передачи информации для реализации управления, передачи телеметрической и целевой измерительной информации</w:t>
      </w:r>
      <w:bookmarkEnd w:id="96"/>
    </w:p>
    <w:p w14:paraId="1B5A3CC1" w14:textId="7FC8A9F3" w:rsidR="003D1D34" w:rsidRDefault="00B928BD" w:rsidP="003D1D34">
      <w:pPr>
        <w:pStyle w:val="afa"/>
      </w:pPr>
      <w:r>
        <w:t>С</w:t>
      </w:r>
      <w:r w:rsidR="003D1D34">
        <w:t>остав протоколов информационно-логического взаимодействия ОЭА ККП с бортовым комплексом сбора хранения и обработки информации:</w:t>
      </w:r>
    </w:p>
    <w:p w14:paraId="6FD971E1" w14:textId="43F3E322" w:rsidR="003D1D34" w:rsidRDefault="003D1D34" w:rsidP="003D1D34">
      <w:pPr>
        <w:pStyle w:val="a"/>
        <w:numPr>
          <w:ilvl w:val="0"/>
          <w:numId w:val="40"/>
        </w:numPr>
        <w:ind w:left="0" w:firstLine="567"/>
      </w:pPr>
      <w:r>
        <w:t>Протокол командно-телеметрической информации обеспечивает сопряжение ОЭА ККП с бортовым комплексом сбора, хранения и обработки информации в части управления блоков ОЭА ККП и контроля функционирования (сбор данных в виде телеметрического контроля);</w:t>
      </w:r>
    </w:p>
    <w:p w14:paraId="57D1079A" w14:textId="1615717F" w:rsidR="003D1D34" w:rsidRPr="003D1D34" w:rsidRDefault="003D1D34" w:rsidP="003D1D34">
      <w:pPr>
        <w:pStyle w:val="a"/>
        <w:numPr>
          <w:ilvl w:val="0"/>
          <w:numId w:val="40"/>
        </w:numPr>
        <w:ind w:left="0" w:firstLine="567"/>
      </w:pPr>
      <w:r>
        <w:t>Протокол информационного обмена обеспечивает сопряжение блока управления ФПУ-В с бортовым комплексом сбора, хранения и обработки информации в части передачи видеоинформации.</w:t>
      </w:r>
    </w:p>
    <w:p w14:paraId="4049F993" w14:textId="11F373E2" w:rsidR="003E7C20" w:rsidRPr="00E73C2B" w:rsidRDefault="003E7C20" w:rsidP="003E7C20">
      <w:pPr>
        <w:pStyle w:val="2"/>
        <w:rPr>
          <w:highlight w:val="yellow"/>
        </w:rPr>
      </w:pPr>
      <w:bookmarkStart w:id="97" w:name="_Toc135659223"/>
      <w:r w:rsidRPr="00E73C2B">
        <w:rPr>
          <w:highlight w:val="yellow"/>
        </w:rPr>
        <w:t>Оценка объема циркулирующей информации при реализации информационного обмена с бортовыми комплексами сбора, хранения, защиты, приема и передачи информации</w:t>
      </w:r>
      <w:bookmarkEnd w:id="97"/>
    </w:p>
    <w:p w14:paraId="70F84FDF" w14:textId="1441B5D2" w:rsidR="003E7C20" w:rsidRPr="00732716" w:rsidRDefault="003E7C20" w:rsidP="003E7C20">
      <w:pPr>
        <w:pStyle w:val="2"/>
        <w:rPr>
          <w:highlight w:val="yellow"/>
        </w:rPr>
      </w:pPr>
      <w:bookmarkStart w:id="98" w:name="_Toc135659224"/>
      <w:r w:rsidRPr="00732716">
        <w:rPr>
          <w:highlight w:val="yellow"/>
        </w:rPr>
        <w:t>Предложения по объему бортовой обработки в целях формирования выходной целевой измерительной информации</w:t>
      </w:r>
      <w:bookmarkEnd w:id="98"/>
    </w:p>
    <w:p w14:paraId="63700417" w14:textId="2F71F1A9" w:rsidR="003E7C20" w:rsidRDefault="003E7C20" w:rsidP="003E7C20">
      <w:pPr>
        <w:pStyle w:val="2"/>
      </w:pPr>
      <w:bookmarkStart w:id="99" w:name="_Toc135659225"/>
      <w:r>
        <w:t>Предложения по механическому, электрическому и тепловому интерфейсам ОЭА ККП с бортовыми комплексами сбора, хранения, защиты, приема и передачи информации, а также с ОК РОС. Описание схемы электрических соединений</w:t>
      </w:r>
      <w:bookmarkEnd w:id="99"/>
    </w:p>
    <w:p w14:paraId="2F2E752E" w14:textId="77777777" w:rsidR="0086104E" w:rsidRPr="00E30B3E" w:rsidRDefault="0086104E" w:rsidP="0086104E">
      <w:pPr>
        <w:pStyle w:val="afa"/>
      </w:pPr>
      <w:r w:rsidRPr="00E30B3E">
        <w:lastRenderedPageBreak/>
        <w:t>Взаимодействие составных частей ОЭК МАН РОС разделяется по типам передаваемой информации: целевая информация и командно-измерительная информация. Схема взаимодействия составных частей ОЭК МАН РОС представляет собой топологию «звезда» с центром в бортовом комплексе сбора и хранения информации для целевой информации и в бортовом комплексе сбора и хранения измерительной информации для командно-измерительной информации.</w:t>
      </w:r>
    </w:p>
    <w:p w14:paraId="245243AC" w14:textId="77777777" w:rsidR="0086104E" w:rsidRPr="00E30B3E" w:rsidRDefault="0086104E" w:rsidP="0086104E">
      <w:pPr>
        <w:pStyle w:val="afa"/>
      </w:pPr>
      <w:r w:rsidRPr="00E30B3E">
        <w:t>Взаимодействие СЧ ОЭК МАН РОС в части целевой информации характеризуется однонаправленным непрерывным потоком данных некритичных к времени распространения (передачи), в то время как взаимодействие в части командно-измерительной информации должно быть двунаправленным и обладать низкой задержкой распространения.</w:t>
      </w:r>
    </w:p>
    <w:p w14:paraId="02FAEEC9" w14:textId="77777777" w:rsidR="0086104E" w:rsidRPr="00E30B3E" w:rsidRDefault="0086104E" w:rsidP="0086104E">
      <w:pPr>
        <w:pStyle w:val="afa"/>
      </w:pPr>
      <w:r w:rsidRPr="00E30B3E">
        <w:t>Одним из вариантов реализации взаимодействия СЧ ОЭК МАН РОС может быть единая вычислительная сеть с маршрутизатором. Однако наличие значительных потоков данных от целевых каналов потребует обеспечение достаточной полосы пропускания сети, что усложнит ее реализацию.</w:t>
      </w:r>
    </w:p>
    <w:p w14:paraId="5D75E4C1" w14:textId="00C18560" w:rsidR="0086104E" w:rsidRDefault="0086104E" w:rsidP="0086104E">
      <w:pPr>
        <w:pStyle w:val="afa"/>
      </w:pPr>
      <w:r w:rsidRPr="00E30B3E">
        <w:t>Разделение сетей на информационную и командно-измерительную упростит коммутацию и повысит усто</w:t>
      </w:r>
      <w:r>
        <w:t>йчивость управления ОЭК МАН РОС.</w:t>
      </w:r>
    </w:p>
    <w:p w14:paraId="407F6351" w14:textId="77777777" w:rsidR="00021C7B" w:rsidRDefault="00021C7B" w:rsidP="00021C7B">
      <w:pPr>
        <w:pStyle w:val="afa"/>
      </w:pPr>
      <w:r>
        <w:t xml:space="preserve">Управление модулем ОЭА ККП происходит следующим образом. </w:t>
      </w:r>
      <w:r w:rsidRPr="00A751A9">
        <w:t xml:space="preserve">Из </w:t>
      </w:r>
      <w:r>
        <w:t xml:space="preserve">командного пункта </w:t>
      </w:r>
      <w:r w:rsidRPr="00A751A9">
        <w:t>в бортовой комплекс управления передается задание, содержащее программу перенацеливания и сбора данных. В заданное время (</w:t>
      </w:r>
      <w:r>
        <w:t xml:space="preserve">в </w:t>
      </w:r>
      <w:r w:rsidRPr="00A751A9">
        <w:t>точке орбиты РОС) происходит перенацеливание в соответствии с заданием и сбор данных с УПК</w:t>
      </w:r>
      <w:r>
        <w:t xml:space="preserve"> ККП. Блок управления в свою очередь вырабатывает сигналы управления приводами карданного механизма системы перенацеливания ОЭА ККП. После окончания процесса перенацеливания оператор подает команду на фиксацию результатов наблюдения в бортовом комплексе сбора, хранения и обработки информации.</w:t>
      </w:r>
    </w:p>
    <w:p w14:paraId="1B26713E" w14:textId="353ECC58" w:rsidR="00021C7B" w:rsidRDefault="00021C7B" w:rsidP="00021C7B">
      <w:pPr>
        <w:pStyle w:val="afa"/>
      </w:pPr>
      <w:r>
        <w:t xml:space="preserve">Также предусмотрен режим захвата и сопровождения цели. В этом случае программа управления приводами в непрерывном режиме вычисляет текущие </w:t>
      </w:r>
      <w:r>
        <w:lastRenderedPageBreak/>
        <w:t xml:space="preserve">координаты цели, а приводы перенацеливания по вычисленным координатам производят непрерывное перемещение оси визирования объектива УПК ККП в течение </w:t>
      </w:r>
      <w:r w:rsidRPr="00A751A9">
        <w:t>нахождения цели в видимости ОЭА ККП.</w:t>
      </w:r>
    </w:p>
    <w:p w14:paraId="453217DF" w14:textId="7C930243" w:rsidR="00021C7B" w:rsidRDefault="00021C7B" w:rsidP="00021C7B">
      <w:pPr>
        <w:pStyle w:val="31"/>
      </w:pPr>
      <w:bookmarkStart w:id="100" w:name="_Ref135387800"/>
      <w:bookmarkStart w:id="101" w:name="_Toc135659226"/>
      <w:r>
        <w:t>Бортовой комплекс</w:t>
      </w:r>
      <w:r w:rsidRPr="00021C7B">
        <w:t xml:space="preserve"> сбора, хранения</w:t>
      </w:r>
      <w:r>
        <w:t xml:space="preserve"> и обработки </w:t>
      </w:r>
      <w:r w:rsidRPr="00021C7B">
        <w:t>информации</w:t>
      </w:r>
      <w:bookmarkEnd w:id="100"/>
      <w:bookmarkEnd w:id="101"/>
    </w:p>
    <w:p w14:paraId="1EC7A461" w14:textId="2B3C0722" w:rsidR="003B708F" w:rsidRPr="000A735D" w:rsidRDefault="003B708F" w:rsidP="003B708F">
      <w:pPr>
        <w:pStyle w:val="afa"/>
      </w:pPr>
      <w:r w:rsidRPr="000A735D">
        <w:t xml:space="preserve">Вся оптико-электронная аппаратура </w:t>
      </w:r>
      <w:r w:rsidR="00746AB6">
        <w:t xml:space="preserve">ОЭК МАН РОС </w:t>
      </w:r>
      <w:r w:rsidRPr="000A735D">
        <w:t>построена по модульному принципу и включает в себя преобразователь излучение-сигнал или ФПУ и блок управления ФПУ (БУФ).</w:t>
      </w:r>
    </w:p>
    <w:p w14:paraId="6BF9ECBC" w14:textId="77777777" w:rsidR="003B708F" w:rsidRPr="000A735D" w:rsidRDefault="003B708F" w:rsidP="003B708F">
      <w:pPr>
        <w:pStyle w:val="afa"/>
      </w:pPr>
      <w:r w:rsidRPr="000A735D">
        <w:t>Для разных ФПУ БУФ будут различаться: БУФ-В для ФПУ видимого диапазона, БУФ-ИК для ФПУ инфракрасного диапазона.</w:t>
      </w:r>
    </w:p>
    <w:p w14:paraId="6DFBDDC8" w14:textId="77777777" w:rsidR="003B708F" w:rsidRPr="000A735D" w:rsidRDefault="003B708F" w:rsidP="003B708F">
      <w:pPr>
        <w:pStyle w:val="afa"/>
      </w:pPr>
      <w:r w:rsidRPr="000A735D">
        <w:t>БУФ должен размещаться в непосредственной близости от ФПУ, то есть во внешней части аппаратуры (снаружи орбитальной станции). Задачей БУФ является формирование управляющих сигналов, обеспечивающих функционирование ФПУ, прием выходных сигналов ФПУ и передача видеоинформации в бортовой комплекс сбора, обработки и хранения информации (БКСОХИ).</w:t>
      </w:r>
    </w:p>
    <w:p w14:paraId="72783AAA" w14:textId="77777777" w:rsidR="003B708F" w:rsidRPr="000A735D" w:rsidRDefault="003B708F" w:rsidP="003B708F">
      <w:pPr>
        <w:pStyle w:val="afa"/>
      </w:pPr>
      <w:r w:rsidRPr="000A735D">
        <w:t xml:space="preserve">Функции управления ФПУ и защитное кодирование информации с помощью кода Хэмминга реализуются на ПЛИС 5510ТС018 (АО «Микрон», г. Зеленоград). Передача видеоданных в БКСОХИ осуществляется по стандарту </w:t>
      </w:r>
      <w:r w:rsidRPr="000A735D">
        <w:rPr>
          <w:lang w:val="en-US"/>
        </w:rPr>
        <w:t>LVDS</w:t>
      </w:r>
      <w:r w:rsidRPr="000A735D">
        <w:t>с помощью микросхем 5560ИН5У (АО «Интеграл», г. Минск).  В блоке управления реализует минимальное достаточное количество функций, необходимых для работы фотоприёмника и передачи данных в блоки обработки и хранения. Такое решение повышает надежность электронных блоков, находящихся снаружи орбитальной станции, повышает ремонтопригодность ОЭК МАН РОС в целом за счет размещения большей части электронных блоков внутри станции.</w:t>
      </w:r>
    </w:p>
    <w:p w14:paraId="096F7316" w14:textId="77777777" w:rsidR="003B708F" w:rsidRPr="000A735D" w:rsidRDefault="003B708F" w:rsidP="003B708F">
      <w:pPr>
        <w:pStyle w:val="af0"/>
      </w:pPr>
      <w:r w:rsidRPr="000A735D">
        <w:rPr>
          <w:noProof/>
        </w:rPr>
        <w:lastRenderedPageBreak/>
        <w:drawing>
          <wp:inline distT="0" distB="0" distL="0" distR="0" wp14:anchorId="7D1F01E5" wp14:editId="34D461FB">
            <wp:extent cx="5777948" cy="3723690"/>
            <wp:effectExtent l="0" t="0" r="0" b="0"/>
            <wp:docPr id="549" name="Рисунок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90374" cy="3731698"/>
                    </a:xfrm>
                    <a:prstGeom prst="rect">
                      <a:avLst/>
                    </a:prstGeom>
                    <a:noFill/>
                    <a:ln>
                      <a:noFill/>
                    </a:ln>
                  </pic:spPr>
                </pic:pic>
              </a:graphicData>
            </a:graphic>
          </wp:inline>
        </w:drawing>
      </w:r>
    </w:p>
    <w:p w14:paraId="139ED90E" w14:textId="6C217121" w:rsidR="003B708F" w:rsidRPr="000A735D" w:rsidRDefault="003B708F" w:rsidP="003B708F">
      <w:pPr>
        <w:pStyle w:val="af0"/>
        <w:rPr>
          <w:rFonts w:cstheme="minorHAnsi"/>
          <w:sz w:val="24"/>
          <w:szCs w:val="24"/>
        </w:rPr>
      </w:pPr>
      <w:r w:rsidRPr="000A735D">
        <w:t xml:space="preserve">Рисунок </w:t>
      </w:r>
      <w:r w:rsidR="00196846">
        <w:fldChar w:fldCharType="begin"/>
      </w:r>
      <w:r w:rsidR="00196846">
        <w:instrText xml:space="preserve"> SEQ Рисунок \* ARABIC </w:instrText>
      </w:r>
      <w:r w:rsidR="00196846">
        <w:fldChar w:fldCharType="separate"/>
      </w:r>
      <w:r w:rsidR="00B6617D">
        <w:rPr>
          <w:noProof/>
        </w:rPr>
        <w:t>41</w:t>
      </w:r>
      <w:r w:rsidR="00196846">
        <w:rPr>
          <w:noProof/>
        </w:rPr>
        <w:fldChar w:fldCharType="end"/>
      </w:r>
      <w:r w:rsidRPr="000A735D">
        <w:t xml:space="preserve"> – ФПУ и БУФ</w:t>
      </w:r>
    </w:p>
    <w:p w14:paraId="4FF99B31" w14:textId="77777777" w:rsidR="003B708F" w:rsidRPr="000A735D" w:rsidRDefault="003B708F" w:rsidP="003B708F">
      <w:pPr>
        <w:pStyle w:val="afa"/>
      </w:pPr>
      <w:r w:rsidRPr="000A735D">
        <w:t>Бортовой комплекс сбора, хранения и обработки информации состоит из:</w:t>
      </w:r>
    </w:p>
    <w:p w14:paraId="35C38DFA" w14:textId="77777777" w:rsidR="003B708F" w:rsidRPr="000A735D" w:rsidRDefault="003B708F" w:rsidP="003B708F">
      <w:pPr>
        <w:pStyle w:val="a0"/>
      </w:pPr>
      <w:r w:rsidRPr="000A735D">
        <w:t>блока приема и предварительной обработки видеоданных;</w:t>
      </w:r>
    </w:p>
    <w:p w14:paraId="2A2A8E3B" w14:textId="77777777" w:rsidR="003B708F" w:rsidRPr="000A735D" w:rsidRDefault="003B708F" w:rsidP="003B708F">
      <w:pPr>
        <w:pStyle w:val="a0"/>
      </w:pPr>
      <w:r w:rsidRPr="000A735D">
        <w:t>блока сжатия видеоданных;</w:t>
      </w:r>
    </w:p>
    <w:p w14:paraId="3D9F422E" w14:textId="77777777" w:rsidR="003B708F" w:rsidRPr="000A735D" w:rsidRDefault="003B708F" w:rsidP="003B708F">
      <w:pPr>
        <w:pStyle w:val="a0"/>
      </w:pPr>
      <w:r w:rsidRPr="000A735D">
        <w:t>блока хранения видеоданных.</w:t>
      </w:r>
    </w:p>
    <w:p w14:paraId="21BAA2E6" w14:textId="77777777" w:rsidR="003B708F" w:rsidRPr="000A735D" w:rsidRDefault="003B708F" w:rsidP="003B708F">
      <w:pPr>
        <w:pStyle w:val="afa"/>
      </w:pPr>
      <w:r w:rsidRPr="000A735D">
        <w:t xml:space="preserve">Блок приема и предварительной обработки видеоданных построен на микросхемах 5510ТС028 типа SoC (система на кристалле), состоящих из ядер процессора, ПЛИС и энергонезависимой конфигурационной памяти. Данные, принятые от ФПУ, проверяются на корректность с помощью кода Хэмминга с автоматическим исправлением однократных ошибок и обнаружением двукратных. Проводится предварительная обработка: выравнивание неравномерности свет-сигнальной характеристики фотоприемника, маскирование дефектов. Затем обработанные данные передаются в блок хранения видеоданных по интерфейсу </w:t>
      </w:r>
      <w:r w:rsidRPr="000A735D">
        <w:rPr>
          <w:lang w:val="en-US"/>
        </w:rPr>
        <w:t>LVDS</w:t>
      </w:r>
      <w:r w:rsidRPr="000A735D">
        <w:t>.</w:t>
      </w:r>
    </w:p>
    <w:p w14:paraId="10081046" w14:textId="77777777" w:rsidR="003B708F" w:rsidRPr="000A735D" w:rsidRDefault="003B708F" w:rsidP="003B708F">
      <w:pPr>
        <w:pStyle w:val="af0"/>
        <w:rPr>
          <w:sz w:val="24"/>
        </w:rPr>
      </w:pPr>
      <w:r w:rsidRPr="000A735D">
        <w:rPr>
          <w:noProof/>
        </w:rPr>
        <w:lastRenderedPageBreak/>
        <w:drawing>
          <wp:inline distT="0" distB="0" distL="0" distR="0" wp14:anchorId="5E4DCE21" wp14:editId="52BFA5DC">
            <wp:extent cx="5420139" cy="3282079"/>
            <wp:effectExtent l="0" t="0" r="0" b="0"/>
            <wp:docPr id="550" name="Рисунок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432095" cy="3289319"/>
                    </a:xfrm>
                    <a:prstGeom prst="rect">
                      <a:avLst/>
                    </a:prstGeom>
                    <a:noFill/>
                    <a:ln>
                      <a:noFill/>
                    </a:ln>
                  </pic:spPr>
                </pic:pic>
              </a:graphicData>
            </a:graphic>
          </wp:inline>
        </w:drawing>
      </w:r>
    </w:p>
    <w:p w14:paraId="2065022E" w14:textId="19D701BF" w:rsidR="003B708F" w:rsidRPr="000A735D" w:rsidRDefault="003B708F" w:rsidP="003B708F">
      <w:pPr>
        <w:pStyle w:val="af0"/>
        <w:rPr>
          <w:rFonts w:cstheme="minorHAnsi"/>
          <w:sz w:val="24"/>
          <w:szCs w:val="24"/>
        </w:rPr>
      </w:pPr>
      <w:r w:rsidRPr="000A735D">
        <w:t xml:space="preserve">Рисунок </w:t>
      </w:r>
      <w:r w:rsidR="00196846">
        <w:fldChar w:fldCharType="begin"/>
      </w:r>
      <w:r w:rsidR="00196846">
        <w:instrText xml:space="preserve"> SEQ Рисунок \* ARABIC </w:instrText>
      </w:r>
      <w:r w:rsidR="00196846">
        <w:fldChar w:fldCharType="separate"/>
      </w:r>
      <w:r w:rsidR="00B6617D">
        <w:rPr>
          <w:noProof/>
        </w:rPr>
        <w:t>42</w:t>
      </w:r>
      <w:r w:rsidR="00196846">
        <w:rPr>
          <w:noProof/>
        </w:rPr>
        <w:fldChar w:fldCharType="end"/>
      </w:r>
      <w:r w:rsidRPr="000A735D">
        <w:t xml:space="preserve"> – Блок приема и предварительной обработки видеоданных</w:t>
      </w:r>
    </w:p>
    <w:p w14:paraId="5E1173C1" w14:textId="77777777" w:rsidR="003B708F" w:rsidRPr="000A735D" w:rsidRDefault="003B708F" w:rsidP="003B708F">
      <w:pPr>
        <w:pStyle w:val="afa"/>
      </w:pPr>
    </w:p>
    <w:p w14:paraId="5E92932B" w14:textId="77777777" w:rsidR="003B708F" w:rsidRPr="000A735D" w:rsidRDefault="003B708F" w:rsidP="003B708F">
      <w:pPr>
        <w:pStyle w:val="afa"/>
      </w:pPr>
      <w:r w:rsidRPr="000A735D">
        <w:t>Блок сжатия данных работки построен на радиационно-стойком процессоре 1892ВМ206, производства АО НПЦ «ЭЛВИС» г. Зеленоград.</w:t>
      </w:r>
    </w:p>
    <w:p w14:paraId="3824D394" w14:textId="77777777" w:rsidR="003B708F" w:rsidRPr="000A735D" w:rsidRDefault="003B708F" w:rsidP="003B708F">
      <w:pPr>
        <w:pStyle w:val="afa"/>
        <w:rPr>
          <w:color w:val="000000"/>
        </w:rPr>
      </w:pPr>
      <w:r w:rsidRPr="000A735D">
        <w:t xml:space="preserve">В блоке сжатия видеоданных происходит обработка </w:t>
      </w:r>
      <w:r w:rsidRPr="000A735D">
        <w:rPr>
          <w:color w:val="000000"/>
        </w:rPr>
        <w:t xml:space="preserve">в соответствии с рекомендациями CCSDS 122.0-B-2 </w:t>
      </w:r>
      <w:r w:rsidRPr="000A735D">
        <w:rPr>
          <w:color w:val="000000"/>
          <w:lang w:val="en-US"/>
        </w:rPr>
        <w:t>ImageDataCompression</w:t>
      </w:r>
      <w:r w:rsidRPr="000A735D">
        <w:rPr>
          <w:color w:val="000000"/>
        </w:rPr>
        <w:t>, выработанными под наблюдением АО «ЦНИИмаш» и Институтом космических исследований РАН. Сжатие может быть как без потери информации, так и с потерей информации. Используемые методы имеют следующие особенности:</w:t>
      </w:r>
    </w:p>
    <w:p w14:paraId="77D5B160" w14:textId="77777777" w:rsidR="003B708F" w:rsidRPr="000A735D" w:rsidRDefault="003B708F" w:rsidP="003B708F">
      <w:pPr>
        <w:pStyle w:val="a0"/>
      </w:pPr>
      <w:r w:rsidRPr="000A735D">
        <w:t>предназначены для высокоскоростной оптико-электронной аппаратуры в бортовых космических системах;</w:t>
      </w:r>
    </w:p>
    <w:p w14:paraId="5C029D32" w14:textId="77777777" w:rsidR="003B708F" w:rsidRPr="000A735D" w:rsidRDefault="003B708F" w:rsidP="003B708F">
      <w:pPr>
        <w:pStyle w:val="a0"/>
      </w:pPr>
      <w:r w:rsidRPr="000A735D">
        <w:t>компромиссное решение между производительностью сжатия и сложностью с акцентом на космическом применении;</w:t>
      </w:r>
    </w:p>
    <w:p w14:paraId="6B55619A" w14:textId="77777777" w:rsidR="003B708F" w:rsidRPr="000A735D" w:rsidRDefault="003B708F" w:rsidP="003B708F">
      <w:pPr>
        <w:pStyle w:val="a0"/>
      </w:pPr>
      <w:r w:rsidRPr="000A735D">
        <w:t>низкая сложность для быстрой и малопотребляющей реализации в аппаратуре;</w:t>
      </w:r>
    </w:p>
    <w:p w14:paraId="458E3400" w14:textId="77777777" w:rsidR="003B708F" w:rsidRPr="000A735D" w:rsidRDefault="003B708F" w:rsidP="003B708F">
      <w:pPr>
        <w:pStyle w:val="a0"/>
      </w:pPr>
      <w:r w:rsidRPr="000A735D">
        <w:t>ограниченное множество параметров сжатия для применения без углубленного знания алгоритма.</w:t>
      </w:r>
    </w:p>
    <w:p w14:paraId="7B6DC2EE" w14:textId="77777777" w:rsidR="003B708F" w:rsidRPr="000A735D" w:rsidRDefault="003B708F" w:rsidP="003B708F">
      <w:pPr>
        <w:pStyle w:val="af0"/>
      </w:pPr>
      <w:r w:rsidRPr="000A735D">
        <w:rPr>
          <w:noProof/>
        </w:rPr>
        <w:lastRenderedPageBreak/>
        <w:drawing>
          <wp:inline distT="0" distB="0" distL="0" distR="0" wp14:anchorId="47A67D80" wp14:editId="1D4AD44C">
            <wp:extent cx="5857461" cy="3514842"/>
            <wp:effectExtent l="0" t="0" r="0" b="0"/>
            <wp:docPr id="551" name="Рисунок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881057" cy="3529001"/>
                    </a:xfrm>
                    <a:prstGeom prst="rect">
                      <a:avLst/>
                    </a:prstGeom>
                    <a:noFill/>
                    <a:ln>
                      <a:noFill/>
                    </a:ln>
                  </pic:spPr>
                </pic:pic>
              </a:graphicData>
            </a:graphic>
          </wp:inline>
        </w:drawing>
      </w:r>
    </w:p>
    <w:p w14:paraId="3CDC29FC" w14:textId="6913A0B4" w:rsidR="003B708F" w:rsidRPr="000A735D" w:rsidRDefault="003B708F" w:rsidP="003B708F">
      <w:pPr>
        <w:pStyle w:val="af0"/>
      </w:pPr>
      <w:r w:rsidRPr="000A735D">
        <w:t xml:space="preserve">Рисунок </w:t>
      </w:r>
      <w:r w:rsidR="00196846">
        <w:fldChar w:fldCharType="begin"/>
      </w:r>
      <w:r w:rsidR="00196846">
        <w:instrText xml:space="preserve"> SEQ Рисунок \* ARABIC </w:instrText>
      </w:r>
      <w:r w:rsidR="00196846">
        <w:fldChar w:fldCharType="separate"/>
      </w:r>
      <w:r w:rsidR="00B6617D">
        <w:rPr>
          <w:noProof/>
        </w:rPr>
        <w:t>43</w:t>
      </w:r>
      <w:r w:rsidR="00196846">
        <w:rPr>
          <w:noProof/>
        </w:rPr>
        <w:fldChar w:fldCharType="end"/>
      </w:r>
      <w:r w:rsidRPr="000A735D">
        <w:t xml:space="preserve"> – Блок сжатия данных</w:t>
      </w:r>
    </w:p>
    <w:p w14:paraId="65437665" w14:textId="77777777" w:rsidR="003B708F" w:rsidRPr="000A735D" w:rsidRDefault="003B708F" w:rsidP="003B708F">
      <w:pPr>
        <w:pStyle w:val="afa"/>
      </w:pPr>
      <w:r w:rsidRPr="000A735D">
        <w:t>В блок хранения видеоданных обработанные данные передаются по интерфейсу GigaSpaceWire (SpaceWire-RUS) на скорости до 1,25 Гбит/с.</w:t>
      </w:r>
    </w:p>
    <w:p w14:paraId="6821F654" w14:textId="77777777" w:rsidR="003B708F" w:rsidRPr="000A735D" w:rsidRDefault="003B708F" w:rsidP="003B708F">
      <w:pPr>
        <w:pStyle w:val="afa"/>
        <w:rPr>
          <w:color w:val="000000"/>
        </w:rPr>
      </w:pPr>
      <w:r w:rsidRPr="000A735D">
        <w:rPr>
          <w:color w:val="000000"/>
        </w:rPr>
        <w:t xml:space="preserve">Бортовой комплекс сбора, хранения и обработки информации использует интерфейс </w:t>
      </w:r>
      <w:r w:rsidRPr="000A735D">
        <w:rPr>
          <w:color w:val="000000"/>
          <w:lang w:val="en-US"/>
        </w:rPr>
        <w:t>SpaceWire</w:t>
      </w:r>
      <w:r w:rsidRPr="000A735D">
        <w:rPr>
          <w:color w:val="000000"/>
        </w:rPr>
        <w:t>-</w:t>
      </w:r>
      <w:r w:rsidRPr="000A735D">
        <w:rPr>
          <w:color w:val="000000"/>
          <w:lang w:val="en-US"/>
        </w:rPr>
        <w:t>RUS</w:t>
      </w:r>
      <w:r w:rsidRPr="000A735D">
        <w:rPr>
          <w:color w:val="000000"/>
        </w:rPr>
        <w:t xml:space="preserve"> ГОСТ Р 70020-2022 для межприборного информационного обмена ОЭК МАН РОС с другими бортовыми системами. </w:t>
      </w:r>
    </w:p>
    <w:p w14:paraId="79F3D518" w14:textId="77777777" w:rsidR="003B708F" w:rsidRPr="000A735D" w:rsidRDefault="003B708F" w:rsidP="003B708F">
      <w:pPr>
        <w:pStyle w:val="afa"/>
        <w:rPr>
          <w:color w:val="000000"/>
        </w:rPr>
      </w:pPr>
      <w:r w:rsidRPr="000A735D">
        <w:rPr>
          <w:color w:val="000000"/>
        </w:rPr>
        <w:t>Использование в бортовой сети SpaceWire-RUS интерфейса GigaSpaceWire совместно с интерфейсом SpaceWire или только одного интерфейса GigaSpaceWire (без интерфейса SpaceWire) позволяет решить вопросы передачи больших потоков информации с высокими скоростями не более 2,5 Гбит/с на расстояния до 100 м, проблемы наличия гальванической развязки и обеспечения электромагнитной совместимости в сигнальных цепях GigaSpaceWire, а также задачи большого веса кабельного хозяйства бортовых сетей SpaceWire за счет уменьшения в два раза количества витых пар в медном кабеле GigaSpaceWire по сравнению с кабелем SpaceWire и возможности использования в бортовых сетях GigaSpaceWire ВОЛС вместо медного кабеля.</w:t>
      </w:r>
    </w:p>
    <w:p w14:paraId="1A42FF18" w14:textId="77777777" w:rsidR="003B708F" w:rsidRPr="000A735D" w:rsidRDefault="003B708F" w:rsidP="003B708F">
      <w:pPr>
        <w:pStyle w:val="afa"/>
      </w:pPr>
      <w:r w:rsidRPr="000A735D">
        <w:lastRenderedPageBreak/>
        <w:t>Блок хранения видеоданных построен на основе контроллера сетевых твердотельных накопителей 1892ВК016, производства АО НПЦ «ЭЛВИС» г. Зеленоград. Для хранения видеоданных используется 8-разрядные микросхемы NAND Flash объемом 128 Гбит каждая, например, микросхемы VDNF128G08xS50xx8V25 (</w:t>
      </w:r>
      <w:r w:rsidRPr="000A735D">
        <w:rPr>
          <w:lang w:val="en-US"/>
        </w:rPr>
        <w:t>Orbita</w:t>
      </w:r>
      <w:r w:rsidRPr="000A735D">
        <w:t>, КНР),3DFN128G08US8761 (3</w:t>
      </w:r>
      <w:r w:rsidRPr="000A735D">
        <w:rPr>
          <w:lang w:val="en-US"/>
        </w:rPr>
        <w:t>DPlus</w:t>
      </w:r>
      <w:r w:rsidRPr="000A735D">
        <w:t>, Франция). Один контроллер с 8 микросхемами NAND Flash позволяет сохранить более 20 мин видеоданных без сжатия.</w:t>
      </w:r>
    </w:p>
    <w:p w14:paraId="1740FB7C" w14:textId="77777777" w:rsidR="003B708F" w:rsidRPr="000A735D" w:rsidRDefault="003B708F" w:rsidP="003B708F">
      <w:pPr>
        <w:pStyle w:val="af0"/>
        <w:rPr>
          <w:sz w:val="24"/>
        </w:rPr>
      </w:pPr>
      <w:r w:rsidRPr="000A735D">
        <w:rPr>
          <w:noProof/>
        </w:rPr>
        <w:drawing>
          <wp:inline distT="0" distB="0" distL="0" distR="0" wp14:anchorId="25CE49B4" wp14:editId="5ABF2640">
            <wp:extent cx="6075820" cy="3259247"/>
            <wp:effectExtent l="0" t="0" r="1270" b="0"/>
            <wp:docPr id="552" name="Рисунок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094722" cy="3269386"/>
                    </a:xfrm>
                    <a:prstGeom prst="rect">
                      <a:avLst/>
                    </a:prstGeom>
                    <a:noFill/>
                    <a:ln>
                      <a:noFill/>
                    </a:ln>
                  </pic:spPr>
                </pic:pic>
              </a:graphicData>
            </a:graphic>
          </wp:inline>
        </w:drawing>
      </w:r>
    </w:p>
    <w:p w14:paraId="32FC8DA1" w14:textId="1A9FBC4F" w:rsidR="003B708F" w:rsidRPr="000A735D" w:rsidRDefault="003B708F" w:rsidP="003B708F">
      <w:pPr>
        <w:pStyle w:val="af0"/>
        <w:rPr>
          <w:rFonts w:eastAsia="Times New Roman" w:cstheme="minorHAnsi"/>
          <w:color w:val="000000"/>
          <w:sz w:val="24"/>
          <w:szCs w:val="24"/>
        </w:rPr>
      </w:pPr>
      <w:r w:rsidRPr="000A735D">
        <w:t xml:space="preserve">Рисунок </w:t>
      </w:r>
      <w:r w:rsidR="00196846">
        <w:fldChar w:fldCharType="begin"/>
      </w:r>
      <w:r w:rsidR="00196846">
        <w:instrText xml:space="preserve"> SEQ Рисунок \* ARABIC </w:instrText>
      </w:r>
      <w:r w:rsidR="00196846">
        <w:fldChar w:fldCharType="separate"/>
      </w:r>
      <w:r w:rsidR="00B6617D">
        <w:rPr>
          <w:noProof/>
        </w:rPr>
        <w:t>44</w:t>
      </w:r>
      <w:r w:rsidR="00196846">
        <w:rPr>
          <w:noProof/>
        </w:rPr>
        <w:fldChar w:fldCharType="end"/>
      </w:r>
      <w:r w:rsidRPr="000A735D">
        <w:t xml:space="preserve"> – Блок хранения данных</w:t>
      </w:r>
    </w:p>
    <w:p w14:paraId="1DD21B34" w14:textId="77777777" w:rsidR="003B708F" w:rsidRPr="000A735D" w:rsidRDefault="003B708F" w:rsidP="003B708F">
      <w:pPr>
        <w:pStyle w:val="afa"/>
      </w:pPr>
      <w:r w:rsidRPr="000A735D">
        <w:t>Для фотоприемников с размером кадра 1920×1080 и частотой 24 Гц и с представлением 8 бит на один спектральный канал получаем требуемую пропускную способность линии связи от фотоприемного модуля до бортового комплекса сбора, хранения и обработки информации для передачи изображений без сжатия:</w:t>
      </w:r>
    </w:p>
    <w:p w14:paraId="206A58D5" w14:textId="77777777" w:rsidR="003B708F" w:rsidRPr="000A735D" w:rsidRDefault="003B708F" w:rsidP="003B708F">
      <w:pPr>
        <w:pStyle w:val="afa"/>
      </w:pPr>
      <w:r w:rsidRPr="000A735D">
        <w:t>640 × 512 × 14 бит × 4 канала × 24 Гц = 0,45 Гбит/с</w:t>
      </w:r>
    </w:p>
    <w:p w14:paraId="2ADEAD09" w14:textId="77777777" w:rsidR="003B708F" w:rsidRPr="000A735D" w:rsidRDefault="003B708F" w:rsidP="003B708F">
      <w:pPr>
        <w:pStyle w:val="afa"/>
      </w:pPr>
      <w:r w:rsidRPr="000A735D">
        <w:t>Для ФПУ «Квадро» видеопоток:</w:t>
      </w:r>
    </w:p>
    <w:p w14:paraId="3BA0FAF3" w14:textId="77777777" w:rsidR="003B708F" w:rsidRPr="000A735D" w:rsidRDefault="003B708F" w:rsidP="003B708F">
      <w:pPr>
        <w:pStyle w:val="afa"/>
      </w:pPr>
      <w:r w:rsidRPr="000A735D">
        <w:t>4096×4096×8 бит×10 Гц = 1,25 Гбит/с</w:t>
      </w:r>
    </w:p>
    <w:p w14:paraId="05E35AC8" w14:textId="53B9C6FB" w:rsidR="00C66FE3" w:rsidRDefault="003B708F" w:rsidP="00C66FE3">
      <w:pPr>
        <w:pStyle w:val="afa"/>
      </w:pPr>
      <w:r w:rsidRPr="000A735D">
        <w:t xml:space="preserve">Для записи 20 мин видеоданных от каждого фотоприемника потребуется </w:t>
      </w:r>
      <w:r w:rsidRPr="000A735D">
        <w:br/>
        <w:t xml:space="preserve">1,25 Гбит/с ×20×60 секунд = 1500 Гбит = 187,5 Гбайт. </w:t>
      </w:r>
      <w:r w:rsidR="00C66FE3">
        <w:br w:type="page"/>
      </w:r>
    </w:p>
    <w:p w14:paraId="308BA7B6" w14:textId="13DF5F64" w:rsidR="003E7C20" w:rsidRDefault="00C3058C" w:rsidP="00F91189">
      <w:pPr>
        <w:pStyle w:val="2"/>
      </w:pPr>
      <w:bookmarkStart w:id="102" w:name="_Toc135659227"/>
      <w:r>
        <w:lastRenderedPageBreak/>
        <w:t>Предложения по обеспечению</w:t>
      </w:r>
      <w:r w:rsidR="003E7C20">
        <w:t xml:space="preserve"> выполнения общих т</w:t>
      </w:r>
      <w:r w:rsidR="00F91189">
        <w:t>ехнических требований к ОЭА ККП</w:t>
      </w:r>
      <w:bookmarkEnd w:id="102"/>
    </w:p>
    <w:p w14:paraId="7B5B4130" w14:textId="5AC9949B" w:rsidR="005460C4" w:rsidRDefault="005460C4" w:rsidP="005460C4">
      <w:pPr>
        <w:pStyle w:val="31"/>
      </w:pPr>
      <w:bookmarkStart w:id="103" w:name="_Ref135659175"/>
      <w:bookmarkStart w:id="104" w:name="_Toc135659228"/>
      <w:r>
        <w:t xml:space="preserve">Обеспечение </w:t>
      </w:r>
      <w:r w:rsidRPr="005460C4">
        <w:t>радиоэлектронной защиты</w:t>
      </w:r>
      <w:bookmarkEnd w:id="103"/>
      <w:bookmarkEnd w:id="104"/>
    </w:p>
    <w:p w14:paraId="3986293F" w14:textId="729408DB" w:rsidR="007B3560" w:rsidRDefault="007B3560" w:rsidP="007B3560">
      <w:pPr>
        <w:pStyle w:val="afa"/>
      </w:pPr>
      <w:r>
        <w:t>С целью обеспечения радиоэлектронной защиты предусмотрены ряд мероприятий, направленных на обеспечение электромагнитной совместимости (ЭМС) ОЭК МАН РОС и его СЧ, на помехоустойчивость ОЭК МАН РОС в условиях воздействия непреднамеренных помех, на помехоустойчивость в условиях воздействия на ОЭК МАН РОС электромагнитных и ионизирующих излучений, приводящих к функциональному поражению элементной базы.</w:t>
      </w:r>
    </w:p>
    <w:p w14:paraId="0BFBC539" w14:textId="77777777" w:rsidR="007B3560" w:rsidRDefault="007B3560" w:rsidP="007B3560">
      <w:pPr>
        <w:pStyle w:val="afa"/>
      </w:pPr>
      <w:r>
        <w:t>Внутренний обмен данными в ОЭА ККП обеспечивается по проводным линиям связи. Комплекты бортовых кабелей разрабатываются в соответствии с ГОСТ Р 56530, включая прокладку линий передачи данных и питания в отдельных изолированных экранах, наличие общего экрана и металлизации кабеля ГОСТ 19005.</w:t>
      </w:r>
    </w:p>
    <w:p w14:paraId="54C9DDDE" w14:textId="77777777" w:rsidR="007B3560" w:rsidRDefault="007B3560" w:rsidP="007B3560">
      <w:pPr>
        <w:pStyle w:val="afa"/>
      </w:pPr>
      <w:r>
        <w:t>Против ионизирующего воздействия при разработке применяются ряд решений:</w:t>
      </w:r>
    </w:p>
    <w:p w14:paraId="5F517666" w14:textId="5735CD44" w:rsidR="007B3560" w:rsidRDefault="007B3560" w:rsidP="00815E5E">
      <w:pPr>
        <w:pStyle w:val="a0"/>
      </w:pPr>
      <w:r>
        <w:t>конструктивные (многослойное экранирование, выбор и толщина материала);</w:t>
      </w:r>
    </w:p>
    <w:p w14:paraId="5337FE58" w14:textId="1976B549" w:rsidR="007B3560" w:rsidRDefault="007B3560" w:rsidP="00815E5E">
      <w:pPr>
        <w:pStyle w:val="a0"/>
      </w:pPr>
      <w:r>
        <w:t>схемные (установка ловушек высоковольтных разрядов, активных ограничителей тока микросхем, а также отключение при попадании частиц);</w:t>
      </w:r>
    </w:p>
    <w:p w14:paraId="26256743" w14:textId="5687FFF4" w:rsidR="007B3560" w:rsidRDefault="007B3560" w:rsidP="00815E5E">
      <w:pPr>
        <w:pStyle w:val="a0"/>
      </w:pPr>
      <w:r>
        <w:t>алгоритмические (мажоритарный способ подтверждения истинности значений ячеек памяти, проверка контрольной суммы).</w:t>
      </w:r>
    </w:p>
    <w:p w14:paraId="0256D947" w14:textId="63BAD3CF" w:rsidR="005460C4" w:rsidRPr="005460C4" w:rsidRDefault="007B3560" w:rsidP="007B3560">
      <w:pPr>
        <w:pStyle w:val="afa"/>
      </w:pPr>
      <w:r>
        <w:t>Обеспечение радиоэлектронной защиты О</w:t>
      </w:r>
      <w:r w:rsidR="00815E5E">
        <w:t>ЭК МАН РОС и его СЧ</w:t>
      </w:r>
      <w:r>
        <w:t xml:space="preserve"> подтверждается расчетами и пров</w:t>
      </w:r>
      <w:r w:rsidR="00815E5E">
        <w:t>едением электро-радиотехнических</w:t>
      </w:r>
      <w:r>
        <w:t xml:space="preserve"> испытаний (ЭРТИ) на этапе предварительных испытаний.</w:t>
      </w:r>
    </w:p>
    <w:p w14:paraId="21B3D882" w14:textId="7F6BB8C8" w:rsidR="003E7C20" w:rsidRDefault="003E7C20" w:rsidP="00B736BC">
      <w:pPr>
        <w:pStyle w:val="31"/>
      </w:pPr>
      <w:bookmarkStart w:id="105" w:name="_Toc135659229"/>
      <w:r>
        <w:lastRenderedPageBreak/>
        <w:t>Обеспечение надёжности</w:t>
      </w:r>
      <w:bookmarkEnd w:id="105"/>
    </w:p>
    <w:p w14:paraId="46567CD2" w14:textId="77777777" w:rsidR="00281288" w:rsidRDefault="00281288" w:rsidP="00281288">
      <w:pPr>
        <w:pStyle w:val="4"/>
        <w:tabs>
          <w:tab w:val="left" w:pos="1701"/>
        </w:tabs>
      </w:pPr>
      <w:bookmarkStart w:id="106" w:name="_Toc135051904"/>
      <w:r>
        <w:t>Анализ показателей надёжности (нормирование) составных частей и ОЭК МАН РОС в целом</w:t>
      </w:r>
      <w:bookmarkEnd w:id="106"/>
    </w:p>
    <w:p w14:paraId="7EFF6EC2" w14:textId="77777777" w:rsidR="00281288" w:rsidRDefault="00281288" w:rsidP="00281288">
      <w:pPr>
        <w:pStyle w:val="afa"/>
      </w:pPr>
      <w:r w:rsidRPr="007B4CF3">
        <w:t xml:space="preserve">Аппаратура ОЭК МАН РОС относится к классу изделий восстанавливаемых и технически обслуживаемых в условиях эксплуатации. По классификации </w:t>
      </w:r>
      <w:r>
        <w:br/>
      </w:r>
      <w:r w:rsidRPr="007B4CF3">
        <w:t>ГОСТ РВ 0020-39.304 аппаратура ОЭК МАН РОС относится к классу 5 и группе исполнения 5.3, а внутриотсечные СЧ аппаратуры – к группе 5.1.</w:t>
      </w:r>
    </w:p>
    <w:p w14:paraId="28490CF4" w14:textId="77777777" w:rsidR="00281288" w:rsidRPr="00814E90" w:rsidRDefault="00281288" w:rsidP="00281288">
      <w:pPr>
        <w:pStyle w:val="afa"/>
      </w:pPr>
      <w:r>
        <w:t xml:space="preserve">В соответствие с п.4.4.6 ТЗ  на аппаратуру ОЭС МАН РОС и п.Д.5 </w:t>
      </w:r>
      <w:r>
        <w:br/>
        <w:t>ГОСТ РО 1410-001 в качестве показателя надежности выбрана средняя доработка до отказа Т</w:t>
      </w:r>
      <w:r w:rsidRPr="007B4CF3">
        <w:rPr>
          <w:vertAlign w:val="subscript"/>
        </w:rPr>
        <w:t>0</w:t>
      </w:r>
      <w:r>
        <w:t>, что позволяет проводить анализ надежности для различных циклограмм эксплуатации аппаратуры.</w:t>
      </w:r>
    </w:p>
    <w:p w14:paraId="1582A584" w14:textId="77777777" w:rsidR="00281288" w:rsidRPr="00814E90" w:rsidRDefault="00281288" w:rsidP="00281288">
      <w:pPr>
        <w:pStyle w:val="afa"/>
      </w:pPr>
      <w:r>
        <w:t>Анализ надежности таких составных частей ОЭК МАН РОС, как ОЭА ККП и МОЭА ДЗЗ, проводится отдельно, так как решаемые данными СЧ задачи абсолютно не связаны друг с другом, а их рабочее состояние абсолютно не влияет на работоспособность друг друга, т.е. возможные отказы и сбои данных СЧ абсолютно независимы.</w:t>
      </w:r>
    </w:p>
    <w:p w14:paraId="50146742" w14:textId="77777777" w:rsidR="00281288" w:rsidRPr="00730AF7" w:rsidRDefault="00281288" w:rsidP="00281288">
      <w:pPr>
        <w:pStyle w:val="afa"/>
      </w:pPr>
      <w:r w:rsidRPr="00730AF7">
        <w:t xml:space="preserve">При </w:t>
      </w:r>
      <w:r>
        <w:t>анализе надежности</w:t>
      </w:r>
      <w:r w:rsidRPr="00730AF7">
        <w:t xml:space="preserve"> сделаны следующие допущения:</w:t>
      </w:r>
    </w:p>
    <w:p w14:paraId="39CA328F" w14:textId="77777777" w:rsidR="00281288" w:rsidRPr="00730AF7" w:rsidRDefault="00281288" w:rsidP="00281288">
      <w:pPr>
        <w:pStyle w:val="a0"/>
      </w:pPr>
      <w:r w:rsidRPr="00730AF7">
        <w:t>отказы элементов являются случайными независимыми событиями;</w:t>
      </w:r>
    </w:p>
    <w:p w14:paraId="1D025ACA" w14:textId="77777777" w:rsidR="00281288" w:rsidRPr="00730AF7" w:rsidRDefault="00281288" w:rsidP="00281288">
      <w:pPr>
        <w:pStyle w:val="a0"/>
      </w:pPr>
      <w:r w:rsidRPr="00730AF7">
        <w:t>поток отказов элементов является пуассоновским;</w:t>
      </w:r>
    </w:p>
    <w:p w14:paraId="7E61ABC1" w14:textId="77777777" w:rsidR="00281288" w:rsidRPr="00730AF7" w:rsidRDefault="00281288" w:rsidP="00281288">
      <w:pPr>
        <w:pStyle w:val="a0"/>
      </w:pPr>
      <w:r w:rsidRPr="00730AF7">
        <w:t>закон распределения времени между отказами элементов экспоненциальный</w:t>
      </w:r>
      <w:r>
        <w:t>, а</w:t>
      </w:r>
      <w:r w:rsidRPr="00730AF7">
        <w:t xml:space="preserve"> интенсивность отказов является величиной постоянной;</w:t>
      </w:r>
    </w:p>
    <w:p w14:paraId="04070A0C" w14:textId="77777777" w:rsidR="00281288" w:rsidRPr="00730AF7" w:rsidRDefault="00281288" w:rsidP="00281288">
      <w:pPr>
        <w:pStyle w:val="a0"/>
      </w:pPr>
      <w:r w:rsidRPr="00730AF7">
        <w:t>производственные процессы изготовления и испытаний изделия не вносят скрытых повреждений и дефектов;</w:t>
      </w:r>
    </w:p>
    <w:p w14:paraId="1D191673" w14:textId="77777777" w:rsidR="00281288" w:rsidRDefault="00281288" w:rsidP="00281288">
      <w:pPr>
        <w:pStyle w:val="a0"/>
      </w:pPr>
      <w:r w:rsidRPr="00730AF7">
        <w:t xml:space="preserve">при </w:t>
      </w:r>
      <w:r>
        <w:t>анализе</w:t>
      </w:r>
      <w:r w:rsidRPr="00730AF7">
        <w:t xml:space="preserve"> надежности структур, содержащих средства программируемой автоматики и/или вычислительной техники, предполагается безошибочность системного и прикладного программного обеспечения</w:t>
      </w:r>
      <w:r>
        <w:t>.</w:t>
      </w:r>
    </w:p>
    <w:p w14:paraId="667EF412" w14:textId="77777777" w:rsidR="00281288" w:rsidRDefault="00281288" w:rsidP="00281288">
      <w:pPr>
        <w:pStyle w:val="4"/>
      </w:pPr>
      <w:r>
        <w:t>Методика анализа надежности</w:t>
      </w:r>
    </w:p>
    <w:p w14:paraId="2F663C85" w14:textId="77777777" w:rsidR="00281288" w:rsidRDefault="00281288" w:rsidP="00281288">
      <w:pPr>
        <w:pStyle w:val="afa"/>
      </w:pPr>
      <w:r>
        <w:t xml:space="preserve">В соответствии с ГОСТ 27.301 и п.7.2 СТО ВЕИР.460009.070 анализ надежности проводится методом построения структурных блок-схем </w:t>
      </w:r>
      <w:r>
        <w:lastRenderedPageBreak/>
        <w:t>надежности, представляющих объект в виде совокупности определенным образом соединенных (в смысле надежности) элементов.</w:t>
      </w:r>
    </w:p>
    <w:p w14:paraId="002C75F7" w14:textId="48195E37" w:rsidR="00281288" w:rsidRDefault="00281288" w:rsidP="00281288">
      <w:pPr>
        <w:pStyle w:val="afa"/>
      </w:pPr>
      <w:r>
        <w:t>Средняя наработка до отказа Т</w:t>
      </w:r>
      <w:r w:rsidRPr="001D2762">
        <w:rPr>
          <w:vertAlign w:val="subscript"/>
        </w:rPr>
        <w:t>0</w:t>
      </w:r>
      <w:r>
        <w:t xml:space="preserve"> аппаратуры в целом определяется по данным наработки до отказа ее СЧ Т</w:t>
      </w:r>
      <w:r w:rsidRPr="001D2762">
        <w:rPr>
          <w:vertAlign w:val="subscript"/>
        </w:rPr>
        <w:t>0</w:t>
      </w:r>
      <w:r w:rsidRPr="001D2762">
        <w:rPr>
          <w:vertAlign w:val="subscript"/>
          <w:lang w:val="en-US"/>
        </w:rPr>
        <w:t>i</w:t>
      </w:r>
      <w:r>
        <w:t xml:space="preserve"> по следующей формуле:</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19"/>
        <w:gridCol w:w="2489"/>
      </w:tblGrid>
      <w:tr w:rsidR="00DD0448" w14:paraId="201B90F1" w14:textId="77777777" w:rsidTr="00DD0448">
        <w:tc>
          <w:tcPr>
            <w:tcW w:w="7479" w:type="dxa"/>
            <w:vAlign w:val="center"/>
          </w:tcPr>
          <w:p w14:paraId="5EEE10F7" w14:textId="1C498623" w:rsidR="00DD0448" w:rsidRDefault="00196846" w:rsidP="00DD0448">
            <w:pPr>
              <w:pStyle w:val="afa"/>
              <w:ind w:firstLine="0"/>
              <w:jc w:val="center"/>
            </w:pPr>
            <m:oMath>
              <m:sSub>
                <m:sSubPr>
                  <m:ctrlPr>
                    <w:rPr>
                      <w:rFonts w:ascii="Cambria Math" w:hAnsi="Cambria Math"/>
                      <w:i/>
                    </w:rPr>
                  </m:ctrlPr>
                </m:sSubPr>
                <m:e>
                  <m:r>
                    <m:rPr>
                      <m:sty m:val="p"/>
                    </m:rPr>
                    <w:rPr>
                      <w:rFonts w:ascii="Cambria Math" w:hAnsi="Cambria Math"/>
                      <w:lang w:val="en-US"/>
                    </w:rPr>
                    <m:t>T</m:t>
                  </m:r>
                </m:e>
                <m:sub>
                  <m:r>
                    <w:rPr>
                      <w:rFonts w:ascii="Cambria Math" w:hAnsi="Cambria Math"/>
                    </w:rPr>
                    <m:t>0</m:t>
                  </m:r>
                </m:sub>
              </m:sSub>
              <m:r>
                <w:rPr>
                  <w:rFonts w:ascii="Cambria Math" w:hAnsi="Cambria Math"/>
                </w:rPr>
                <m:t>=</m:t>
              </m:r>
              <m:f>
                <m:fPr>
                  <m:ctrlPr>
                    <w:rPr>
                      <w:rFonts w:ascii="Cambria Math" w:hAnsi="Cambria Math"/>
                      <w:i/>
                    </w:rPr>
                  </m:ctrlPr>
                </m:fPr>
                <m:num>
                  <m:r>
                    <w:rPr>
                      <w:rFonts w:ascii="Cambria Math" w:hAnsi="Cambria Math"/>
                    </w:rPr>
                    <m:t>1</m:t>
                  </m:r>
                </m:num>
                <m:den>
                  <m:r>
                    <m:rPr>
                      <m:sty m:val="p"/>
                    </m:rPr>
                    <w:rPr>
                      <w:rFonts w:ascii="Cambria Math" w:hAnsi="Cambria Math"/>
                    </w:rPr>
                    <m:t>Σ</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0i</m:t>
                          </m:r>
                        </m:sub>
                      </m:sSub>
                    </m:den>
                  </m:f>
                </m:den>
              </m:f>
            </m:oMath>
            <w:r w:rsidR="00DD0448">
              <w:rPr>
                <w:rFonts w:eastAsiaTheme="minorEastAsia"/>
              </w:rPr>
              <w:t>.</w:t>
            </w:r>
          </w:p>
        </w:tc>
        <w:tc>
          <w:tcPr>
            <w:tcW w:w="2545" w:type="dxa"/>
            <w:vAlign w:val="center"/>
          </w:tcPr>
          <w:p w14:paraId="6E0DBD14" w14:textId="77777777" w:rsidR="00DD0448" w:rsidRDefault="00DD0448" w:rsidP="00DD0448">
            <w:pPr>
              <w:pStyle w:val="afa"/>
              <w:numPr>
                <w:ilvl w:val="3"/>
                <w:numId w:val="28"/>
              </w:numPr>
              <w:jc w:val="center"/>
            </w:pPr>
            <w:bookmarkStart w:id="107" w:name="_Ref135225747"/>
          </w:p>
        </w:tc>
        <w:bookmarkEnd w:id="107"/>
      </w:tr>
    </w:tbl>
    <w:p w14:paraId="1040392D" w14:textId="77777777" w:rsidR="00DD0448" w:rsidRDefault="00DD0448" w:rsidP="00DD0448">
      <w:pPr>
        <w:pStyle w:val="afa"/>
      </w:pPr>
    </w:p>
    <w:p w14:paraId="1B35B659" w14:textId="263C51F1" w:rsidR="00281288" w:rsidRDefault="00281288" w:rsidP="00DD0448">
      <w:pPr>
        <w:pStyle w:val="afa"/>
      </w:pPr>
      <w:r>
        <w:t xml:space="preserve">Вероятность безотказной работы за время эксплуатации </w:t>
      </w:r>
      <w:r>
        <w:rPr>
          <w:lang w:val="en-US"/>
        </w:rPr>
        <w:t>t</w:t>
      </w:r>
      <w:r>
        <w:t xml:space="preserve"> рассчитывается по формуле:</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19"/>
        <w:gridCol w:w="2489"/>
      </w:tblGrid>
      <w:tr w:rsidR="005B1A99" w14:paraId="75B154A5" w14:textId="77777777" w:rsidTr="005B1A99">
        <w:tc>
          <w:tcPr>
            <w:tcW w:w="7479" w:type="dxa"/>
            <w:vAlign w:val="center"/>
          </w:tcPr>
          <w:p w14:paraId="14CB9CF9" w14:textId="30823C74" w:rsidR="005B1A99" w:rsidRDefault="005B1A99" w:rsidP="005B1A99">
            <w:pPr>
              <w:pStyle w:val="afa"/>
              <w:ind w:firstLine="0"/>
              <w:jc w:val="center"/>
            </w:pPr>
            <m:oMath>
              <m:r>
                <w:rPr>
                  <w:rFonts w:ascii="Cambria Math" w:hAnsi="Cambria Math"/>
                </w:rPr>
                <m:t>Р=</m:t>
              </m:r>
              <m:sSup>
                <m:sSupPr>
                  <m:ctrlPr>
                    <w:rPr>
                      <w:rFonts w:ascii="Cambria Math" w:hAnsi="Cambria Math"/>
                      <w:i/>
                    </w:rPr>
                  </m:ctrlPr>
                </m:sSupPr>
                <m:e>
                  <m:r>
                    <w:rPr>
                      <w:rFonts w:ascii="Cambria Math" w:hAnsi="Cambria Math"/>
                      <w:lang w:val="en-US"/>
                    </w:rPr>
                    <m:t>e</m:t>
                  </m:r>
                </m:e>
                <m:sup>
                  <m:r>
                    <w:rPr>
                      <w:rFonts w:ascii="Cambria Math" w:hAnsi="Cambria Math"/>
                    </w:rPr>
                    <m:t>-</m:t>
                  </m:r>
                  <m:f>
                    <m:fPr>
                      <m:ctrlPr>
                        <w:rPr>
                          <w:rFonts w:ascii="Cambria Math" w:hAnsi="Cambria Math"/>
                        </w:rPr>
                      </m:ctrlPr>
                    </m:fPr>
                    <m:num>
                      <m:r>
                        <m:rPr>
                          <m:sty m:val="p"/>
                        </m:rPr>
                        <w:rPr>
                          <w:rFonts w:ascii="Cambria Math" w:hAnsi="Cambria Math"/>
                        </w:rPr>
                        <m:t>t</m:t>
                      </m:r>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den>
                  </m:f>
                </m:sup>
              </m:sSup>
            </m:oMath>
            <w:r>
              <w:t>.</w:t>
            </w:r>
          </w:p>
        </w:tc>
        <w:tc>
          <w:tcPr>
            <w:tcW w:w="2545" w:type="dxa"/>
            <w:vAlign w:val="center"/>
          </w:tcPr>
          <w:p w14:paraId="6251C2F6" w14:textId="77777777" w:rsidR="005B1A99" w:rsidRDefault="005B1A99" w:rsidP="005B1A99">
            <w:pPr>
              <w:pStyle w:val="afa"/>
              <w:numPr>
                <w:ilvl w:val="3"/>
                <w:numId w:val="28"/>
              </w:numPr>
              <w:jc w:val="center"/>
            </w:pPr>
          </w:p>
        </w:tc>
      </w:tr>
    </w:tbl>
    <w:p w14:paraId="73206416" w14:textId="77777777" w:rsidR="005B1A99" w:rsidRDefault="005B1A99" w:rsidP="00DD0448">
      <w:pPr>
        <w:pStyle w:val="afa"/>
      </w:pPr>
    </w:p>
    <w:p w14:paraId="204A38D2" w14:textId="77777777" w:rsidR="00281288" w:rsidRDefault="00281288" w:rsidP="00281288">
      <w:pPr>
        <w:pStyle w:val="4"/>
      </w:pPr>
      <w:r>
        <w:t>Надежность ОЭА ККП</w:t>
      </w:r>
    </w:p>
    <w:p w14:paraId="5A7295BF" w14:textId="5E4D7A99" w:rsidR="00281288" w:rsidRPr="00814E90" w:rsidRDefault="00281288" w:rsidP="00281288">
      <w:pPr>
        <w:pStyle w:val="aff"/>
        <w:tabs>
          <w:tab w:val="left" w:pos="567"/>
        </w:tabs>
        <w:ind w:left="0"/>
        <w:rPr>
          <w:szCs w:val="28"/>
        </w:rPr>
      </w:pPr>
      <w:r>
        <w:rPr>
          <w:szCs w:val="28"/>
        </w:rPr>
        <w:t xml:space="preserve">Структурная схема надежности </w:t>
      </w:r>
      <w:r w:rsidR="00CB3AAE">
        <w:rPr>
          <w:szCs w:val="28"/>
        </w:rPr>
        <w:t xml:space="preserve">ОЭА ККП приведена на рисунке </w:t>
      </w:r>
      <w:r w:rsidR="00CB3AAE">
        <w:rPr>
          <w:szCs w:val="28"/>
        </w:rPr>
        <w:fldChar w:fldCharType="begin"/>
      </w:r>
      <w:r w:rsidR="00CB3AAE">
        <w:rPr>
          <w:szCs w:val="28"/>
        </w:rPr>
        <w:instrText xml:space="preserve"> REF _Ref135222938 \h  \* MERGEFORMAT </w:instrText>
      </w:r>
      <w:r w:rsidR="00CB3AAE">
        <w:rPr>
          <w:szCs w:val="28"/>
        </w:rPr>
      </w:r>
      <w:r w:rsidR="00CB3AAE">
        <w:rPr>
          <w:szCs w:val="28"/>
        </w:rPr>
        <w:fldChar w:fldCharType="separate"/>
      </w:r>
      <w:r w:rsidR="00B6617D" w:rsidRPr="00B6617D">
        <w:rPr>
          <w:vanish/>
        </w:rPr>
        <w:t xml:space="preserve">Рисунок </w:t>
      </w:r>
      <w:r w:rsidR="00B6617D">
        <w:rPr>
          <w:noProof/>
        </w:rPr>
        <w:t>45</w:t>
      </w:r>
      <w:r w:rsidR="00CB3AAE">
        <w:rPr>
          <w:szCs w:val="28"/>
        </w:rPr>
        <w:fldChar w:fldCharType="end"/>
      </w:r>
      <w:r>
        <w:rPr>
          <w:szCs w:val="28"/>
        </w:rPr>
        <w:t xml:space="preserve"> и имеет вид последовательно соединенных СЧ, так как отсутствует какое-либо резервирование.</w:t>
      </w:r>
    </w:p>
    <w:p w14:paraId="78E7A8D5" w14:textId="77777777" w:rsidR="00281288" w:rsidRDefault="00281288" w:rsidP="00281288">
      <w:pPr>
        <w:pStyle w:val="aff"/>
        <w:tabs>
          <w:tab w:val="left" w:pos="567"/>
        </w:tabs>
        <w:ind w:left="0"/>
        <w:jc w:val="center"/>
        <w:rPr>
          <w:szCs w:val="28"/>
        </w:rPr>
      </w:pPr>
      <w:r>
        <w:rPr>
          <w:noProof/>
          <w:szCs w:val="28"/>
        </w:rPr>
        <w:drawing>
          <wp:inline distT="0" distB="0" distL="0" distR="0" wp14:anchorId="63CD093B" wp14:editId="722B3964">
            <wp:extent cx="2010056" cy="333422"/>
            <wp:effectExtent l="0" t="0" r="0" b="9525"/>
            <wp:docPr id="553" name="Рисунок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2_1.png"/>
                    <pic:cNvPicPr/>
                  </pic:nvPicPr>
                  <pic:blipFill>
                    <a:blip r:embed="rId109">
                      <a:extLst>
                        <a:ext uri="{28A0092B-C50C-407E-A947-70E740481C1C}">
                          <a14:useLocalDpi xmlns:a14="http://schemas.microsoft.com/office/drawing/2010/main" val="0"/>
                        </a:ext>
                      </a:extLst>
                    </a:blip>
                    <a:stretch>
                      <a:fillRect/>
                    </a:stretch>
                  </pic:blipFill>
                  <pic:spPr>
                    <a:xfrm>
                      <a:off x="0" y="0"/>
                      <a:ext cx="2010056" cy="333422"/>
                    </a:xfrm>
                    <a:prstGeom prst="rect">
                      <a:avLst/>
                    </a:prstGeom>
                  </pic:spPr>
                </pic:pic>
              </a:graphicData>
            </a:graphic>
          </wp:inline>
        </w:drawing>
      </w:r>
    </w:p>
    <w:p w14:paraId="6A44FB85" w14:textId="77777777" w:rsidR="00281288" w:rsidRPr="00796260" w:rsidRDefault="00281288" w:rsidP="00281288">
      <w:pPr>
        <w:pStyle w:val="af0"/>
      </w:pPr>
      <w:r w:rsidRPr="00796260">
        <w:t>1 – УПК ККП; 2 – платформа с СПН ОЭА ККП; 3 – блок управления ОЭА ККП</w:t>
      </w:r>
    </w:p>
    <w:p w14:paraId="73721F2A" w14:textId="57802E9B" w:rsidR="00281288" w:rsidRDefault="00281288" w:rsidP="00281288">
      <w:pPr>
        <w:pStyle w:val="af0"/>
      </w:pPr>
      <w:bookmarkStart w:id="108" w:name="_Ref135222938"/>
      <w:r>
        <w:t xml:space="preserve">Рисунок </w:t>
      </w:r>
      <w:r w:rsidR="00196846">
        <w:fldChar w:fldCharType="begin"/>
      </w:r>
      <w:r w:rsidR="00196846">
        <w:instrText xml:space="preserve"> SEQ Рисунок \* ARABIC </w:instrText>
      </w:r>
      <w:r w:rsidR="00196846">
        <w:fldChar w:fldCharType="separate"/>
      </w:r>
      <w:r w:rsidR="00B6617D">
        <w:rPr>
          <w:noProof/>
        </w:rPr>
        <w:t>45</w:t>
      </w:r>
      <w:r w:rsidR="00196846">
        <w:rPr>
          <w:noProof/>
        </w:rPr>
        <w:fldChar w:fldCharType="end"/>
      </w:r>
      <w:bookmarkEnd w:id="108"/>
      <w:r>
        <w:t xml:space="preserve"> – Структурная схема надежности ОЭА ККП</w:t>
      </w:r>
    </w:p>
    <w:p w14:paraId="7C228624" w14:textId="77777777" w:rsidR="00281288" w:rsidRDefault="00281288" w:rsidP="00281288">
      <w:pPr>
        <w:pStyle w:val="aff"/>
        <w:tabs>
          <w:tab w:val="left" w:pos="567"/>
        </w:tabs>
        <w:ind w:left="0"/>
        <w:rPr>
          <w:szCs w:val="28"/>
        </w:rPr>
      </w:pPr>
      <w:r>
        <w:rPr>
          <w:szCs w:val="28"/>
        </w:rPr>
        <w:t>Аппаратура ОЭА ККП должна эксплуатироваться круглосуточно в течении 10 лет, таким образом с учетом 10 % запаса время эксплуатации соответствует 96360 часов.</w:t>
      </w:r>
    </w:p>
    <w:p w14:paraId="538104E5" w14:textId="77777777" w:rsidR="00281288" w:rsidRDefault="00281288" w:rsidP="00281288">
      <w:pPr>
        <w:pStyle w:val="aff"/>
        <w:tabs>
          <w:tab w:val="left" w:pos="567"/>
        </w:tabs>
        <w:ind w:left="0"/>
        <w:rPr>
          <w:szCs w:val="28"/>
        </w:rPr>
      </w:pPr>
      <w:r>
        <w:rPr>
          <w:szCs w:val="28"/>
        </w:rPr>
        <w:t xml:space="preserve">При анализе надежности учтено, что УПК ККП является по сути аналогом УПК БАО-Е. Коренным отличием является использование в качестве ФПУ </w:t>
      </w:r>
      <w:r w:rsidRPr="00745941">
        <w:rPr>
          <w:szCs w:val="28"/>
        </w:rPr>
        <w:t>«Квадро» производства АО «ЦНИИ «Электрон» вместо видикона, обладающего аналогичными показателями надежности.</w:t>
      </w:r>
      <w:r>
        <w:rPr>
          <w:szCs w:val="28"/>
        </w:rPr>
        <w:t xml:space="preserve"> Таким образом, средняя наработка до отказа УПК ККП составляет примерно 5,6·10</w:t>
      </w:r>
      <w:r w:rsidRPr="00E6691B">
        <w:rPr>
          <w:szCs w:val="28"/>
          <w:vertAlign w:val="superscript"/>
        </w:rPr>
        <w:t>6</w:t>
      </w:r>
      <w:r>
        <w:rPr>
          <w:szCs w:val="28"/>
        </w:rPr>
        <w:t> часов.</w:t>
      </w:r>
    </w:p>
    <w:p w14:paraId="17A59BBD" w14:textId="77777777" w:rsidR="00281288" w:rsidRDefault="00281288" w:rsidP="00281288">
      <w:pPr>
        <w:pStyle w:val="aff"/>
        <w:tabs>
          <w:tab w:val="left" w:pos="567"/>
        </w:tabs>
        <w:ind w:left="0"/>
        <w:rPr>
          <w:szCs w:val="28"/>
        </w:rPr>
      </w:pPr>
      <w:r>
        <w:rPr>
          <w:szCs w:val="28"/>
        </w:rPr>
        <w:t>В качестве данных по надежности системы перенацеливания используются данные, полученные в ОКР «Зеркало»: Т</w:t>
      </w:r>
      <w:r w:rsidRPr="00161677">
        <w:rPr>
          <w:szCs w:val="28"/>
          <w:vertAlign w:val="subscript"/>
        </w:rPr>
        <w:t>0</w:t>
      </w:r>
      <w:r w:rsidRPr="00161677">
        <w:rPr>
          <w:szCs w:val="28"/>
          <w:vertAlign w:val="subscript"/>
          <w:lang w:val="en-US"/>
        </w:rPr>
        <w:t>i</w:t>
      </w:r>
      <w:r>
        <w:rPr>
          <w:szCs w:val="28"/>
        </w:rPr>
        <w:t xml:space="preserve"> = 5,3·10</w:t>
      </w:r>
      <w:r>
        <w:rPr>
          <w:szCs w:val="28"/>
          <w:vertAlign w:val="superscript"/>
        </w:rPr>
        <w:t>7</w:t>
      </w:r>
      <w:r>
        <w:rPr>
          <w:szCs w:val="28"/>
        </w:rPr>
        <w:t xml:space="preserve"> часов.</w:t>
      </w:r>
    </w:p>
    <w:p w14:paraId="47544D45" w14:textId="77777777" w:rsidR="00281288" w:rsidRDefault="00281288" w:rsidP="00281288">
      <w:pPr>
        <w:pStyle w:val="aff"/>
        <w:tabs>
          <w:tab w:val="left" w:pos="567"/>
        </w:tabs>
        <w:ind w:left="0"/>
        <w:rPr>
          <w:szCs w:val="28"/>
        </w:rPr>
      </w:pPr>
      <w:r>
        <w:rPr>
          <w:szCs w:val="28"/>
        </w:rPr>
        <w:lastRenderedPageBreak/>
        <w:t>Блок управления является аналогом БУОС БАО (Т</w:t>
      </w:r>
      <w:r w:rsidRPr="00161677">
        <w:rPr>
          <w:szCs w:val="28"/>
          <w:vertAlign w:val="subscript"/>
        </w:rPr>
        <w:t>0</w:t>
      </w:r>
      <w:r w:rsidRPr="00161677">
        <w:rPr>
          <w:szCs w:val="28"/>
          <w:vertAlign w:val="subscript"/>
          <w:lang w:val="en-US"/>
        </w:rPr>
        <w:t>i</w:t>
      </w:r>
      <w:r>
        <w:rPr>
          <w:szCs w:val="28"/>
        </w:rPr>
        <w:t xml:space="preserve"> = 5,5·10</w:t>
      </w:r>
      <w:r w:rsidRPr="0075757F">
        <w:rPr>
          <w:szCs w:val="28"/>
          <w:vertAlign w:val="superscript"/>
        </w:rPr>
        <w:t>7</w:t>
      </w:r>
      <w:r>
        <w:rPr>
          <w:szCs w:val="28"/>
        </w:rPr>
        <w:t xml:space="preserve"> часов</w:t>
      </w:r>
      <w:r>
        <w:rPr>
          <w:rFonts w:eastAsiaTheme="minorEastAsia"/>
          <w:szCs w:val="28"/>
        </w:rPr>
        <w:t>).</w:t>
      </w:r>
    </w:p>
    <w:p w14:paraId="08251EF8" w14:textId="3171F734" w:rsidR="00281288" w:rsidRDefault="00281288" w:rsidP="00281288">
      <w:pPr>
        <w:pStyle w:val="aff"/>
        <w:tabs>
          <w:tab w:val="left" w:pos="567"/>
        </w:tabs>
        <w:ind w:left="0"/>
        <w:rPr>
          <w:szCs w:val="28"/>
        </w:rPr>
      </w:pPr>
      <w:r>
        <w:rPr>
          <w:szCs w:val="28"/>
        </w:rPr>
        <w:t>Расчет средней наработки до отказа ОЭК ККП по форм</w:t>
      </w:r>
      <w:r w:rsidRPr="00513AC1">
        <w:rPr>
          <w:szCs w:val="28"/>
        </w:rPr>
        <w:t xml:space="preserve">уле </w:t>
      </w:r>
      <w:r w:rsidR="002C71D0" w:rsidRPr="00513AC1">
        <w:rPr>
          <w:szCs w:val="28"/>
        </w:rPr>
        <w:t>(2.19)</w:t>
      </w:r>
      <w:r w:rsidRPr="00513AC1">
        <w:rPr>
          <w:szCs w:val="28"/>
        </w:rPr>
        <w:t xml:space="preserve"> да</w:t>
      </w:r>
      <w:r>
        <w:rPr>
          <w:szCs w:val="28"/>
        </w:rPr>
        <w:t>ет результат:</w:t>
      </w:r>
    </w:p>
    <w:p w14:paraId="1321CDD6" w14:textId="77777777" w:rsidR="00281288" w:rsidRDefault="00281288" w:rsidP="00281288">
      <w:pPr>
        <w:pStyle w:val="af0"/>
      </w:pPr>
      <w:r>
        <w:t>Т</w:t>
      </w:r>
      <w:r w:rsidRPr="00161677">
        <w:rPr>
          <w:vertAlign w:val="subscript"/>
        </w:rPr>
        <w:t>0</w:t>
      </w:r>
      <w:r>
        <w:t xml:space="preserve"> = 4,6·10</w:t>
      </w:r>
      <w:r w:rsidRPr="00161677">
        <w:rPr>
          <w:vertAlign w:val="superscript"/>
        </w:rPr>
        <w:t>6</w:t>
      </w:r>
      <w:r>
        <w:t xml:space="preserve"> часов,</w:t>
      </w:r>
    </w:p>
    <w:p w14:paraId="12E257FF" w14:textId="77777777" w:rsidR="00281288" w:rsidRDefault="00281288" w:rsidP="00281288">
      <w:pPr>
        <w:pStyle w:val="afa"/>
      </w:pPr>
      <w:r>
        <w:t xml:space="preserve">что эквивалентно вероятности безотказной работы ОЭА ККП за полное время эксплуатации </w:t>
      </w:r>
    </w:p>
    <w:p w14:paraId="10568F88" w14:textId="77777777" w:rsidR="00281288" w:rsidRDefault="00281288" w:rsidP="00281288">
      <w:pPr>
        <w:pStyle w:val="af0"/>
      </w:pPr>
      <w:r>
        <w:t>Р = 0,9792.</w:t>
      </w:r>
    </w:p>
    <w:p w14:paraId="05FA1A51" w14:textId="77777777" w:rsidR="00736316" w:rsidRDefault="00736316" w:rsidP="00736316">
      <w:pPr>
        <w:pStyle w:val="4"/>
      </w:pPr>
      <w:r>
        <w:t>Надежность кабельной системы</w:t>
      </w:r>
    </w:p>
    <w:p w14:paraId="66D039EA" w14:textId="2A885ABB" w:rsidR="00736316" w:rsidRDefault="00736316" w:rsidP="00736316">
      <w:pPr>
        <w:pStyle w:val="afa"/>
      </w:pPr>
      <w:r>
        <w:t>Интенсивность отказов кабелей на несколько порядков ниже, чем у других видов ЭРИ. Эксплуатационная интенсивность отказов рассчитывается по формуле:</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4"/>
        <w:gridCol w:w="2074"/>
      </w:tblGrid>
      <w:tr w:rsidR="00736316" w14:paraId="26E5CAAA" w14:textId="77777777" w:rsidTr="00736316">
        <w:tc>
          <w:tcPr>
            <w:tcW w:w="7905" w:type="dxa"/>
            <w:vAlign w:val="center"/>
          </w:tcPr>
          <w:p w14:paraId="15758D59" w14:textId="65F5A228" w:rsidR="00736316" w:rsidRDefault="00196846" w:rsidP="00736316">
            <w:pPr>
              <w:pStyle w:val="afa"/>
              <w:ind w:firstLine="0"/>
              <w:jc w:val="center"/>
            </w:pPr>
            <m:oMath>
              <m:sSub>
                <m:sSubPr>
                  <m:ctrlPr>
                    <w:rPr>
                      <w:rFonts w:ascii="Cambria Math" w:hAnsi="Cambria Math"/>
                    </w:rPr>
                  </m:ctrlPr>
                </m:sSubPr>
                <m:e>
                  <m:r>
                    <m:rPr>
                      <m:sty m:val="p"/>
                    </m:rPr>
                    <w:rPr>
                      <w:rFonts w:ascii="Cambria Math" w:hAnsi="Cambria Math"/>
                    </w:rPr>
                    <m:t>λ</m:t>
                  </m:r>
                </m:e>
                <m:sub>
                  <m:r>
                    <m:rPr>
                      <m:sty m:val="p"/>
                    </m:rPr>
                    <w:rPr>
                      <w:rFonts w:ascii="Cambria Math" w:hAnsi="Cambria Math"/>
                    </w:rPr>
                    <m:t>Э</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λ</m:t>
                  </m:r>
                </m:e>
                <m:sub>
                  <m:r>
                    <m:rPr>
                      <m:sty m:val="p"/>
                    </m:rPr>
                    <w:rPr>
                      <w:rFonts w:ascii="Cambria Math" w:hAnsi="Cambria Math"/>
                    </w:rPr>
                    <m:t>б</m:t>
                  </m:r>
                </m:sub>
              </m:sSub>
              <m:r>
                <m:rPr>
                  <m:sty m:val="p"/>
                </m:rPr>
                <w:rPr>
                  <w:rFonts w:ascii="Cambria Math" w:hAnsi="Cambria Math"/>
                </w:rPr>
                <m:t>∙</m:t>
              </m:r>
              <m:sSub>
                <m:sSubPr>
                  <m:ctrlPr>
                    <w:rPr>
                      <w:rFonts w:ascii="Cambria Math" w:hAnsi="Cambria Math"/>
                    </w:rPr>
                  </m:ctrlPr>
                </m:sSubPr>
                <m:e>
                  <m:r>
                    <m:rPr>
                      <m:sty m:val="p"/>
                    </m:rPr>
                    <w:rPr>
                      <w:rFonts w:ascii="Cambria Math" w:hAnsi="Cambria Math"/>
                      <w:lang w:val="en-US"/>
                    </w:rPr>
                    <m:t>K</m:t>
                  </m:r>
                </m:e>
                <m:sub>
                  <m:r>
                    <m:rPr>
                      <m:sty m:val="p"/>
                    </m:rPr>
                    <w:rPr>
                      <w:rFonts w:ascii="Cambria Math" w:hAnsi="Cambria Math"/>
                    </w:rPr>
                    <m:t>t</m:t>
                  </m:r>
                </m:sub>
              </m:sSub>
              <m:r>
                <m:rPr>
                  <m:sty m:val="p"/>
                </m:rPr>
                <w:rPr>
                  <w:rFonts w:ascii="Cambria Math" w:hAnsi="Cambria Math"/>
                </w:rPr>
                <m:t>∙L∙</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Э</m:t>
                  </m:r>
                </m:sub>
              </m:sSub>
            </m:oMath>
            <w:r w:rsidR="00736316">
              <w:rPr>
                <w:rFonts w:eastAsiaTheme="minorEastAsia"/>
              </w:rPr>
              <w:t>,</w:t>
            </w:r>
          </w:p>
        </w:tc>
        <w:tc>
          <w:tcPr>
            <w:tcW w:w="2119" w:type="dxa"/>
            <w:vAlign w:val="center"/>
          </w:tcPr>
          <w:p w14:paraId="59BC4667" w14:textId="77777777" w:rsidR="00736316" w:rsidRDefault="00736316" w:rsidP="00736316">
            <w:pPr>
              <w:pStyle w:val="afa"/>
              <w:numPr>
                <w:ilvl w:val="3"/>
                <w:numId w:val="31"/>
              </w:numPr>
              <w:jc w:val="center"/>
            </w:pPr>
          </w:p>
        </w:tc>
      </w:tr>
    </w:tbl>
    <w:p w14:paraId="15869B1D" w14:textId="77777777" w:rsidR="00736316" w:rsidRDefault="00736316" w:rsidP="00736316">
      <w:pPr>
        <w:pStyle w:val="aff"/>
        <w:tabs>
          <w:tab w:val="left" w:pos="567"/>
        </w:tabs>
        <w:ind w:left="0"/>
        <w:rPr>
          <w:szCs w:val="28"/>
        </w:rPr>
      </w:pPr>
      <w:r>
        <w:rPr>
          <w:szCs w:val="28"/>
        </w:rPr>
        <w:t xml:space="preserve">где </w:t>
      </w:r>
      <w:r>
        <w:rPr>
          <w:szCs w:val="28"/>
        </w:rPr>
        <w:tab/>
        <w:t>λ</w:t>
      </w:r>
      <w:r w:rsidRPr="00E232DA">
        <w:rPr>
          <w:szCs w:val="28"/>
          <w:vertAlign w:val="subscript"/>
        </w:rPr>
        <w:t>б</w:t>
      </w:r>
      <w:r>
        <w:rPr>
          <w:szCs w:val="28"/>
        </w:rPr>
        <w:t xml:space="preserve"> – базовая интенсивность отказов, </w:t>
      </w:r>
    </w:p>
    <w:p w14:paraId="67F9778E" w14:textId="77777777" w:rsidR="00736316" w:rsidRDefault="00736316" w:rsidP="00736316">
      <w:pPr>
        <w:pStyle w:val="aff"/>
        <w:tabs>
          <w:tab w:val="left" w:pos="567"/>
        </w:tabs>
        <w:ind w:left="0"/>
        <w:rPr>
          <w:szCs w:val="28"/>
        </w:rPr>
      </w:pPr>
      <w:r>
        <w:rPr>
          <w:szCs w:val="28"/>
        </w:rPr>
        <w:tab/>
      </w:r>
      <w:r>
        <w:rPr>
          <w:szCs w:val="28"/>
        </w:rPr>
        <w:tab/>
      </w:r>
      <w:r>
        <w:rPr>
          <w:szCs w:val="28"/>
          <w:lang w:val="en-US"/>
        </w:rPr>
        <w:t>K</w:t>
      </w:r>
      <w:r w:rsidRPr="00E232DA">
        <w:rPr>
          <w:szCs w:val="28"/>
          <w:vertAlign w:val="subscript"/>
          <w:lang w:val="en-US"/>
        </w:rPr>
        <w:t>t</w:t>
      </w:r>
      <w:r>
        <w:rPr>
          <w:szCs w:val="28"/>
        </w:rPr>
        <w:t xml:space="preserve"> – температурный коэффициент,   </w:t>
      </w:r>
    </w:p>
    <w:p w14:paraId="686C827D" w14:textId="77777777" w:rsidR="00736316" w:rsidRDefault="00736316" w:rsidP="00736316">
      <w:pPr>
        <w:pStyle w:val="aff"/>
        <w:tabs>
          <w:tab w:val="left" w:pos="567"/>
        </w:tabs>
        <w:ind w:left="0"/>
        <w:rPr>
          <w:szCs w:val="28"/>
        </w:rPr>
      </w:pPr>
      <w:r>
        <w:rPr>
          <w:szCs w:val="28"/>
        </w:rPr>
        <w:tab/>
      </w:r>
      <w:r>
        <w:rPr>
          <w:szCs w:val="28"/>
        </w:rPr>
        <w:tab/>
      </w:r>
      <w:r>
        <w:rPr>
          <w:szCs w:val="28"/>
          <w:lang w:val="en-US"/>
        </w:rPr>
        <w:t>L</w:t>
      </w:r>
      <w:r>
        <w:rPr>
          <w:szCs w:val="28"/>
        </w:rPr>
        <w:t xml:space="preserve"> – длина кабеля, </w:t>
      </w:r>
    </w:p>
    <w:p w14:paraId="25D6D193" w14:textId="77777777" w:rsidR="00736316" w:rsidRDefault="00736316" w:rsidP="00736316">
      <w:pPr>
        <w:pStyle w:val="aff"/>
        <w:tabs>
          <w:tab w:val="left" w:pos="567"/>
        </w:tabs>
        <w:ind w:left="0"/>
        <w:rPr>
          <w:szCs w:val="28"/>
        </w:rPr>
      </w:pPr>
      <w:r>
        <w:rPr>
          <w:szCs w:val="28"/>
        </w:rPr>
        <w:tab/>
      </w:r>
      <w:r>
        <w:rPr>
          <w:szCs w:val="28"/>
        </w:rPr>
        <w:tab/>
      </w:r>
      <w:r>
        <w:rPr>
          <w:szCs w:val="28"/>
          <w:lang w:val="en-US"/>
        </w:rPr>
        <w:t>K</w:t>
      </w:r>
      <w:r w:rsidRPr="00E232DA">
        <w:rPr>
          <w:szCs w:val="28"/>
          <w:vertAlign w:val="subscript"/>
        </w:rPr>
        <w:t>Э</w:t>
      </w:r>
      <w:r>
        <w:rPr>
          <w:szCs w:val="28"/>
        </w:rPr>
        <w:t xml:space="preserve"> – коэффициент эксплуатации. </w:t>
      </w:r>
    </w:p>
    <w:p w14:paraId="3D32B7EA" w14:textId="77777777" w:rsidR="00736316" w:rsidRDefault="00736316" w:rsidP="00736316">
      <w:pPr>
        <w:pStyle w:val="afa"/>
      </w:pPr>
      <w:r>
        <w:t>При этом, отказы соединителей кабелей учтены в расчетах показателей надежности тех СЧ аппаратуры, в которых они установлены.</w:t>
      </w:r>
    </w:p>
    <w:p w14:paraId="5DC658BC" w14:textId="77777777" w:rsidR="00736316" w:rsidRPr="00E232DA" w:rsidRDefault="00736316" w:rsidP="00736316">
      <w:pPr>
        <w:pStyle w:val="aff"/>
        <w:tabs>
          <w:tab w:val="left" w:pos="567"/>
        </w:tabs>
        <w:ind w:left="0"/>
        <w:rPr>
          <w:szCs w:val="28"/>
        </w:rPr>
      </w:pPr>
      <w:r>
        <w:rPr>
          <w:szCs w:val="28"/>
        </w:rPr>
        <w:tab/>
        <w:t xml:space="preserve">Для кабелей из проводов с фторопластовой изоляцией </w:t>
      </w:r>
      <w:r>
        <w:rPr>
          <w:szCs w:val="28"/>
        </w:rPr>
        <w:br/>
        <w:t>λ</w:t>
      </w:r>
      <w:r w:rsidRPr="00E232DA">
        <w:rPr>
          <w:szCs w:val="28"/>
          <w:vertAlign w:val="subscript"/>
        </w:rPr>
        <w:t>б</w:t>
      </w:r>
      <w:r>
        <w:rPr>
          <w:szCs w:val="28"/>
        </w:rPr>
        <w:t xml:space="preserve"> ≈ 4·10</w:t>
      </w:r>
      <w:r w:rsidRPr="00E232DA">
        <w:rPr>
          <w:szCs w:val="28"/>
          <w:vertAlign w:val="superscript"/>
        </w:rPr>
        <w:t>-11</w:t>
      </w:r>
      <w:r>
        <w:rPr>
          <w:szCs w:val="28"/>
        </w:rPr>
        <w:t>1</w:t>
      </w:r>
      <w:r w:rsidRPr="00745941">
        <w:rPr>
          <w:szCs w:val="28"/>
        </w:rPr>
        <w:t>/(час·м</w:t>
      </w:r>
      <w:r>
        <w:rPr>
          <w:szCs w:val="28"/>
        </w:rPr>
        <w:t xml:space="preserve">), </w:t>
      </w:r>
      <w:r>
        <w:rPr>
          <w:szCs w:val="28"/>
          <w:lang w:val="en-US"/>
        </w:rPr>
        <w:t>K</w:t>
      </w:r>
      <w:r w:rsidRPr="00E232DA">
        <w:rPr>
          <w:szCs w:val="28"/>
          <w:vertAlign w:val="subscript"/>
          <w:lang w:val="en-US"/>
        </w:rPr>
        <w:t>t</w:t>
      </w:r>
      <w:r>
        <w:rPr>
          <w:szCs w:val="28"/>
        </w:rPr>
        <w:t xml:space="preserve"> = 1,0 при температурах ниже 25°С, а зависящий от группы исполнения коэффициент эксплуатации </w:t>
      </w:r>
      <w:r>
        <w:rPr>
          <w:szCs w:val="28"/>
          <w:lang w:val="en-US"/>
        </w:rPr>
        <w:t>K</w:t>
      </w:r>
      <w:r w:rsidRPr="00E232DA">
        <w:rPr>
          <w:szCs w:val="28"/>
          <w:vertAlign w:val="subscript"/>
        </w:rPr>
        <w:t>Э</w:t>
      </w:r>
      <w:r>
        <w:rPr>
          <w:szCs w:val="28"/>
        </w:rPr>
        <w:t xml:space="preserve"> = 15 для группы 5.3. Таким образом, при общей длине кабельной системы до 2 км эксплуатационная интенсивность отказов λ</w:t>
      </w:r>
      <w:r w:rsidRPr="008E4106">
        <w:rPr>
          <w:szCs w:val="28"/>
          <w:vertAlign w:val="subscript"/>
        </w:rPr>
        <w:t>Э</w:t>
      </w:r>
      <w:r>
        <w:rPr>
          <w:szCs w:val="28"/>
        </w:rPr>
        <w:t xml:space="preserve"> = 10</w:t>
      </w:r>
      <w:r w:rsidRPr="008E4106">
        <w:rPr>
          <w:szCs w:val="28"/>
          <w:vertAlign w:val="superscript"/>
        </w:rPr>
        <w:t>-8</w:t>
      </w:r>
      <w:r>
        <w:rPr>
          <w:szCs w:val="28"/>
        </w:rPr>
        <w:t xml:space="preserve"> 1/ч, что дает возможность пренебречь отказами кабельной системы при расчете надежности всей аппаратуры.</w:t>
      </w:r>
    </w:p>
    <w:p w14:paraId="1D46FE23" w14:textId="77777777" w:rsidR="00736316" w:rsidRDefault="00736316" w:rsidP="00736316">
      <w:pPr>
        <w:pStyle w:val="afa"/>
      </w:pPr>
      <w:r>
        <w:t>Полученные оценочные значения средней наработки до отказа ОЭА ККП и МОЭА ДЗЗ соответствуют требованиям по сроку службы, предъявленному в ТЗ.</w:t>
      </w:r>
    </w:p>
    <w:p w14:paraId="47905663" w14:textId="77777777" w:rsidR="00736316" w:rsidRDefault="00736316" w:rsidP="00736316">
      <w:pPr>
        <w:pStyle w:val="afa"/>
      </w:pPr>
      <w:r>
        <w:lastRenderedPageBreak/>
        <w:t>При проектировании аппаратуры необходимо учесть, чтобы СЧ, содержащие ЭРИ, у которых срок службы менее заявленного в ТЗ, можно было легко заменить без повторной юстировки аппаратуры.</w:t>
      </w:r>
    </w:p>
    <w:p w14:paraId="074EED5C" w14:textId="77777777" w:rsidR="00736316" w:rsidRPr="00FE138C" w:rsidRDefault="00736316" w:rsidP="00736316">
      <w:pPr>
        <w:pStyle w:val="afa"/>
      </w:pPr>
      <w:r>
        <w:t>При проектировании аппаратуры необходимо учесть, что СЧ, размещенные внутри герметизированных защищенных отсеков, имеют категорию исполнения 5.1, что приводит к уменьшению прогнозируемой интенсивности отказов элементов за счет коэффициента эксплуатации (К</w:t>
      </w:r>
      <w:r w:rsidRPr="00BE2DA4">
        <w:rPr>
          <w:vertAlign w:val="subscript"/>
        </w:rPr>
        <w:t>Э</w:t>
      </w:r>
      <w:r>
        <w:t xml:space="preserve"> = 1 по сравнению с </w:t>
      </w:r>
      <w:r>
        <w:br/>
        <w:t>К</w:t>
      </w:r>
      <w:r w:rsidRPr="00BE2DA4">
        <w:rPr>
          <w:vertAlign w:val="subscript"/>
        </w:rPr>
        <w:t>Э</w:t>
      </w:r>
      <w:r>
        <w:t xml:space="preserve"> = 4 – для группы 5.3).</w:t>
      </w:r>
    </w:p>
    <w:p w14:paraId="79F48A48" w14:textId="77777777" w:rsidR="00736316" w:rsidRPr="00814E90" w:rsidRDefault="00736316" w:rsidP="00736316">
      <w:pPr>
        <w:pStyle w:val="afa"/>
      </w:pPr>
    </w:p>
    <w:p w14:paraId="3569DE46" w14:textId="33C558BA" w:rsidR="00736316" w:rsidRDefault="00736316" w:rsidP="00FA4EDC">
      <w:pPr>
        <w:pStyle w:val="4"/>
      </w:pPr>
      <w:bookmarkStart w:id="109" w:name="_Toc135051905"/>
      <w:r>
        <w:t xml:space="preserve">Анализ обеспечения ресурса и сохраняемости </w:t>
      </w:r>
      <w:bookmarkEnd w:id="109"/>
    </w:p>
    <w:p w14:paraId="3980EF7C" w14:textId="3A18E844" w:rsidR="00736316" w:rsidRDefault="00736316" w:rsidP="00736316">
      <w:pPr>
        <w:pStyle w:val="afa"/>
      </w:pPr>
      <w:r>
        <w:t>Согласно п.2.7.3 ОСТ В 11 0998-99 срок службы можно считать примерно равным гамма-процентному сроку сохраняемости</w:t>
      </w:r>
      <w:r w:rsidR="00FA4EDC">
        <w:t xml:space="preserve"> </w:t>
      </w:r>
      <w:r>
        <w:t>Т</w:t>
      </w:r>
      <w:r w:rsidRPr="00624E5B">
        <w:rPr>
          <w:vertAlign w:val="subscript"/>
        </w:rPr>
        <w:t>сγ</w:t>
      </w:r>
      <w:r w:rsidRPr="00624E5B">
        <w:t>.</w:t>
      </w:r>
    </w:p>
    <w:p w14:paraId="22702989" w14:textId="77777777" w:rsidR="00736316" w:rsidRDefault="00736316" w:rsidP="00736316">
      <w:pPr>
        <w:pStyle w:val="afa"/>
      </w:pPr>
      <w:r>
        <w:t>В соответствии с ОСТ 4.012.013 под показателем сохраняемости аппаратуры понимается вероятность того, что аппаратура окажется в работоспособном состоянии в условиях эксплуатации и в режиме ожидания.</w:t>
      </w:r>
    </w:p>
    <w:p w14:paraId="43F63D2B" w14:textId="13132A8C" w:rsidR="00736316" w:rsidRDefault="00736316" w:rsidP="00736316">
      <w:pPr>
        <w:pStyle w:val="afa"/>
      </w:pPr>
      <w:r>
        <w:t xml:space="preserve">Оценка выполнения требований к сроку сохраняемости проведена по методике 14Ф142.000.0-Д56. Срок сохраняемости изделия и его СЧ определяется на основании следующего соотношения между значениями сроков сохраняемости элементов:    </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96"/>
        <w:gridCol w:w="2212"/>
      </w:tblGrid>
      <w:tr w:rsidR="00FA4EDC" w:rsidRPr="00074508" w14:paraId="2CA2B360" w14:textId="77777777" w:rsidTr="00FA4EDC">
        <w:tc>
          <w:tcPr>
            <w:tcW w:w="7763" w:type="dxa"/>
            <w:vAlign w:val="center"/>
          </w:tcPr>
          <w:p w14:paraId="0CEEADAE" w14:textId="0C73F763" w:rsidR="00FA4EDC" w:rsidRPr="00FA4EDC" w:rsidRDefault="00FA4EDC" w:rsidP="00FA4EDC">
            <w:pPr>
              <w:pStyle w:val="afa"/>
              <w:ind w:firstLine="0"/>
              <w:jc w:val="center"/>
              <w:rPr>
                <w:lang w:val="en-US"/>
              </w:rPr>
            </w:pPr>
            <w:r w:rsidRPr="00FE138C">
              <w:rPr>
                <w:lang w:eastAsia="en-US"/>
              </w:rPr>
              <w:t>Т</w:t>
            </w:r>
            <w:r w:rsidRPr="00FE138C">
              <w:rPr>
                <w:vertAlign w:val="subscript"/>
                <w:lang w:eastAsia="en-US"/>
              </w:rPr>
              <w:t>Сγ</w:t>
            </w:r>
            <w:r w:rsidRPr="00FE138C">
              <w:rPr>
                <w:lang w:val="en-US" w:eastAsia="en-US"/>
              </w:rPr>
              <w:t>= min [T</w:t>
            </w:r>
            <w:r w:rsidRPr="00FE138C">
              <w:rPr>
                <w:vertAlign w:val="subscript"/>
                <w:lang w:eastAsia="en-US"/>
              </w:rPr>
              <w:t>С</w:t>
            </w:r>
            <w:r w:rsidRPr="00FE138C">
              <w:rPr>
                <w:vertAlign w:val="subscript"/>
                <w:lang w:val="en-US" w:eastAsia="en-US"/>
              </w:rPr>
              <w:t>i</w:t>
            </w:r>
            <w:r w:rsidRPr="00FE138C">
              <w:rPr>
                <w:lang w:val="en-US" w:eastAsia="en-US"/>
              </w:rPr>
              <w:t xml:space="preserve">] </w:t>
            </w:r>
            <w:r w:rsidRPr="00FE138C">
              <w:rPr>
                <w:lang w:eastAsia="en-US"/>
              </w:rPr>
              <w:t>для</w:t>
            </w:r>
            <w:r w:rsidRPr="00FA4EDC">
              <w:rPr>
                <w:lang w:val="en-US" w:eastAsia="en-US"/>
              </w:rPr>
              <w:t xml:space="preserve"> </w:t>
            </w:r>
            <w:r w:rsidRPr="00FE138C">
              <w:rPr>
                <w:lang w:val="en-US" w:eastAsia="en-US"/>
              </w:rPr>
              <w:t>i = 1…s,</w:t>
            </w:r>
          </w:p>
        </w:tc>
        <w:tc>
          <w:tcPr>
            <w:tcW w:w="2261" w:type="dxa"/>
            <w:vAlign w:val="center"/>
          </w:tcPr>
          <w:p w14:paraId="3B89B2F2" w14:textId="77777777" w:rsidR="00FA4EDC" w:rsidRPr="00FA4EDC" w:rsidRDefault="00FA4EDC" w:rsidP="00FA4EDC">
            <w:pPr>
              <w:pStyle w:val="afa"/>
              <w:numPr>
                <w:ilvl w:val="3"/>
                <w:numId w:val="32"/>
              </w:numPr>
              <w:jc w:val="center"/>
              <w:rPr>
                <w:lang w:val="en-US"/>
              </w:rPr>
            </w:pPr>
          </w:p>
        </w:tc>
      </w:tr>
    </w:tbl>
    <w:p w14:paraId="16A95112" w14:textId="77777777" w:rsidR="00FA4EDC" w:rsidRPr="00063587" w:rsidRDefault="00FA4EDC" w:rsidP="00736316">
      <w:pPr>
        <w:pStyle w:val="afa"/>
        <w:rPr>
          <w:lang w:val="en-US"/>
        </w:rPr>
      </w:pPr>
    </w:p>
    <w:p w14:paraId="780F0B22" w14:textId="4097B28B" w:rsidR="00736316" w:rsidRPr="00FE138C" w:rsidRDefault="00736316" w:rsidP="00736316">
      <w:pPr>
        <w:pStyle w:val="afa"/>
      </w:pPr>
      <w:r>
        <w:t xml:space="preserve">где </w:t>
      </w:r>
      <w:r>
        <w:tab/>
      </w:r>
      <w:r w:rsidRPr="00FE138C">
        <w:rPr>
          <w:lang w:val="en-US"/>
        </w:rPr>
        <w:t>T</w:t>
      </w:r>
      <w:r w:rsidRPr="00FE138C">
        <w:rPr>
          <w:vertAlign w:val="subscript"/>
        </w:rPr>
        <w:t>С</w:t>
      </w:r>
      <w:r w:rsidRPr="00FE138C">
        <w:rPr>
          <w:vertAlign w:val="subscript"/>
          <w:lang w:val="en-US"/>
        </w:rPr>
        <w:t>i</w:t>
      </w:r>
      <w:r w:rsidRPr="00FE138C">
        <w:t xml:space="preserve"> – срок сохраняемости</w:t>
      </w:r>
      <w:r w:rsidRPr="00FE138C">
        <w:rPr>
          <w:lang w:val="en-US"/>
        </w:rPr>
        <w:t>i</w:t>
      </w:r>
      <w:r w:rsidRPr="00FE138C">
        <w:t>-го элемента;</w:t>
      </w:r>
    </w:p>
    <w:p w14:paraId="742B0318" w14:textId="77777777" w:rsidR="00736316" w:rsidRPr="00FE138C" w:rsidRDefault="00736316" w:rsidP="00736316">
      <w:pPr>
        <w:pStyle w:val="afa"/>
        <w:ind w:left="720" w:firstLine="720"/>
      </w:pPr>
      <w:r w:rsidRPr="00FE138C">
        <w:rPr>
          <w:lang w:val="en-US"/>
        </w:rPr>
        <w:t>s</w:t>
      </w:r>
      <w:r w:rsidRPr="00FE138C">
        <w:t xml:space="preserve"> – общее количество элементов.</w:t>
      </w:r>
    </w:p>
    <w:p w14:paraId="3122B7B7" w14:textId="03730C2A" w:rsidR="00736316" w:rsidRDefault="00736316" w:rsidP="00736316">
      <w:pPr>
        <w:pStyle w:val="afa"/>
      </w:pPr>
      <w:r w:rsidRPr="00FE138C">
        <w:t>Условием соответствия требованиям к сроку сохраняемости является выпо</w:t>
      </w:r>
      <w:r>
        <w:t>л</w:t>
      </w:r>
      <w:r w:rsidRPr="00FE138C">
        <w:t>нени</w:t>
      </w:r>
      <w:r>
        <w:t>е</w:t>
      </w:r>
      <w:r w:rsidRPr="00FE138C">
        <w:t xml:space="preserve"> соотношения</w:t>
      </w:r>
      <w:r>
        <w:t>:</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56"/>
        <w:gridCol w:w="2352"/>
      </w:tblGrid>
      <w:tr w:rsidR="00FA4EDC" w14:paraId="7102F43B" w14:textId="77777777" w:rsidTr="00FA4EDC">
        <w:tc>
          <w:tcPr>
            <w:tcW w:w="7621" w:type="dxa"/>
          </w:tcPr>
          <w:p w14:paraId="7CAD32F6" w14:textId="369E6E43" w:rsidR="00FA4EDC" w:rsidRDefault="00FA4EDC" w:rsidP="00FA4EDC">
            <w:pPr>
              <w:pStyle w:val="afa"/>
              <w:ind w:firstLine="0"/>
              <w:jc w:val="center"/>
            </w:pPr>
            <w:r w:rsidRPr="00D124BA">
              <w:t>Т</w:t>
            </w:r>
            <w:r>
              <w:rPr>
                <w:vertAlign w:val="subscript"/>
              </w:rPr>
              <w:t xml:space="preserve">Сγ </w:t>
            </w:r>
            <w:r w:rsidRPr="00745941">
              <w:t>≥ 17 лет</w:t>
            </w:r>
          </w:p>
        </w:tc>
        <w:tc>
          <w:tcPr>
            <w:tcW w:w="2403" w:type="dxa"/>
            <w:vAlign w:val="center"/>
          </w:tcPr>
          <w:p w14:paraId="1B88FA9C" w14:textId="77777777" w:rsidR="00FA4EDC" w:rsidRDefault="00FA4EDC" w:rsidP="00FA4EDC">
            <w:pPr>
              <w:pStyle w:val="afa"/>
              <w:numPr>
                <w:ilvl w:val="3"/>
                <w:numId w:val="33"/>
              </w:numPr>
              <w:jc w:val="center"/>
            </w:pPr>
          </w:p>
        </w:tc>
      </w:tr>
    </w:tbl>
    <w:p w14:paraId="2FA3CDAC" w14:textId="37AECD10" w:rsidR="00736316" w:rsidRDefault="00736316" w:rsidP="00736316">
      <w:pPr>
        <w:pStyle w:val="ad"/>
        <w:spacing w:line="336" w:lineRule="auto"/>
        <w:ind w:firstLine="567"/>
        <w:rPr>
          <w:rFonts w:ascii="Times New Roman" w:hAnsi="Times New Roman"/>
          <w:color w:val="000000"/>
          <w:sz w:val="28"/>
          <w:szCs w:val="28"/>
        </w:rPr>
      </w:pPr>
      <w:r>
        <w:rPr>
          <w:rFonts w:ascii="Times New Roman" w:hAnsi="Times New Roman"/>
          <w:color w:val="000000"/>
          <w:sz w:val="28"/>
          <w:szCs w:val="28"/>
        </w:rPr>
        <w:t xml:space="preserve">Для создания аппаратуры ОЭК МАН РОС применяются ЭРИ только отечественного производства из числа включенных в текущую редакцию «Перечня ЭКБ, разрешенной для применения при разработке, модернизации, </w:t>
      </w:r>
      <w:r>
        <w:rPr>
          <w:rFonts w:ascii="Times New Roman" w:hAnsi="Times New Roman"/>
          <w:color w:val="000000"/>
          <w:sz w:val="28"/>
          <w:szCs w:val="28"/>
        </w:rPr>
        <w:lastRenderedPageBreak/>
        <w:t>производстве и эксплуатации вооружения, военной и специальной техники» (Перечень ЭКБ 01-22) и Перечня ЭКБ-К с катег</w:t>
      </w:r>
      <w:r w:rsidRPr="00513AC1">
        <w:rPr>
          <w:rFonts w:ascii="Times New Roman" w:hAnsi="Times New Roman"/>
          <w:color w:val="000000"/>
          <w:sz w:val="28"/>
          <w:szCs w:val="28"/>
        </w:rPr>
        <w:t>орией качества «ВП», «ОС», «ОСМ». Для ЭРИ из приведенных перечней условие (</w:t>
      </w:r>
      <w:r w:rsidR="00F874D1" w:rsidRPr="00513AC1">
        <w:rPr>
          <w:rFonts w:ascii="Times New Roman" w:hAnsi="Times New Roman"/>
          <w:color w:val="000000"/>
          <w:sz w:val="28"/>
          <w:szCs w:val="28"/>
        </w:rPr>
        <w:t>2.23</w:t>
      </w:r>
      <w:r w:rsidRPr="00513AC1">
        <w:rPr>
          <w:rFonts w:ascii="Times New Roman" w:hAnsi="Times New Roman"/>
          <w:color w:val="000000"/>
          <w:sz w:val="28"/>
          <w:szCs w:val="28"/>
        </w:rPr>
        <w:t>) как</w:t>
      </w:r>
      <w:r>
        <w:rPr>
          <w:rFonts w:ascii="Times New Roman" w:hAnsi="Times New Roman"/>
          <w:color w:val="000000"/>
          <w:sz w:val="28"/>
          <w:szCs w:val="28"/>
        </w:rPr>
        <w:t xml:space="preserve"> правило выполняется. Так, например, полупроводниковые изделия имеют сроки сохраняемости порядка 20 – 25 лет. </w:t>
      </w:r>
    </w:p>
    <w:p w14:paraId="3A160A30" w14:textId="77777777" w:rsidR="00736316" w:rsidRDefault="00736316" w:rsidP="00736316">
      <w:pPr>
        <w:pStyle w:val="ad"/>
        <w:spacing w:line="336" w:lineRule="auto"/>
        <w:ind w:firstLine="567"/>
        <w:rPr>
          <w:rFonts w:ascii="Times New Roman" w:hAnsi="Times New Roman"/>
          <w:color w:val="000000"/>
          <w:sz w:val="28"/>
          <w:szCs w:val="28"/>
        </w:rPr>
      </w:pPr>
      <w:r>
        <w:rPr>
          <w:rFonts w:ascii="Times New Roman" w:hAnsi="Times New Roman"/>
          <w:color w:val="000000"/>
          <w:sz w:val="28"/>
          <w:szCs w:val="28"/>
        </w:rPr>
        <w:t>Для составных частей аппаратуры исчерпание ресурса произойдет медленнее, так как наличие времени хранения и работы и условия эксплуатации обеспечат ненаступление отказов критических элементов.</w:t>
      </w:r>
    </w:p>
    <w:p w14:paraId="7A91B0F2" w14:textId="77777777" w:rsidR="00736316" w:rsidRDefault="00736316" w:rsidP="00736316">
      <w:pPr>
        <w:pStyle w:val="ad"/>
        <w:spacing w:line="336" w:lineRule="auto"/>
        <w:ind w:firstLine="567"/>
        <w:rPr>
          <w:rFonts w:ascii="Times New Roman" w:hAnsi="Times New Roman"/>
          <w:color w:val="000000"/>
          <w:sz w:val="28"/>
          <w:szCs w:val="28"/>
        </w:rPr>
      </w:pPr>
      <w:r>
        <w:rPr>
          <w:rFonts w:ascii="Times New Roman" w:hAnsi="Times New Roman"/>
          <w:color w:val="000000"/>
          <w:sz w:val="28"/>
          <w:szCs w:val="28"/>
        </w:rPr>
        <w:t>Накопление информации о техническом ресурсе ОЭК МАН РОС в целом и его СЧ производится в протоколах испытаний на долговечность или по результатам суммарной фактической наработки бортовых систем на этапах наземной отработки без создания отдельных рабочих мест для проведения ресурсных испытаний (не менее трех месяцев к началу летных испытаний).</w:t>
      </w:r>
    </w:p>
    <w:p w14:paraId="423E2821" w14:textId="77777777" w:rsidR="00736316" w:rsidRPr="00440E94" w:rsidRDefault="00736316" w:rsidP="00736316">
      <w:pPr>
        <w:pStyle w:val="ad"/>
        <w:spacing w:line="336" w:lineRule="auto"/>
        <w:ind w:firstLine="567"/>
        <w:rPr>
          <w:rFonts w:ascii="Times New Roman" w:hAnsi="Times New Roman"/>
          <w:color w:val="000000"/>
          <w:sz w:val="28"/>
          <w:szCs w:val="28"/>
        </w:rPr>
      </w:pPr>
    </w:p>
    <w:p w14:paraId="65964956" w14:textId="77777777" w:rsidR="00736316" w:rsidRPr="003067F8" w:rsidRDefault="00736316" w:rsidP="00D86302">
      <w:pPr>
        <w:pStyle w:val="4"/>
      </w:pPr>
      <w:bookmarkStart w:id="110" w:name="_Toc135051906"/>
      <w:r w:rsidRPr="003067F8">
        <w:t>Предложения в программу обеспечения надежности ОЭК МАН РОС и его СЧ</w:t>
      </w:r>
      <w:bookmarkEnd w:id="110"/>
    </w:p>
    <w:p w14:paraId="51884FCB" w14:textId="77777777" w:rsidR="00736316" w:rsidRPr="00486C1F" w:rsidRDefault="00736316" w:rsidP="00736316">
      <w:pPr>
        <w:pStyle w:val="afa"/>
      </w:pPr>
      <w:r w:rsidRPr="00486C1F">
        <w:t xml:space="preserve">Комплекс взаимосвязанных организационных и технических мероприятий, методов, требований и норм, направленных на обеспечение выполнения требований ТЗ на ОЭК МАН РОС и его СЧ должны быть представлены в программе обеспечения надёжности ОЭК МАН РОС. </w:t>
      </w:r>
    </w:p>
    <w:p w14:paraId="7569F9A2" w14:textId="77777777" w:rsidR="00736316" w:rsidRPr="00486C1F" w:rsidRDefault="00736316" w:rsidP="00736316">
      <w:pPr>
        <w:pStyle w:val="afa"/>
      </w:pPr>
      <w:r w:rsidRPr="00486C1F">
        <w:t>Основными характеристиками надёжности ОЭК МАН РОС являются:</w:t>
      </w:r>
    </w:p>
    <w:p w14:paraId="7D9AA25A" w14:textId="77777777" w:rsidR="00736316" w:rsidRDefault="00736316" w:rsidP="00736316">
      <w:pPr>
        <w:pStyle w:val="a"/>
        <w:numPr>
          <w:ilvl w:val="0"/>
          <w:numId w:val="11"/>
        </w:numPr>
      </w:pPr>
      <w:r>
        <w:t>вероятность безотказной работы;</w:t>
      </w:r>
    </w:p>
    <w:p w14:paraId="3053431E" w14:textId="77777777" w:rsidR="00736316" w:rsidRDefault="00736316" w:rsidP="00736316">
      <w:pPr>
        <w:pStyle w:val="a"/>
      </w:pPr>
      <w:r>
        <w:t>средний срок службы;</w:t>
      </w:r>
    </w:p>
    <w:p w14:paraId="0542A973" w14:textId="77777777" w:rsidR="00736316" w:rsidRDefault="00736316" w:rsidP="00736316">
      <w:pPr>
        <w:pStyle w:val="a"/>
        <w:rPr>
          <w:color w:val="000000"/>
        </w:rPr>
      </w:pPr>
      <w:r>
        <w:rPr>
          <w:color w:val="000000"/>
        </w:rPr>
        <w:t>срок сохраняемости, включающий производственный цикл изготовления и хранение принятого изделия на предприятии-изготовителе;</w:t>
      </w:r>
    </w:p>
    <w:p w14:paraId="696B4231" w14:textId="77777777" w:rsidR="00736316" w:rsidRDefault="00736316" w:rsidP="00736316">
      <w:pPr>
        <w:pStyle w:val="a"/>
        <w:rPr>
          <w:color w:val="000000"/>
        </w:rPr>
      </w:pPr>
      <w:r>
        <w:rPr>
          <w:color w:val="000000"/>
        </w:rPr>
        <w:t xml:space="preserve">ресурс работы изделия </w:t>
      </w:r>
      <w:r w:rsidRPr="00F91C79">
        <w:rPr>
          <w:color w:val="000000"/>
        </w:rPr>
        <w:t>на момент начала применения по назначению, а также ресурс на все виды</w:t>
      </w:r>
      <w:r>
        <w:rPr>
          <w:color w:val="000000"/>
        </w:rPr>
        <w:t xml:space="preserve"> испытаний в течение его срока </w:t>
      </w:r>
      <w:r w:rsidRPr="00F91C79">
        <w:rPr>
          <w:color w:val="000000"/>
        </w:rPr>
        <w:t>сохраняемости;</w:t>
      </w:r>
    </w:p>
    <w:p w14:paraId="52D75274" w14:textId="77777777" w:rsidR="00736316" w:rsidRDefault="00736316" w:rsidP="00736316">
      <w:pPr>
        <w:pStyle w:val="a"/>
        <w:rPr>
          <w:color w:val="000000"/>
        </w:rPr>
      </w:pPr>
      <w:r>
        <w:rPr>
          <w:color w:val="000000"/>
        </w:rPr>
        <w:t xml:space="preserve">срок </w:t>
      </w:r>
      <w:r w:rsidRPr="00F91C79">
        <w:rPr>
          <w:color w:val="000000"/>
        </w:rPr>
        <w:t>активного существования в составе ОК РОС по целевому назначению</w:t>
      </w:r>
      <w:r>
        <w:rPr>
          <w:color w:val="000000"/>
        </w:rPr>
        <w:t>;</w:t>
      </w:r>
    </w:p>
    <w:p w14:paraId="29830143" w14:textId="77777777" w:rsidR="00736316" w:rsidRPr="00486C1F" w:rsidRDefault="00736316" w:rsidP="00736316">
      <w:pPr>
        <w:pStyle w:val="a"/>
        <w:rPr>
          <w:color w:val="000000"/>
        </w:rPr>
      </w:pPr>
      <w:r w:rsidRPr="00F91C79">
        <w:rPr>
          <w:color w:val="000000"/>
        </w:rPr>
        <w:lastRenderedPageBreak/>
        <w:t>продолжительность восстановления работоспособного состояния изделия при выполнении целевых задач с момента обнаружения неисправности</w:t>
      </w:r>
      <w:r>
        <w:rPr>
          <w:color w:val="000000"/>
        </w:rPr>
        <w:t>.</w:t>
      </w:r>
    </w:p>
    <w:p w14:paraId="21D42801" w14:textId="77777777" w:rsidR="00736316" w:rsidRPr="00486C1F" w:rsidRDefault="00736316" w:rsidP="00736316">
      <w:pPr>
        <w:pStyle w:val="afa"/>
      </w:pPr>
      <w:r w:rsidRPr="00486C1F">
        <w:t>ПОН должна содержать перечень мероприятий:</w:t>
      </w:r>
    </w:p>
    <w:p w14:paraId="630F7ED6" w14:textId="738ABFEE" w:rsidR="00736316" w:rsidRDefault="00736316" w:rsidP="00736316">
      <w:pPr>
        <w:pStyle w:val="a0"/>
      </w:pPr>
      <w:r w:rsidRPr="00080C36">
        <w:t>анализ выбранного варианта схемного и конструктивного реш</w:t>
      </w:r>
      <w:r>
        <w:t xml:space="preserve">ений построения изделия, которые обеспечивают </w:t>
      </w:r>
      <w:r w:rsidRPr="00080C36">
        <w:t xml:space="preserve">выполнение заданных требований по безотказности, долговечности </w:t>
      </w:r>
      <w:r w:rsidR="00986A5F" w:rsidRPr="00486C1F">
        <w:t>ОЭК МАН РОС и его СЧ</w:t>
      </w:r>
      <w:r w:rsidRPr="00080C36">
        <w:t>, с учётом внешних ф</w:t>
      </w:r>
      <w:r>
        <w:t>акторов, влияющих на надежность;</w:t>
      </w:r>
    </w:p>
    <w:p w14:paraId="6481B4BA" w14:textId="77777777" w:rsidR="00736316" w:rsidRDefault="00736316" w:rsidP="00736316">
      <w:pPr>
        <w:pStyle w:val="a0"/>
        <w:rPr>
          <w:lang w:eastAsia="en-US"/>
        </w:rPr>
      </w:pPr>
      <w:r>
        <w:t xml:space="preserve">анализ </w:t>
      </w:r>
      <w:r w:rsidRPr="00F31075">
        <w:t>по вариантам с необходимым уровнем резервирования, обеспечивающим требуемый</w:t>
      </w:r>
      <w:r>
        <w:rPr>
          <w:lang w:eastAsia="en-US"/>
        </w:rPr>
        <w:t xml:space="preserve"> показатель надежности изделия;</w:t>
      </w:r>
    </w:p>
    <w:p w14:paraId="5EFF2D5E" w14:textId="77777777" w:rsidR="00736316" w:rsidRPr="00FB77EC" w:rsidRDefault="00736316" w:rsidP="00736316">
      <w:pPr>
        <w:pStyle w:val="a0"/>
      </w:pPr>
      <w:r w:rsidRPr="00FB77EC">
        <w:t xml:space="preserve">функциональный анализ на уровне устройств, систем, СЧ с целью определения влияния потери отдельной функции на работоспособность анализируемых СЧ и изделия </w:t>
      </w:r>
      <w:r>
        <w:t>в целом, в соответствии с</w:t>
      </w:r>
      <w:r w:rsidRPr="00FB77EC">
        <w:t xml:space="preserve"> </w:t>
      </w:r>
      <w:r>
        <w:t>ГОСТ </w:t>
      </w:r>
      <w:r w:rsidRPr="00FB77EC">
        <w:t>27.310-95</w:t>
      </w:r>
      <w:r>
        <w:t xml:space="preserve"> (п. 6.5)</w:t>
      </w:r>
      <w:r w:rsidRPr="00FB77EC">
        <w:t xml:space="preserve"> и </w:t>
      </w:r>
      <w:r>
        <w:t>ГОСТ РО 1</w:t>
      </w:r>
      <w:r w:rsidRPr="00FB77EC">
        <w:t>410-001-2020</w:t>
      </w:r>
      <w:r w:rsidRPr="00014490">
        <w:t xml:space="preserve"> </w:t>
      </w:r>
      <w:r>
        <w:t>(</w:t>
      </w:r>
      <w:r w:rsidRPr="00FB77EC">
        <w:t>л.</w:t>
      </w:r>
      <w:r>
        <w:t xml:space="preserve"> 2)</w:t>
      </w:r>
      <w:r w:rsidRPr="00FB77EC">
        <w:t>;</w:t>
      </w:r>
    </w:p>
    <w:p w14:paraId="7E7C5B44" w14:textId="7F91E976" w:rsidR="00736316" w:rsidRPr="00A03A9D" w:rsidRDefault="00736316" w:rsidP="00736316">
      <w:pPr>
        <w:pStyle w:val="a0"/>
      </w:pPr>
      <w:r>
        <w:t> </w:t>
      </w:r>
      <w:r w:rsidRPr="00A03A9D">
        <w:t xml:space="preserve">анализ показателей надежности (нормирование) </w:t>
      </w:r>
      <w:r>
        <w:t>составных частей</w:t>
      </w:r>
      <w:r w:rsidRPr="00A03A9D">
        <w:t xml:space="preserve"> и изделия в целом за САС в соответствии с </w:t>
      </w:r>
      <w:r>
        <w:t xml:space="preserve">ГОСТ РО </w:t>
      </w:r>
      <w:r w:rsidRPr="00A03A9D">
        <w:t>1410-001-2020</w:t>
      </w:r>
      <w:r w:rsidRPr="00014490">
        <w:t xml:space="preserve"> </w:t>
      </w:r>
      <w:r w:rsidR="00A42CB6">
        <w:t xml:space="preserve">(л. </w:t>
      </w:r>
      <w:r>
        <w:t>5)</w:t>
      </w:r>
      <w:r w:rsidRPr="00A03A9D">
        <w:t>;</w:t>
      </w:r>
    </w:p>
    <w:p w14:paraId="03C64408" w14:textId="77777777" w:rsidR="00736316" w:rsidRPr="00F3160C" w:rsidRDefault="00736316" w:rsidP="00736316">
      <w:pPr>
        <w:pStyle w:val="a0"/>
      </w:pPr>
      <w:r w:rsidRPr="00A03A9D">
        <w:t xml:space="preserve">анализ обеспечения </w:t>
      </w:r>
      <w:r>
        <w:t>ресурса и сохраняемости изделия;</w:t>
      </w:r>
    </w:p>
    <w:p w14:paraId="682C91FD" w14:textId="77777777" w:rsidR="00736316" w:rsidRDefault="00736316" w:rsidP="00736316">
      <w:pPr>
        <w:pStyle w:val="a0"/>
      </w:pPr>
      <w:r>
        <w:t>мероприятия по эффективному выявлению</w:t>
      </w:r>
      <w:r w:rsidRPr="00F31075">
        <w:t xml:space="preserve"> скрытых производственных дефектов</w:t>
      </w:r>
      <w:r>
        <w:t>.</w:t>
      </w:r>
    </w:p>
    <w:p w14:paraId="10E981C3" w14:textId="6DA70197" w:rsidR="00736316" w:rsidRDefault="00736316" w:rsidP="00736316">
      <w:pPr>
        <w:pStyle w:val="afa"/>
      </w:pPr>
      <w:r w:rsidRPr="00486C1F">
        <w:t xml:space="preserve">ПОН устанавливает цели и основные мероприятия по обеспечению требований надёжности на каждом этапе видов работ: разработки конструкторской документации, изготовления и предварительных испытаний </w:t>
      </w:r>
      <w:r w:rsidR="00986A5F" w:rsidRPr="00486C1F">
        <w:t>ОЭК МАН РОС и его СЧ</w:t>
      </w:r>
      <w:r w:rsidRPr="00486C1F">
        <w:t>.</w:t>
      </w:r>
    </w:p>
    <w:p w14:paraId="6923CA10" w14:textId="51C27F15" w:rsidR="00736316" w:rsidRPr="00486C1F" w:rsidRDefault="00736316" w:rsidP="00736316">
      <w:pPr>
        <w:pStyle w:val="afa"/>
      </w:pPr>
      <w:r w:rsidRPr="00486C1F">
        <w:t xml:space="preserve">Для обеспечения выполнения требований надёжности к разработке </w:t>
      </w:r>
      <w:r w:rsidR="00986A5F" w:rsidRPr="00486C1F">
        <w:t>ОЭК МАН РОС и его СЧ</w:t>
      </w:r>
      <w:r w:rsidRPr="00486C1F">
        <w:t xml:space="preserve"> предъявляются следующие требования:</w:t>
      </w:r>
    </w:p>
    <w:p w14:paraId="1D0BB8CF" w14:textId="6DA37985" w:rsidR="00736316" w:rsidRPr="00486C1F" w:rsidRDefault="00736316" w:rsidP="00736316">
      <w:pPr>
        <w:pStyle w:val="afa"/>
      </w:pPr>
      <w:r w:rsidRPr="00486C1F">
        <w:t xml:space="preserve">а) в составе </w:t>
      </w:r>
      <w:r w:rsidR="00986A5F" w:rsidRPr="00486C1F">
        <w:t>ОЭК МАН РОС и его СЧ</w:t>
      </w:r>
      <w:r w:rsidRPr="00486C1F">
        <w:t xml:space="preserve"> должны применяться ЭРИ преимущественно отечественного производства;</w:t>
      </w:r>
    </w:p>
    <w:p w14:paraId="65BD8D60" w14:textId="75CB6A9C" w:rsidR="00736316" w:rsidRPr="00486C1F" w:rsidRDefault="00736316" w:rsidP="00736316">
      <w:pPr>
        <w:pStyle w:val="afa"/>
      </w:pPr>
      <w:r w:rsidRPr="00486C1F">
        <w:t xml:space="preserve">б) </w:t>
      </w:r>
      <w:r w:rsidR="00986A5F" w:rsidRPr="00486C1F">
        <w:t>ОЭК МАН РОС и его СЧ</w:t>
      </w:r>
      <w:r w:rsidRPr="00486C1F">
        <w:t xml:space="preserve"> должен сохранять работоспособность при любом единичном отказе ЭРИ;</w:t>
      </w:r>
    </w:p>
    <w:p w14:paraId="33E59436" w14:textId="77777777" w:rsidR="00736316" w:rsidRPr="00486C1F" w:rsidRDefault="00736316" w:rsidP="00736316">
      <w:pPr>
        <w:pStyle w:val="afa"/>
      </w:pPr>
      <w:r w:rsidRPr="00486C1F">
        <w:lastRenderedPageBreak/>
        <w:t>в) возникновение любого отказа ЭРИ в одной из частей ОЭК МАН РОС</w:t>
      </w:r>
      <w:r>
        <w:t xml:space="preserve"> </w:t>
      </w:r>
      <w:r w:rsidRPr="00486C1F">
        <w:t>не должно приводить к отказам в другой аппаратуре;</w:t>
      </w:r>
    </w:p>
    <w:p w14:paraId="0973AA85" w14:textId="77777777" w:rsidR="00736316" w:rsidRPr="00486C1F" w:rsidRDefault="00736316" w:rsidP="00736316">
      <w:pPr>
        <w:pStyle w:val="afa"/>
      </w:pPr>
      <w:r w:rsidRPr="00486C1F">
        <w:t>г) должны быть предусмотрены средства и методы защиты оборудования от вредного воздействия внешних условий и взаимодействия при совместном функционировании (температуры, вибрации, влажности, пыли, коррозии, электромагнитного и радиационного излучения, статического электричества и т.п.);</w:t>
      </w:r>
    </w:p>
    <w:p w14:paraId="35616E0F" w14:textId="2F6A6682" w:rsidR="00736316" w:rsidRPr="00486C1F" w:rsidRDefault="00736316" w:rsidP="00736316">
      <w:pPr>
        <w:pStyle w:val="afa"/>
      </w:pPr>
      <w:r w:rsidRPr="00486C1F">
        <w:t xml:space="preserve">д) конструктивно-компоновочное исполнение </w:t>
      </w:r>
      <w:r w:rsidR="00986A5F" w:rsidRPr="00486C1F">
        <w:t>ОЭК МАН РОС и его СЧ</w:t>
      </w:r>
      <w:r w:rsidRPr="00486C1F">
        <w:t xml:space="preserve"> должно обеспечивать в наземных условиях удобный доступ к элементам оборудования для технического обслуживания и ремонтно-восстановительных работ.</w:t>
      </w:r>
    </w:p>
    <w:p w14:paraId="4DA5529B" w14:textId="77777777" w:rsidR="00EB619B" w:rsidRDefault="00EB619B" w:rsidP="00EB619B">
      <w:pPr>
        <w:pStyle w:val="31"/>
      </w:pPr>
      <w:bookmarkStart w:id="111" w:name="_Toc135051907"/>
      <w:bookmarkStart w:id="112" w:name="_Ref135391465"/>
      <w:bookmarkStart w:id="113" w:name="_Toc135659230"/>
      <w:r>
        <w:t>Обеспечение эргономики, обитаемости и технической эстетики</w:t>
      </w:r>
      <w:bookmarkEnd w:id="111"/>
      <w:bookmarkEnd w:id="112"/>
      <w:bookmarkEnd w:id="113"/>
    </w:p>
    <w:p w14:paraId="5A5EF287" w14:textId="77777777" w:rsidR="00EB619B" w:rsidRDefault="00EB619B" w:rsidP="00EB619B">
      <w:pPr>
        <w:pStyle w:val="4"/>
      </w:pPr>
      <w:bookmarkStart w:id="114" w:name="_Toc135051908"/>
      <w:r>
        <w:t>Предложения в программу эргономического обеспечения ОЭК МАН РОС и его СЧ</w:t>
      </w:r>
      <w:bookmarkEnd w:id="114"/>
    </w:p>
    <w:p w14:paraId="078B064E" w14:textId="77777777" w:rsidR="00EB619B" w:rsidRDefault="00EB619B" w:rsidP="00EB619B">
      <w:pPr>
        <w:pStyle w:val="afa"/>
      </w:pPr>
      <w:r>
        <w:t xml:space="preserve">На этапе эскизного проекта </w:t>
      </w:r>
      <w:r w:rsidRPr="00264582">
        <w:t>ОЭК МАН РОС</w:t>
      </w:r>
      <w:r>
        <w:t xml:space="preserve"> определяются критически важные элементы конструкции СЧ, </w:t>
      </w:r>
      <w:r w:rsidRPr="00E907AA">
        <w:t>учит</w:t>
      </w:r>
      <w:r>
        <w:t>ывая физиологические</w:t>
      </w:r>
      <w:r w:rsidRPr="00E907AA">
        <w:t>, психологически</w:t>
      </w:r>
      <w:r>
        <w:t>е</w:t>
      </w:r>
      <w:r w:rsidRPr="00E907AA">
        <w:t xml:space="preserve"> и анатомически</w:t>
      </w:r>
      <w:r>
        <w:t>е</w:t>
      </w:r>
      <w:r w:rsidRPr="00E907AA">
        <w:t xml:space="preserve"> свойств</w:t>
      </w:r>
      <w:r>
        <w:t>а</w:t>
      </w:r>
      <w:r w:rsidRPr="00E907AA">
        <w:t xml:space="preserve"> человека</w:t>
      </w:r>
      <w:r>
        <w:t xml:space="preserve"> (оператора или операторов), проявляющие</w:t>
      </w:r>
      <w:r w:rsidRPr="00E907AA">
        <w:t>ся при его взаимодействии с техническими средствами</w:t>
      </w:r>
      <w:r>
        <w:t>.</w:t>
      </w:r>
    </w:p>
    <w:p w14:paraId="7B7D88F8" w14:textId="60924214" w:rsidR="00EB619B" w:rsidRPr="00264582" w:rsidRDefault="00EB619B" w:rsidP="00EB619B">
      <w:pPr>
        <w:pStyle w:val="afa"/>
      </w:pPr>
      <w:r>
        <w:t xml:space="preserve">На этапе разработки РКД </w:t>
      </w:r>
      <w:r w:rsidRPr="00264582">
        <w:t>ОЭК МАН РОС</w:t>
      </w:r>
      <w:r w:rsidR="00F85FC5">
        <w:t xml:space="preserve"> и его СЧ</w:t>
      </w:r>
      <w:r w:rsidRPr="00264582">
        <w:t>:</w:t>
      </w:r>
    </w:p>
    <w:p w14:paraId="19FC797F" w14:textId="77777777" w:rsidR="00EB619B" w:rsidRDefault="00EB619B" w:rsidP="00EB619B">
      <w:pPr>
        <w:pStyle w:val="a0"/>
      </w:pPr>
      <w:r>
        <w:t xml:space="preserve">определяются конструкции модулей, удовлетворяющие условиям, обеспечивающим </w:t>
      </w:r>
      <w:r w:rsidRPr="00A575D5">
        <w:t>удобство использования инструмента и приспособлений для произведения работ по монтажу, обслуживанию и</w:t>
      </w:r>
      <w:r>
        <w:t xml:space="preserve"> ремонту с учетом экипировки и </w:t>
      </w:r>
      <w:r w:rsidRPr="00A575D5">
        <w:t>условий деятельности оператора</w:t>
      </w:r>
      <w:r>
        <w:t>;</w:t>
      </w:r>
    </w:p>
    <w:p w14:paraId="05CDCA18" w14:textId="77777777" w:rsidR="00EB619B" w:rsidRDefault="00EB619B" w:rsidP="00EB619B">
      <w:pPr>
        <w:pStyle w:val="a0"/>
      </w:pPr>
      <w:r>
        <w:t>определяется перечень и разрабатывается с</w:t>
      </w:r>
      <w:r w:rsidRPr="00807CD4">
        <w:t>пециальн</w:t>
      </w:r>
      <w:r>
        <w:t>ая</w:t>
      </w:r>
      <w:r w:rsidRPr="00807CD4">
        <w:t xml:space="preserve"> и эксплуатационн</w:t>
      </w:r>
      <w:r>
        <w:t>ая</w:t>
      </w:r>
      <w:r w:rsidRPr="00807CD4">
        <w:t xml:space="preserve"> документаци</w:t>
      </w:r>
      <w:r>
        <w:t>я, которая будет</w:t>
      </w:r>
      <w:r w:rsidRPr="00807CD4">
        <w:t xml:space="preserve"> достаточно наглядна и иллюстративна с учетом уровня профессиональной подготовки операторов и соответствовать заданным условиям эксплуатации</w:t>
      </w:r>
      <w:r>
        <w:t>;</w:t>
      </w:r>
    </w:p>
    <w:p w14:paraId="42CE9CBD" w14:textId="77777777" w:rsidR="00EB619B" w:rsidRDefault="00EB619B" w:rsidP="00EB619B">
      <w:pPr>
        <w:pStyle w:val="a0"/>
      </w:pPr>
      <w:r>
        <w:t>разрабатываются инструкции (</w:t>
      </w:r>
      <w:r w:rsidRPr="00264582">
        <w:t>описание операций по сборке изделия</w:t>
      </w:r>
      <w:r>
        <w:t xml:space="preserve">) и определен перечень мероприятий для </w:t>
      </w:r>
      <w:r w:rsidRPr="00D25F61">
        <w:t>формирования и совершенствования</w:t>
      </w:r>
      <w:r>
        <w:t xml:space="preserve"> </w:t>
      </w:r>
      <w:r>
        <w:lastRenderedPageBreak/>
        <w:t>навыков и уме</w:t>
      </w:r>
      <w:r w:rsidRPr="00D25F61">
        <w:t>ний оператора</w:t>
      </w:r>
      <w:r>
        <w:t>/операторов</w:t>
      </w:r>
      <w:r w:rsidRPr="00D25F61">
        <w:t xml:space="preserve"> в условиях, приближенных к реальным условиям деятельности</w:t>
      </w:r>
      <w:r>
        <w:t>.</w:t>
      </w:r>
    </w:p>
    <w:p w14:paraId="0B5FC3F9" w14:textId="77777777" w:rsidR="00EB619B" w:rsidRDefault="00EB619B" w:rsidP="00EB619B">
      <w:pPr>
        <w:pStyle w:val="a0"/>
      </w:pPr>
      <w:r>
        <w:t>после проведения эргономической экспертизы и получения заключения комиссии проводится корректировка РКД и ЭД (по необходимости) и подтверждается полнота и достаточность материалов, представленных в специальных инструкциях и эксплуатационных документах (по необходимости проводится корректировка).</w:t>
      </w:r>
    </w:p>
    <w:p w14:paraId="73EDDB9B" w14:textId="43927C18" w:rsidR="00EB619B" w:rsidRDefault="00EB619B" w:rsidP="00EB619B">
      <w:pPr>
        <w:pStyle w:val="afa"/>
      </w:pPr>
      <w:r>
        <w:t xml:space="preserve">На этапе предварительных испытаний СЧ </w:t>
      </w:r>
      <w:r w:rsidRPr="00264582">
        <w:t xml:space="preserve">ОЭК МАН РОС и ОЭК МАН РОС в целом подтверждаются требования ТЗ эргономического обеспечения </w:t>
      </w:r>
      <w:r>
        <w:br/>
      </w:r>
      <w:r w:rsidRPr="00264582">
        <w:t>ОЭК МАН РОС и его СЧ</w:t>
      </w:r>
      <w:r>
        <w:t>.</w:t>
      </w:r>
    </w:p>
    <w:p w14:paraId="65AF8500" w14:textId="77777777" w:rsidR="000A6B64" w:rsidRDefault="000A6B64" w:rsidP="00EB619B">
      <w:pPr>
        <w:pStyle w:val="afa"/>
      </w:pPr>
    </w:p>
    <w:p w14:paraId="070EB356" w14:textId="77777777" w:rsidR="00EB619B" w:rsidRDefault="00EB619B" w:rsidP="00EB619B">
      <w:pPr>
        <w:pStyle w:val="31"/>
      </w:pPr>
      <w:bookmarkStart w:id="115" w:name="_Toc135051909"/>
      <w:bookmarkStart w:id="116" w:name="_Ref135391632"/>
      <w:bookmarkStart w:id="117" w:name="_Toc135659231"/>
      <w:r w:rsidRPr="00D16682">
        <w:t>Обеспечение эксплуатации, хранения, удобства технического обслуживания и ремонта</w:t>
      </w:r>
      <w:bookmarkEnd w:id="115"/>
      <w:bookmarkEnd w:id="116"/>
      <w:bookmarkEnd w:id="117"/>
    </w:p>
    <w:p w14:paraId="5A029E9E" w14:textId="77777777" w:rsidR="00EB619B" w:rsidRPr="00092BF1" w:rsidRDefault="00EB619B" w:rsidP="00EB619B">
      <w:pPr>
        <w:pStyle w:val="afa"/>
      </w:pPr>
      <w:r>
        <w:t xml:space="preserve">Обеспечение эксплуатации, удобства технического обслуживания и ремонта определяется разработкой специальных инструкций оператора, эксплуатационной документацией, а также разработкой специализированного инструмента (при необходимости) для удобства монтажа </w:t>
      </w:r>
      <w:r w:rsidRPr="00956328">
        <w:t xml:space="preserve">ОЭК МАН РОС на </w:t>
      </w:r>
      <w:r>
        <w:t xml:space="preserve">ОК </w:t>
      </w:r>
      <w:r w:rsidRPr="00956328">
        <w:t>РОС</w:t>
      </w:r>
      <w:r>
        <w:t>.</w:t>
      </w:r>
    </w:p>
    <w:p w14:paraId="318BEBF7" w14:textId="715D16F7" w:rsidR="00EB619B" w:rsidRDefault="00EB619B" w:rsidP="00EB619B">
      <w:pPr>
        <w:pStyle w:val="afa"/>
      </w:pPr>
      <w:r>
        <w:t xml:space="preserve">Обеспечение хранения определяется разработкой соответствующей тары для всех этапов изготовления, транспортирования и доставки </w:t>
      </w:r>
      <w:r w:rsidRPr="00956328">
        <w:t xml:space="preserve">ОЭК МАН РОС на </w:t>
      </w:r>
      <w:r>
        <w:t xml:space="preserve">ОК </w:t>
      </w:r>
      <w:r w:rsidRPr="00956328">
        <w:t>РОС</w:t>
      </w:r>
      <w:r>
        <w:t>.</w:t>
      </w:r>
    </w:p>
    <w:p w14:paraId="1B46F665" w14:textId="77777777" w:rsidR="00383C0D" w:rsidRDefault="00383C0D" w:rsidP="00EB619B">
      <w:pPr>
        <w:pStyle w:val="afa"/>
      </w:pPr>
    </w:p>
    <w:p w14:paraId="5FE83107" w14:textId="77777777" w:rsidR="00EB619B" w:rsidRPr="00CC7DB3" w:rsidRDefault="00EB619B" w:rsidP="00EB619B">
      <w:pPr>
        <w:pStyle w:val="31"/>
      </w:pPr>
      <w:bookmarkStart w:id="118" w:name="_Toc135051910"/>
      <w:bookmarkStart w:id="119" w:name="_Ref135391678"/>
      <w:bookmarkStart w:id="120" w:name="_Toc135659232"/>
      <w:r w:rsidRPr="00CC7DB3">
        <w:t>Обеспечение транспортабельности</w:t>
      </w:r>
      <w:bookmarkEnd w:id="118"/>
      <w:bookmarkEnd w:id="119"/>
      <w:bookmarkEnd w:id="120"/>
    </w:p>
    <w:p w14:paraId="69ADD2A0" w14:textId="77777777" w:rsidR="00EB619B" w:rsidRPr="00092BF1" w:rsidRDefault="00EB619B" w:rsidP="00EB619B">
      <w:pPr>
        <w:pStyle w:val="afa"/>
      </w:pPr>
      <w:r w:rsidRPr="00092BF1">
        <w:t>Транспортабельность модулей обеспечивается конструкцией на этапе разработки РКД и подтверждается проведением необходимых испытаний на соответствие требований</w:t>
      </w:r>
      <w:r>
        <w:t>,</w:t>
      </w:r>
      <w:r w:rsidRPr="00092BF1">
        <w:t xml:space="preserve"> описанных в исходных данных </w:t>
      </w:r>
      <w:r>
        <w:t>ТЗ</w:t>
      </w:r>
      <w:r w:rsidRPr="00092BF1">
        <w:t xml:space="preserve"> к упаковке и транспонирован</w:t>
      </w:r>
      <w:r>
        <w:t xml:space="preserve">ию составных частей ОЭК МАН РОС </w:t>
      </w:r>
      <w:r w:rsidRPr="00092BF1">
        <w:t>на всех этапах эксплуатации, включая доставку аппаратуры на ОК РОС, хранение аппаратуры на борту ОК РОС и её стыковку с ОК РОС.</w:t>
      </w:r>
    </w:p>
    <w:p w14:paraId="4C763258" w14:textId="6BF91484" w:rsidR="00EB619B" w:rsidRDefault="00EB619B" w:rsidP="00EB619B">
      <w:pPr>
        <w:pStyle w:val="afa"/>
      </w:pPr>
      <w:r w:rsidRPr="00092BF1">
        <w:lastRenderedPageBreak/>
        <w:t xml:space="preserve">Сохранность от воздействия </w:t>
      </w:r>
      <w:r>
        <w:t xml:space="preserve">внешних воздействующих факторов </w:t>
      </w:r>
      <w:r w:rsidRPr="00092BF1">
        <w:t>при транспортировании достигается разработкой специализированной тары с достаточными способами крепления для то</w:t>
      </w:r>
      <w:r>
        <w:t>го,</w:t>
      </w:r>
      <w:r w:rsidRPr="00092BF1">
        <w:t xml:space="preserve"> чтобы СЧ ОЭК МАН РОС </w:t>
      </w:r>
      <w:r>
        <w:t>выдержали</w:t>
      </w:r>
      <w:r w:rsidRPr="00092BF1">
        <w:t xml:space="preserve"> требования </w:t>
      </w:r>
      <w:r>
        <w:t xml:space="preserve">ТЗ по </w:t>
      </w:r>
      <w:r w:rsidRPr="00092BF1">
        <w:t>транспортабельности</w:t>
      </w:r>
      <w:r w:rsidR="00E529F5">
        <w:t>.</w:t>
      </w:r>
    </w:p>
    <w:p w14:paraId="4D94EB56" w14:textId="77777777" w:rsidR="00E529F5" w:rsidRDefault="00E529F5" w:rsidP="00EB619B">
      <w:pPr>
        <w:pStyle w:val="afa"/>
      </w:pPr>
    </w:p>
    <w:p w14:paraId="6D763B39" w14:textId="77777777" w:rsidR="00EB619B" w:rsidRPr="00092BF1" w:rsidRDefault="00EB619B" w:rsidP="00EB619B">
      <w:pPr>
        <w:pStyle w:val="31"/>
      </w:pPr>
      <w:bookmarkStart w:id="121" w:name="_Toc135051911"/>
      <w:bookmarkStart w:id="122" w:name="_Ref135391848"/>
      <w:bookmarkStart w:id="123" w:name="_Toc135659233"/>
      <w:r>
        <w:t>Обеспечение безопасности</w:t>
      </w:r>
      <w:bookmarkEnd w:id="121"/>
      <w:bookmarkEnd w:id="122"/>
      <w:bookmarkEnd w:id="123"/>
    </w:p>
    <w:p w14:paraId="6BCAF111" w14:textId="77777777" w:rsidR="00EB619B" w:rsidRPr="003666D1" w:rsidRDefault="00EB619B" w:rsidP="00EB619B">
      <w:pPr>
        <w:pStyle w:val="afa"/>
      </w:pPr>
      <w:r w:rsidRPr="003666D1">
        <w:t>Требования по безопасности определяются технической и нормативной документацией в соответствии с ГОСТ В 0020-39.107 и обеспечивают безопасность обслуживающего персонала в соответствии с нормативной документацией «Системы стандартов безопасности труда» по ГОСТ Р 12.0.001, ГОСТ 12.1.004 (по пожаробезопасности), ГОСТ 12.4.124 (по защите от статического электричества).</w:t>
      </w:r>
    </w:p>
    <w:p w14:paraId="638F00A6" w14:textId="339DB97F" w:rsidR="00EB619B" w:rsidRPr="003666D1" w:rsidRDefault="00EB619B" w:rsidP="00EB619B">
      <w:pPr>
        <w:pStyle w:val="afa"/>
      </w:pPr>
      <w:r w:rsidRPr="003666D1">
        <w:t xml:space="preserve">Обеспечение безопасности эксплуатации ОЭК МАН РОС </w:t>
      </w:r>
      <w:r w:rsidR="00597C0E">
        <w:t xml:space="preserve">и его СЧ </w:t>
      </w:r>
      <w:r w:rsidRPr="003666D1">
        <w:t>осуществляется преимущественно конструктивными методами и средствами. При невозможности исключить возникновение опасности за счёт конструктивных решений и технологических приёмов их снижение до минимально возможного уровня обеспечивается за счёт комплекса организационно-технических мероприятий в соответствии с программой обеспечения безопасности (ПОБ).</w:t>
      </w:r>
    </w:p>
    <w:p w14:paraId="0018DAAB" w14:textId="77777777" w:rsidR="00EB619B" w:rsidRPr="003666D1" w:rsidRDefault="00EB619B" w:rsidP="00EB619B">
      <w:pPr>
        <w:pStyle w:val="afa"/>
      </w:pPr>
      <w:r w:rsidRPr="003666D1">
        <w:t>СЧ модулей, применяемые для их создания комплектующие элементы, материалы и покрытия должны быть пожаро- и взрывобезопасны при сборке, испытаниях, наземной и лётной эксплуатации.</w:t>
      </w:r>
    </w:p>
    <w:p w14:paraId="548976FC" w14:textId="77777777" w:rsidR="00EB619B" w:rsidRPr="003666D1" w:rsidRDefault="00EB619B" w:rsidP="00EB619B">
      <w:pPr>
        <w:pStyle w:val="afa"/>
      </w:pPr>
      <w:r w:rsidRPr="003666D1">
        <w:t>Персонал, задействованный в производстве, проверках и испытаниях изделий, проходит инструктаж и аттестацию по технике безопасности, получает разрешение на право работы с материалами и оборудованием, используемыми при производстве и испытаниях.</w:t>
      </w:r>
    </w:p>
    <w:p w14:paraId="38A68979" w14:textId="77777777" w:rsidR="00EB619B" w:rsidRPr="003666D1" w:rsidRDefault="00EB619B" w:rsidP="00EB619B">
      <w:pPr>
        <w:pStyle w:val="afa"/>
      </w:pPr>
      <w:r w:rsidRPr="003666D1">
        <w:t xml:space="preserve">Экологическая безопасность изделия обеспечивается конструктивными решениями, технологией изготовления, выбором конструкционных материалов, техническими и организационными мероприятиями, направленными на </w:t>
      </w:r>
      <w:r w:rsidRPr="003666D1">
        <w:lastRenderedPageBreak/>
        <w:t>минимизацию воздействия на окружающую среду со стороны токсичных, взрывоопасных и пожароопасных веществ, применяемых в ОЭК МАН РОС, электромагнитных излучений применяемой радиоаппаратуры, обеспечение выполнения требований ГОСТ Р 52925 по ограничению техногенного засорения околоземного космического пространства.</w:t>
      </w:r>
    </w:p>
    <w:p w14:paraId="35417083" w14:textId="1E312941" w:rsidR="00EB619B" w:rsidRDefault="00EB619B" w:rsidP="00EB619B">
      <w:pPr>
        <w:pStyle w:val="afa"/>
        <w:rPr>
          <w:rStyle w:val="FontStyle42"/>
          <w:color w:val="auto"/>
          <w:sz w:val="28"/>
          <w:szCs w:val="28"/>
        </w:rPr>
      </w:pPr>
      <w:r w:rsidRPr="003666D1">
        <w:rPr>
          <w:rStyle w:val="FontStyle42"/>
          <w:color w:val="auto"/>
          <w:sz w:val="28"/>
          <w:szCs w:val="28"/>
        </w:rPr>
        <w:t xml:space="preserve">Обеспечение безопасности </w:t>
      </w:r>
      <w:r w:rsidRPr="003666D1">
        <w:t>ОЭК МАН РОС</w:t>
      </w:r>
      <w:r w:rsidR="00597C0E">
        <w:t xml:space="preserve"> и его СЧ</w:t>
      </w:r>
      <w:r w:rsidRPr="003666D1">
        <w:rPr>
          <w:rStyle w:val="FontStyle42"/>
          <w:color w:val="auto"/>
          <w:sz w:val="28"/>
          <w:szCs w:val="28"/>
        </w:rPr>
        <w:t>, окружающих изделий и сооружений комплекса включает в себя сведение к минимальному значению вероятности повреждения этих объектов, сохранение их работоспособности и качества в процессе эксплуатации.</w:t>
      </w:r>
    </w:p>
    <w:p w14:paraId="244C7CF4" w14:textId="77777777" w:rsidR="00CD7064" w:rsidRPr="002B68F3" w:rsidRDefault="00CD7064" w:rsidP="00EB619B">
      <w:pPr>
        <w:pStyle w:val="afa"/>
      </w:pPr>
    </w:p>
    <w:p w14:paraId="2A862AC2" w14:textId="77777777" w:rsidR="00EB619B" w:rsidRPr="003666D1" w:rsidRDefault="00EB619B" w:rsidP="00EB619B">
      <w:pPr>
        <w:pStyle w:val="4"/>
      </w:pPr>
      <w:bookmarkStart w:id="124" w:name="_Toc135051912"/>
      <w:r w:rsidRPr="00106F10">
        <w:t>Предложения в программу обеспечения безопасности</w:t>
      </w:r>
      <w:r>
        <w:t xml:space="preserve"> ОЭК МАН РОС и его СЧ</w:t>
      </w:r>
      <w:bookmarkEnd w:id="124"/>
    </w:p>
    <w:p w14:paraId="78230DCB" w14:textId="77777777" w:rsidR="00EB619B" w:rsidRPr="003666D1" w:rsidRDefault="00EB619B" w:rsidP="00EB619B">
      <w:pPr>
        <w:pStyle w:val="afa"/>
      </w:pPr>
      <w:r w:rsidRPr="003666D1">
        <w:t xml:space="preserve"> Программа обеспечения безопасности эксплуатации разрабатывается на основании ТЗ, в соответствии с требованиями ГОСТ В 0020-39.107, ГОСТ Р 56523, ГОСТ Р 58631 и является основным организационным документом по обеспечению безопасности эксплуатации и экологической защите изделия.</w:t>
      </w:r>
    </w:p>
    <w:p w14:paraId="73D52339" w14:textId="77777777" w:rsidR="00EB619B" w:rsidRPr="00587B3E" w:rsidRDefault="00EB619B" w:rsidP="00EB619B">
      <w:pPr>
        <w:pStyle w:val="afa"/>
      </w:pPr>
      <w:r w:rsidRPr="00587B3E">
        <w:t>В соответствии с ТЗ при выполнении работ по созданию, наземной подготовке и штатной эксплуатации ОЭК МАН РОС должны выполняться следующие требования по обеспечению безопасности эксплуатации и экологической защите:</w:t>
      </w:r>
    </w:p>
    <w:p w14:paraId="52B532EC" w14:textId="77777777" w:rsidR="00EB619B" w:rsidRPr="00587B3E" w:rsidRDefault="00EB619B" w:rsidP="00EB619B">
      <w:pPr>
        <w:pStyle w:val="a0"/>
      </w:pPr>
      <w:r w:rsidRPr="00587B3E">
        <w:t>сырье, материалы и покупные изделия, применяемые в конструкции ОЭК МАН РОС должны соответствовать требованиям по пожаробезопасности, запаху, токсичности, микробиологической и коррозионной стойкост</w:t>
      </w:r>
      <w:r>
        <w:t>и в соответствии с ГОСТ 9.048, ГОСТ 9.049, ГОСТ 9.050</w:t>
      </w:r>
      <w:r w:rsidRPr="00587B3E">
        <w:t>;</w:t>
      </w:r>
    </w:p>
    <w:p w14:paraId="0C6F7343" w14:textId="77777777" w:rsidR="00EB619B" w:rsidRDefault="00EB619B" w:rsidP="00EB619B">
      <w:pPr>
        <w:pStyle w:val="a0"/>
      </w:pPr>
      <w:r w:rsidRPr="00587B3E">
        <w:t>все синтетические полимерные матер</w:t>
      </w:r>
      <w:r>
        <w:t xml:space="preserve">иалы, применяемые внутри гермозамкнутых </w:t>
      </w:r>
      <w:r w:rsidRPr="00587B3E">
        <w:t xml:space="preserve">отсеков, должны быть пожаробезопасны, нетоксичны и микробиологически стойки. </w:t>
      </w:r>
    </w:p>
    <w:p w14:paraId="2AA5778E" w14:textId="77777777" w:rsidR="00EB619B" w:rsidRPr="00587B3E" w:rsidRDefault="00EB619B" w:rsidP="00EB619B">
      <w:pPr>
        <w:pStyle w:val="a0"/>
        <w:numPr>
          <w:ilvl w:val="0"/>
          <w:numId w:val="0"/>
        </w:numPr>
        <w:ind w:left="567"/>
      </w:pPr>
      <w:r w:rsidRPr="00587B3E">
        <w:t>Применяемые материалы не должны:</w:t>
      </w:r>
    </w:p>
    <w:p w14:paraId="28E84E7D" w14:textId="77777777" w:rsidR="00EB619B" w:rsidRPr="00587B3E" w:rsidRDefault="00EB619B" w:rsidP="00EB619B">
      <w:pPr>
        <w:pStyle w:val="a0"/>
      </w:pPr>
      <w:r w:rsidRPr="00587B3E">
        <w:lastRenderedPageBreak/>
        <w:t>самовозгораться или поддерживать горение;</w:t>
      </w:r>
    </w:p>
    <w:p w14:paraId="7317EB52" w14:textId="77777777" w:rsidR="00EB619B" w:rsidRPr="00587B3E" w:rsidRDefault="00EB619B" w:rsidP="00EB619B">
      <w:pPr>
        <w:pStyle w:val="a0"/>
      </w:pPr>
      <w:r w:rsidRPr="00587B3E">
        <w:t>являться источником взрыва;</w:t>
      </w:r>
    </w:p>
    <w:p w14:paraId="77ABA7CA" w14:textId="77777777" w:rsidR="00EB619B" w:rsidRPr="00587B3E" w:rsidRDefault="00EB619B" w:rsidP="00EB619B">
      <w:pPr>
        <w:pStyle w:val="a0"/>
      </w:pPr>
      <w:r w:rsidRPr="00587B3E">
        <w:t>выделять в штатных условиях летных испытаний вредные химические вещества в концентрациях, представляющих опасность для экипажа, способствовать накоплению и развитию микроорганизмов;</w:t>
      </w:r>
    </w:p>
    <w:p w14:paraId="0F50EC18" w14:textId="77777777" w:rsidR="00EB619B" w:rsidRPr="00587B3E" w:rsidRDefault="00EB619B" w:rsidP="00EB619B">
      <w:pPr>
        <w:pStyle w:val="a0"/>
      </w:pPr>
      <w:r w:rsidRPr="00587B3E">
        <w:t>изменять основные эксплуатационные характеристики под воздействием микроорганизмов и дезинфектантов, применяемых для изделия, в условиях наземной подготовки и летных испытаний;</w:t>
      </w:r>
    </w:p>
    <w:p w14:paraId="2E7E0400" w14:textId="77777777" w:rsidR="00EB619B" w:rsidRPr="00587B3E" w:rsidRDefault="00EB619B" w:rsidP="00EB619B">
      <w:pPr>
        <w:pStyle w:val="a0"/>
      </w:pPr>
      <w:r w:rsidRPr="00587B3E">
        <w:t>изменять параметры пожарной, токсической и микробиологической безопасности в составе изделия в течение его жизненного цикла.</w:t>
      </w:r>
    </w:p>
    <w:p w14:paraId="336C3F14" w14:textId="77777777" w:rsidR="00EB619B" w:rsidRPr="005B174C" w:rsidRDefault="00EB619B" w:rsidP="00EB619B">
      <w:pPr>
        <w:pStyle w:val="afa"/>
      </w:pPr>
      <w:r>
        <w:t>С</w:t>
      </w:r>
      <w:r w:rsidRPr="00634EE8">
        <w:t>хемное и конструктивно-к</w:t>
      </w:r>
      <w:r>
        <w:t xml:space="preserve">омпоновочное исполнение изделия </w:t>
      </w:r>
      <w:r w:rsidRPr="00634EE8">
        <w:t xml:space="preserve">и его аппаратуры должно обеспечивать безопасность обслуживающего персонала </w:t>
      </w:r>
      <w:r w:rsidRPr="00634EE8">
        <w:br/>
        <w:t>от поражения электрическим током, воздействия статического электричества и вредных излучений согласно ГОСТ 12.2.007.0-75</w:t>
      </w:r>
      <w:r>
        <w:t>.</w:t>
      </w:r>
    </w:p>
    <w:p w14:paraId="5ABCBC41" w14:textId="77777777" w:rsidR="00EB619B" w:rsidRDefault="00EB619B" w:rsidP="00EB619B">
      <w:pPr>
        <w:pStyle w:val="afa"/>
      </w:pPr>
      <w:r>
        <w:t>П</w:t>
      </w:r>
      <w:r w:rsidRPr="00634EE8">
        <w:t>ри изготовлении и эксплуатации изделия должна быть обеспечена экологическая защита окружающей среды в соответствии</w:t>
      </w:r>
      <w:r>
        <w:t xml:space="preserve"> с требованиями ГОСТ </w:t>
      </w:r>
      <w:r w:rsidRPr="00634EE8">
        <w:t>Р</w:t>
      </w:r>
      <w:r>
        <w:t> 52985</w:t>
      </w:r>
      <w:r w:rsidRPr="00634EE8">
        <w:t xml:space="preserve"> и Законом РФ «О промышленной безопасности опасных производственных объектов». Должны быть приняты меры по ограничению техногенного засорения околоземного космического пространства в соответствии</w:t>
      </w:r>
      <w:r>
        <w:t xml:space="preserve"> с требованиями ГОСТ Р 52925.</w:t>
      </w:r>
    </w:p>
    <w:p w14:paraId="158EE93A" w14:textId="400FE6AF" w:rsidR="00EB619B" w:rsidRDefault="00EB619B" w:rsidP="00EB619B">
      <w:pPr>
        <w:pStyle w:val="afa"/>
      </w:pPr>
      <w:r>
        <w:t>Основными источниками риска при эксплуатации ОЭК МАН </w:t>
      </w:r>
      <w:r w:rsidRPr="003C6BAD">
        <w:t>РОС</w:t>
      </w:r>
      <w:r w:rsidR="00C33932">
        <w:t xml:space="preserve"> и его СЧ</w:t>
      </w:r>
      <w:r>
        <w:t xml:space="preserve"> являются:</w:t>
      </w:r>
    </w:p>
    <w:p w14:paraId="269600DB" w14:textId="77777777" w:rsidR="00EB619B" w:rsidRPr="00E109AC" w:rsidRDefault="00EB619B" w:rsidP="00EB619B">
      <w:pPr>
        <w:pStyle w:val="a0"/>
      </w:pPr>
      <w:r w:rsidRPr="00E109AC">
        <w:t xml:space="preserve">механические воздействия – при транспортировании, </w:t>
      </w:r>
      <w:r w:rsidRPr="00E109AC">
        <w:br/>
        <w:t>подъемно-перегрузочных и монтажно-стыковочных работах;</w:t>
      </w:r>
    </w:p>
    <w:p w14:paraId="63ABA088" w14:textId="77777777" w:rsidR="00EB619B" w:rsidRPr="00E109AC" w:rsidRDefault="00EB619B" w:rsidP="00EB619B">
      <w:pPr>
        <w:pStyle w:val="a0"/>
      </w:pPr>
      <w:r w:rsidRPr="00E109AC">
        <w:t>источники электрической и электромагнитной опасности – в процессе проведения испытаний и подготовки объекта.</w:t>
      </w:r>
    </w:p>
    <w:p w14:paraId="4A3A6C7A" w14:textId="11A41252" w:rsidR="00EB619B" w:rsidRPr="00E109AC" w:rsidRDefault="00EB619B" w:rsidP="00EB619B">
      <w:pPr>
        <w:pStyle w:val="afa"/>
      </w:pPr>
      <w:r w:rsidRPr="00E109AC">
        <w:t xml:space="preserve">Основными принципами обеспечение безопасности эксплуатации ОЭК МАН РОС </w:t>
      </w:r>
      <w:r w:rsidR="00C33932">
        <w:t xml:space="preserve">и его СЧ </w:t>
      </w:r>
      <w:r w:rsidRPr="00E109AC">
        <w:t>являются:</w:t>
      </w:r>
    </w:p>
    <w:p w14:paraId="3E6073D0" w14:textId="77777777" w:rsidR="00EB619B" w:rsidRPr="00E109AC" w:rsidRDefault="00EB619B" w:rsidP="00EB619B">
      <w:pPr>
        <w:pStyle w:val="a0"/>
      </w:pPr>
      <w:r w:rsidRPr="00E109AC">
        <w:lastRenderedPageBreak/>
        <w:t>обеспечение высокой надежности систем и агрегатов ОЭК МАН РОС на всех этапах эксплуатации за счет реализации мероприятий, запланированных в ПОН, с целью минимизации вероятности возникновения нештатных, аварийных ситуаций;</w:t>
      </w:r>
    </w:p>
    <w:p w14:paraId="1547D732" w14:textId="77777777" w:rsidR="00EB619B" w:rsidRPr="00E109AC" w:rsidRDefault="00EB619B" w:rsidP="00EB619B">
      <w:pPr>
        <w:pStyle w:val="a0"/>
      </w:pPr>
      <w:r w:rsidRPr="00E109AC">
        <w:t>использование нетоксичных и</w:t>
      </w:r>
      <w:r>
        <w:t xml:space="preserve"> </w:t>
      </w:r>
      <w:r w:rsidRPr="00E109AC">
        <w:t>трудновоспламеняемых конструкционных материалов;</w:t>
      </w:r>
    </w:p>
    <w:p w14:paraId="00174A79" w14:textId="77777777" w:rsidR="00EB619B" w:rsidRPr="00E109AC" w:rsidRDefault="00EB619B" w:rsidP="00EB619B">
      <w:pPr>
        <w:pStyle w:val="a0"/>
      </w:pPr>
      <w:r w:rsidRPr="00E109AC">
        <w:t>применение индивидуальной защиты персонала при работах с токсичными компонентами;</w:t>
      </w:r>
    </w:p>
    <w:p w14:paraId="1890A501" w14:textId="0B495955" w:rsidR="00EB619B" w:rsidRPr="00E109AC" w:rsidRDefault="00EB619B" w:rsidP="00EB619B">
      <w:pPr>
        <w:pStyle w:val="a0"/>
      </w:pPr>
      <w:r w:rsidRPr="00E109AC">
        <w:t xml:space="preserve">выполнение требований ТЗ на ОЭК МАН РОС </w:t>
      </w:r>
      <w:r w:rsidR="00C33932">
        <w:t xml:space="preserve">и его СЧ </w:t>
      </w:r>
      <w:r w:rsidRPr="00E109AC">
        <w:t>в отношении защиты от внешних воздействующих факторов;</w:t>
      </w:r>
    </w:p>
    <w:p w14:paraId="0016CED1" w14:textId="4DE238D4" w:rsidR="00EB619B" w:rsidRPr="00E109AC" w:rsidRDefault="00EB619B" w:rsidP="00EB619B">
      <w:pPr>
        <w:pStyle w:val="a0"/>
      </w:pPr>
      <w:r w:rsidRPr="00E109AC">
        <w:t>экспериментальная отработка ОЭК МАН РОС</w:t>
      </w:r>
      <w:r w:rsidR="00C33932">
        <w:t xml:space="preserve"> и его СЧ</w:t>
      </w:r>
      <w:r w:rsidRPr="00E109AC">
        <w:t>;</w:t>
      </w:r>
    </w:p>
    <w:p w14:paraId="0608D295" w14:textId="77777777" w:rsidR="00EB619B" w:rsidRPr="00E109AC" w:rsidRDefault="00EB619B" w:rsidP="00EB619B">
      <w:pPr>
        <w:pStyle w:val="a0"/>
      </w:pPr>
      <w:r w:rsidRPr="00E109AC">
        <w:t>использование необходимых средств контроля, диагностики и сигнализации об уровнях опасных факторов на всех этапах эксплуатации ОЭК МАН РОС;</w:t>
      </w:r>
    </w:p>
    <w:p w14:paraId="1B835752" w14:textId="77777777" w:rsidR="00EB619B" w:rsidRPr="00E109AC" w:rsidRDefault="00EB619B" w:rsidP="00EB619B">
      <w:pPr>
        <w:pStyle w:val="a0"/>
      </w:pPr>
      <w:r w:rsidRPr="00E109AC">
        <w:t>обеспечение максимально возможной автоматизации опасных операций, связанных с источниками риска, в процессе отработки ОЭК МАН РОС с целью исключения или минимизации присутствия людей в опасных зонах в ходе выполнения этих работ;</w:t>
      </w:r>
    </w:p>
    <w:p w14:paraId="18B9B4C7" w14:textId="77777777" w:rsidR="00EB619B" w:rsidRPr="00E109AC" w:rsidRDefault="00EB619B" w:rsidP="00EB619B">
      <w:pPr>
        <w:pStyle w:val="a0"/>
      </w:pPr>
      <w:r w:rsidRPr="00E109AC">
        <w:t>обеспечение при подготовке к пуску защиты от несанкционированного воздействия на ОЭК МАН РОС, которые могут привести к возникновению аварийных ситуаций;</w:t>
      </w:r>
    </w:p>
    <w:p w14:paraId="2758F92B" w14:textId="77777777" w:rsidR="00EB619B" w:rsidRPr="00E109AC" w:rsidRDefault="00EB619B" w:rsidP="00EB619B">
      <w:pPr>
        <w:pStyle w:val="a0"/>
        <w:rPr>
          <w:rStyle w:val="FontStyle42"/>
          <w:color w:val="auto"/>
          <w:sz w:val="28"/>
          <w:szCs w:val="28"/>
        </w:rPr>
      </w:pPr>
      <w:r w:rsidRPr="00E109AC">
        <w:t>применение аттестованного на пожаровзрывобезопасность электрооборудования.</w:t>
      </w:r>
    </w:p>
    <w:p w14:paraId="3DF17ABB" w14:textId="77777777" w:rsidR="00BF1893" w:rsidRDefault="00BF1893" w:rsidP="00EB619B">
      <w:pPr>
        <w:pStyle w:val="afa"/>
      </w:pPr>
    </w:p>
    <w:p w14:paraId="1B5BB1AA" w14:textId="01C3571C" w:rsidR="00EB619B" w:rsidRDefault="00EB619B" w:rsidP="00EB619B">
      <w:pPr>
        <w:pStyle w:val="afa"/>
      </w:pPr>
      <w:r>
        <w:t>Основными источниками риска при эксплуатации ОЭК МАН </w:t>
      </w:r>
      <w:r w:rsidRPr="003C6BAD">
        <w:t>РОС</w:t>
      </w:r>
      <w:r>
        <w:t xml:space="preserve"> являются:</w:t>
      </w:r>
    </w:p>
    <w:p w14:paraId="27BB8A15" w14:textId="77777777" w:rsidR="00EB619B" w:rsidRDefault="00EB619B" w:rsidP="00EB619B">
      <w:pPr>
        <w:pStyle w:val="a0"/>
        <w:rPr>
          <w:rStyle w:val="FontStyle42"/>
        </w:rPr>
      </w:pPr>
      <w:r w:rsidRPr="00BB1E46">
        <w:t>механические источники опасности</w:t>
      </w:r>
      <w:r>
        <w:t xml:space="preserve"> – при транспортировании, подъемно-перегрузочных и монтажно-</w:t>
      </w:r>
      <w:r w:rsidRPr="003F26C5">
        <w:t xml:space="preserve">стыковочных </w:t>
      </w:r>
      <w:r w:rsidRPr="003F26C5">
        <w:rPr>
          <w:rStyle w:val="FontStyle42"/>
        </w:rPr>
        <w:t>работах</w:t>
      </w:r>
      <w:r>
        <w:rPr>
          <w:rStyle w:val="FontStyle42"/>
        </w:rPr>
        <w:t>;</w:t>
      </w:r>
    </w:p>
    <w:p w14:paraId="60AD161D" w14:textId="77777777" w:rsidR="00EB619B" w:rsidRPr="003F26C5" w:rsidRDefault="00EB619B" w:rsidP="00EB619B">
      <w:pPr>
        <w:pStyle w:val="a0"/>
      </w:pPr>
      <w:r w:rsidRPr="00BB1E46">
        <w:lastRenderedPageBreak/>
        <w:t>источники электрической и электромагнитной опасности</w:t>
      </w:r>
      <w:r>
        <w:t xml:space="preserve"> – в процессе проведения испытаний и подготовки объекта.</w:t>
      </w:r>
    </w:p>
    <w:p w14:paraId="629CBC54" w14:textId="77777777" w:rsidR="00281288" w:rsidRPr="00281288" w:rsidRDefault="00281288" w:rsidP="00281288">
      <w:pPr>
        <w:pStyle w:val="afa"/>
      </w:pPr>
    </w:p>
    <w:p w14:paraId="6405726E" w14:textId="18E0B945" w:rsidR="003E7C20" w:rsidRDefault="003E7C20" w:rsidP="00B736BC">
      <w:pPr>
        <w:pStyle w:val="31"/>
      </w:pPr>
      <w:bookmarkStart w:id="125" w:name="_Ref135391869"/>
      <w:bookmarkStart w:id="126" w:name="_Toc135659234"/>
      <w:r>
        <w:t>Обеспечение стандартизации и унификации</w:t>
      </w:r>
      <w:bookmarkEnd w:id="125"/>
      <w:bookmarkEnd w:id="126"/>
    </w:p>
    <w:p w14:paraId="29D5E26B" w14:textId="14325348" w:rsidR="00EE251A" w:rsidRDefault="00EE251A" w:rsidP="00EE251A">
      <w:pPr>
        <w:pStyle w:val="afa"/>
      </w:pPr>
      <w:r w:rsidRPr="00513717">
        <w:t xml:space="preserve">Разработка </w:t>
      </w:r>
      <w:r w:rsidR="000329EF">
        <w:t>ОЭК МАН РОС и его СЧ</w:t>
      </w:r>
      <w:r w:rsidRPr="00513717">
        <w:t xml:space="preserve"> </w:t>
      </w:r>
      <w:r w:rsidR="000329EF">
        <w:t>проводилась</w:t>
      </w:r>
      <w:r w:rsidRPr="00513717">
        <w:t xml:space="preserve"> с учетом стандартизации и унификации узлов и блоков по функциональному назначению и конструктивно-технологическим решениям.</w:t>
      </w:r>
    </w:p>
    <w:p w14:paraId="0D5BF5E5" w14:textId="6A2EE87A" w:rsidR="00EE251A" w:rsidRDefault="00EE251A" w:rsidP="00EE251A">
      <w:pPr>
        <w:pStyle w:val="afa"/>
      </w:pPr>
      <w:r w:rsidRPr="00837C77">
        <w:t xml:space="preserve">В </w:t>
      </w:r>
      <w:r w:rsidR="000329EF">
        <w:t xml:space="preserve">ОЭК МАН РОС и его СЧ </w:t>
      </w:r>
      <w:r w:rsidRPr="00837C77">
        <w:t>заложены конструктивные решения, позволяющие обеспечить собираемость из отдельных узлов с помощью типовых операций сб</w:t>
      </w:r>
      <w:r>
        <w:t>орки</w:t>
      </w:r>
      <w:r w:rsidRPr="00837C77">
        <w:t xml:space="preserve"> с применением стандартных крепежных изделий</w:t>
      </w:r>
      <w:r>
        <w:t>.</w:t>
      </w:r>
    </w:p>
    <w:p w14:paraId="24996F55" w14:textId="792C535E" w:rsidR="00FC5788" w:rsidRDefault="00FC5788" w:rsidP="00EE251A">
      <w:pPr>
        <w:pStyle w:val="afa"/>
      </w:pPr>
      <w:r>
        <w:t xml:space="preserve">Составные части ОЭК МАН РОС обеспечивают возможность </w:t>
      </w:r>
      <w:r w:rsidR="00341164">
        <w:t>последующей модернизации с целью их использования при создании изделий новых поколений с минимальными доработками.</w:t>
      </w:r>
    </w:p>
    <w:p w14:paraId="57C9D99F" w14:textId="72F97E30" w:rsidR="00FC5788" w:rsidRDefault="00F02FD2" w:rsidP="00FC5788">
      <w:pPr>
        <w:pStyle w:val="afa"/>
      </w:pPr>
      <w:r>
        <w:t>В ходе работ по стандартизации применялись докумен</w:t>
      </w:r>
      <w:r w:rsidR="00FC5788">
        <w:t xml:space="preserve">ты по стандартизации, включенные в ОСТ 134-0012-2011 и Сводный </w:t>
      </w:r>
      <w:r w:rsidR="00341164">
        <w:t>п</w:t>
      </w:r>
      <w:r w:rsidR="00FC5788">
        <w:t>еречень документов по стандартизации оборонной продукции.</w:t>
      </w:r>
    </w:p>
    <w:p w14:paraId="590A8E0D" w14:textId="3FCCDE05" w:rsidR="00341164" w:rsidRPr="00837C77" w:rsidRDefault="00341164" w:rsidP="00FC5788">
      <w:pPr>
        <w:pStyle w:val="afa"/>
      </w:pPr>
      <w:r>
        <w:t>В соответствии с требованиями ТЗ на этапе эскизного проектирования расчёт показателей не выпускается.</w:t>
      </w:r>
    </w:p>
    <w:p w14:paraId="2362B1B9" w14:textId="4D6DD8AD" w:rsidR="00EE251A" w:rsidRDefault="00FC5788" w:rsidP="00EE251A">
      <w:pPr>
        <w:pStyle w:val="afa"/>
      </w:pPr>
      <w:r>
        <w:t xml:space="preserve">В ходе выполнения работы был проведен анализ </w:t>
      </w:r>
      <w:r w:rsidR="00EE251A">
        <w:t>действующ</w:t>
      </w:r>
      <w:r>
        <w:t>его фонда документов по стандартизации, а также документов по стандартизации, требования которых должны быть уточнены при выполнении работы. Необходимость разработки новых и внесения изменений в действующие документы по стандартизации не требуется.</w:t>
      </w:r>
      <w:r w:rsidR="00EE251A">
        <w:t xml:space="preserve"> </w:t>
      </w:r>
    </w:p>
    <w:p w14:paraId="003038BB" w14:textId="77777777" w:rsidR="00EE251A" w:rsidRPr="00EE251A" w:rsidRDefault="00EE251A" w:rsidP="00EE251A">
      <w:pPr>
        <w:pStyle w:val="afa"/>
      </w:pPr>
    </w:p>
    <w:p w14:paraId="4003DC59" w14:textId="4BB49E00" w:rsidR="003E7C20" w:rsidRDefault="003E7C20" w:rsidP="00B736BC">
      <w:pPr>
        <w:pStyle w:val="31"/>
      </w:pPr>
      <w:bookmarkStart w:id="127" w:name="_Ref135391931"/>
      <w:bookmarkStart w:id="128" w:name="_Toc135659235"/>
      <w:r>
        <w:t>Обеспечение технологичности</w:t>
      </w:r>
      <w:bookmarkEnd w:id="127"/>
      <w:bookmarkEnd w:id="128"/>
    </w:p>
    <w:p w14:paraId="6B1E4A2D" w14:textId="60BDA585" w:rsidR="009974FD" w:rsidRDefault="009974FD" w:rsidP="009974FD">
      <w:pPr>
        <w:pStyle w:val="afa"/>
      </w:pPr>
      <w:r>
        <w:t>Разработка ОЭК МАН РОС и его СЧ осуществлялась с рациональным заимствованием конструктивного и технологического заделов изделий аналогичного функционального назначения и соответствующих современному техническому уровню.</w:t>
      </w:r>
    </w:p>
    <w:p w14:paraId="253A3F41" w14:textId="08A24EE8" w:rsidR="00001788" w:rsidRDefault="00001788" w:rsidP="00001788">
      <w:pPr>
        <w:pStyle w:val="afa"/>
      </w:pPr>
      <w:r>
        <w:lastRenderedPageBreak/>
        <w:t>Для обеспечения технологичности каждой СЧ ОЭК МАН РОС будут использоваться нормативные документы, определяющие технологию изготовления деталей, конструкций и узлов, обеспечивающие применение прогрессивной технологии при производстве и безопасности сборочных и монтажных работ, эффективных методов и средств контроля, измерений и технической диагностики при производстве и испытаниях.</w:t>
      </w:r>
    </w:p>
    <w:p w14:paraId="46995B48" w14:textId="0B3293B0" w:rsidR="00001788" w:rsidRDefault="00001788" w:rsidP="00001788">
      <w:pPr>
        <w:pStyle w:val="afa"/>
      </w:pPr>
      <w:r>
        <w:t>При создании ОЭК МАН РОС и его СЧ должны быть разработаны:</w:t>
      </w:r>
    </w:p>
    <w:p w14:paraId="044FBB9E" w14:textId="6138E2A1" w:rsidR="00001788" w:rsidRDefault="00001788" w:rsidP="00001788">
      <w:pPr>
        <w:pStyle w:val="a0"/>
      </w:pPr>
      <w:r>
        <w:t>технологии изготовления сложных оптоэлектронных комплексов на основе современных материалов, работающих в видимой и ИК области спектра в условиях открытого космоса;</w:t>
      </w:r>
    </w:p>
    <w:p w14:paraId="01DD4371" w14:textId="77777777" w:rsidR="00001788" w:rsidRDefault="00001788" w:rsidP="00001788">
      <w:pPr>
        <w:pStyle w:val="a0"/>
      </w:pPr>
      <w:r>
        <w:t>современные технологии изготовления электронной бортовой аппаратуры с применением специальных материалов, защитных покрытий, частичной герметизации и т.д., обеспечивающей функционирование в условиях воздействия совокупности факторов космического пространства;</w:t>
      </w:r>
    </w:p>
    <w:p w14:paraId="2070EB84" w14:textId="77777777" w:rsidR="00001788" w:rsidRDefault="00001788" w:rsidP="00001788">
      <w:pPr>
        <w:pStyle w:val="a0"/>
      </w:pPr>
      <w:r>
        <w:t>технологии сборки, электроотработки и испытаний составляющих систему комплексов в специальных производственных помещениях, отвечающих повышенным требованиям по чистоте и заданным коэффициентам ослабления промышленных помех;</w:t>
      </w:r>
    </w:p>
    <w:p w14:paraId="2707F9E7" w14:textId="77777777" w:rsidR="00001788" w:rsidRDefault="00001788" w:rsidP="00001788">
      <w:pPr>
        <w:pStyle w:val="a0"/>
      </w:pPr>
      <w:r>
        <w:t>специальное технологическое оборудование и технологическая оснастка;</w:t>
      </w:r>
    </w:p>
    <w:p w14:paraId="780AE051" w14:textId="77777777" w:rsidR="00001788" w:rsidRDefault="00001788" w:rsidP="00001788">
      <w:pPr>
        <w:pStyle w:val="a0"/>
      </w:pPr>
      <w:r>
        <w:t>специальные виды предварительной обработки, такие как термовакуумная обработка деталей, узлов и сборочных единиц, исключающая влияние собственной атмосферы аппарата на функционирование оптических узлов.</w:t>
      </w:r>
    </w:p>
    <w:p w14:paraId="544C759E" w14:textId="35A72CDC" w:rsidR="00001788" w:rsidRDefault="00001788" w:rsidP="00001788">
      <w:pPr>
        <w:pStyle w:val="afa"/>
      </w:pPr>
      <w:r>
        <w:t>При создании ОЭК МАН РОС и его СЧ используются материалы и комплектующие, обеспечивающие минимальные массогабаритные характеристики изделия, обладающие достаточной стойкостью к воздействию космического пространства.</w:t>
      </w:r>
    </w:p>
    <w:p w14:paraId="14490159" w14:textId="77777777" w:rsidR="00001788" w:rsidRDefault="00001788" w:rsidP="00001788">
      <w:pPr>
        <w:pStyle w:val="afa"/>
      </w:pPr>
      <w:r>
        <w:lastRenderedPageBreak/>
        <w:t>Все составные части, детали и узлы, изготовленные сторонними предприятиями, подвергаются входному контролю согласно стандартам предприятия и входным инструкциям.</w:t>
      </w:r>
    </w:p>
    <w:p w14:paraId="4FC569BB" w14:textId="77777777" w:rsidR="00001788" w:rsidRDefault="00001788" w:rsidP="00001788">
      <w:pPr>
        <w:pStyle w:val="afa"/>
      </w:pPr>
      <w:r>
        <w:t>Все неметаллические материалы перед применением должны проходить проверку на соответствие требованиям ГОСТ Р 50109-92 «Материалы неметаллические. Метод испытаний на потерю массы (ПМ) и содержание летучих конденсирующихся веществ (ЛКВ) при вакуумно-тепловом воздействии» и ОСТ 92-9566-82 «Материалы неметаллические наружных поверхностей изделий. Метод испытания на потерю массы и общее содержание в ней летучих конденсирующихся веществ при вакуумно-тепловом воздействии».</w:t>
      </w:r>
    </w:p>
    <w:p w14:paraId="6375FFD3" w14:textId="77777777" w:rsidR="00001788" w:rsidRDefault="00001788" w:rsidP="00001788">
      <w:pPr>
        <w:pStyle w:val="afa"/>
      </w:pPr>
      <w:r>
        <w:t>Для снижения значений ПМ и ЛКВ должна проводиться термовакуумная обработка основных элементов конструкции, для чего в АО «Корпорация «Комета» разработана «Методика термовакуумной обработки деталей и сборочных единиц» (ВЕИР.460018.001). Термовакуумная обработка комплектующих и составных частей аппаратуры и самого изделия сведет к минимуму газовыделение летучих добавок, продуктов деполимеризации и конденсируемых веществ, ухудшающих оптические и электрофизические характеристики окружающего оборудования, при работе бортовой аппаратуры в условиях космического пространства.</w:t>
      </w:r>
    </w:p>
    <w:p w14:paraId="40E43A23" w14:textId="77777777" w:rsidR="00001788" w:rsidRDefault="00001788" w:rsidP="00001788">
      <w:pPr>
        <w:pStyle w:val="afa"/>
      </w:pPr>
      <w:r>
        <w:t xml:space="preserve">Обязательным условием при выполнении работ является соблюдение мер </w:t>
      </w:r>
      <w:r>
        <w:br/>
        <w:t xml:space="preserve">защиты от статического электричества по СТО ВЕИР.460009.083-2012 «Требования и методы защиты от разрушающего воздействия статического электричества при производстве аппаратуры» и чистоты рабочей зоны по </w:t>
      </w:r>
      <w:r>
        <w:br/>
        <w:t>СТО ВЕИР.460009.122-2018 «Промышленная чистота изделий. Общие требования, методы и средства защиты».</w:t>
      </w:r>
    </w:p>
    <w:p w14:paraId="5413C53F" w14:textId="6E779971" w:rsidR="00001788" w:rsidRDefault="00001788" w:rsidP="00001788">
      <w:pPr>
        <w:pStyle w:val="afa"/>
      </w:pPr>
      <w:r>
        <w:t>Прецизионные, крупногабаритные, типовые</w:t>
      </w:r>
      <w:r w:rsidRPr="000426CA">
        <w:t xml:space="preserve"> </w:t>
      </w:r>
      <w:r>
        <w:t>детали, с</w:t>
      </w:r>
      <w:r w:rsidRPr="001E6EEF">
        <w:t>оставные</w:t>
      </w:r>
      <w:r>
        <w:t xml:space="preserve"> части ОЭК МАН РОС в </w:t>
      </w:r>
      <w:r w:rsidRPr="001E6EEF">
        <w:t>целом изготавливаются по отдельным директивным техноло</w:t>
      </w:r>
      <w:r>
        <w:t>гиям.</w:t>
      </w:r>
    </w:p>
    <w:p w14:paraId="7D468513" w14:textId="4EB04080" w:rsidR="00001788" w:rsidRDefault="00001788" w:rsidP="00001788">
      <w:pPr>
        <w:pStyle w:val="afa"/>
      </w:pPr>
      <w:r w:rsidRPr="00D11B66">
        <w:t xml:space="preserve">Отдельные технологические процессы могут быть проведены параллельно на специализированных участках производства (например, изготовление </w:t>
      </w:r>
      <w:r w:rsidRPr="00D11B66">
        <w:lastRenderedPageBreak/>
        <w:t>приводов редукторных, датчиков угла и др.), что позволяет сократить длительность изготовления составных частей.</w:t>
      </w:r>
    </w:p>
    <w:p w14:paraId="5C2496AA" w14:textId="05C8B2B8" w:rsidR="00001788" w:rsidRDefault="00001788" w:rsidP="00001788">
      <w:pPr>
        <w:pStyle w:val="afa"/>
      </w:pPr>
      <w:r>
        <w:t xml:space="preserve">После завершения процесса сборки и настройки ОЭК МАН РОС и его СЧ проводят </w:t>
      </w:r>
      <w:r w:rsidRPr="007374AA">
        <w:t>приемосдаточные испы</w:t>
      </w:r>
      <w:r>
        <w:t>тания согласно ТЗ с оформлением протоколов и паспортов на изделия.</w:t>
      </w:r>
    </w:p>
    <w:p w14:paraId="6F291BDE" w14:textId="6C881FDE" w:rsidR="003E7C20" w:rsidRDefault="0067399B" w:rsidP="00B736BC">
      <w:pPr>
        <w:pStyle w:val="2"/>
      </w:pPr>
      <w:bookmarkStart w:id="129" w:name="_Toc135659236"/>
      <w:r>
        <w:t xml:space="preserve">Предложения по применяемым </w:t>
      </w:r>
      <w:r w:rsidR="003E7C20">
        <w:t>ПКИ, ЭКБ и материалам</w:t>
      </w:r>
      <w:bookmarkEnd w:id="129"/>
    </w:p>
    <w:p w14:paraId="70979BAA" w14:textId="77777777" w:rsidR="0067399B" w:rsidRPr="0082685F" w:rsidRDefault="0067399B" w:rsidP="0067399B">
      <w:pPr>
        <w:pStyle w:val="31"/>
      </w:pPr>
      <w:bookmarkStart w:id="130" w:name="_Toc135051918"/>
      <w:bookmarkStart w:id="131" w:name="_Ref135392266"/>
      <w:bookmarkStart w:id="132" w:name="_Toc135659237"/>
      <w:r w:rsidRPr="0082685F">
        <w:t>Обоснование применяемых материалов</w:t>
      </w:r>
      <w:bookmarkEnd w:id="130"/>
      <w:bookmarkEnd w:id="131"/>
      <w:bookmarkEnd w:id="132"/>
    </w:p>
    <w:p w14:paraId="033BBEB3" w14:textId="5B0A3810" w:rsidR="0067399B" w:rsidRDefault="0067399B" w:rsidP="0067399B">
      <w:pPr>
        <w:pStyle w:val="afa"/>
      </w:pPr>
      <w:r w:rsidRPr="00C737B0">
        <w:t>На этапе эскизного проектирования разрабо</w:t>
      </w:r>
      <w:r>
        <w:t>тан предварительный перечень используемых материалов в ОЭК МАН РОС и его СЧ</w:t>
      </w:r>
      <w:r w:rsidRPr="00C737B0">
        <w:t>, который в дальнейшем на этапе разработки РКД будет уточнен и при необходимости дополнен</w:t>
      </w:r>
      <w:r>
        <w:t>.</w:t>
      </w:r>
      <w:r w:rsidRPr="00C737B0">
        <w:t xml:space="preserve"> </w:t>
      </w:r>
      <w:r w:rsidRPr="00211BD6">
        <w:t xml:space="preserve">Подбор </w:t>
      </w:r>
      <w:r>
        <w:t xml:space="preserve">металлических и неметаллических материалов </w:t>
      </w:r>
      <w:r w:rsidRPr="00211BD6">
        <w:t>проводился с учетом требований ТЗ</w:t>
      </w:r>
      <w:r>
        <w:t xml:space="preserve"> СЧ ОКР «РОС-Комета», а также с учетом назначения, основных параметров материалов и внешних воздействующих факторов на составные части ОЭК МАН РОС.</w:t>
      </w:r>
      <w:r w:rsidRPr="00224BD6">
        <w:t xml:space="preserve"> </w:t>
      </w:r>
    </w:p>
    <w:p w14:paraId="260F88E9" w14:textId="77777777" w:rsidR="0067399B" w:rsidRDefault="0067399B" w:rsidP="0067399B">
      <w:pPr>
        <w:pStyle w:val="afa"/>
      </w:pPr>
      <w:r>
        <w:t xml:space="preserve">Материалы, покрытия </w:t>
      </w:r>
      <w:r w:rsidRPr="005C7661">
        <w:t>допускают их применение в изделиях, относящихс</w:t>
      </w:r>
      <w:r>
        <w:t xml:space="preserve">я по условиям эксплуатации к группе 5.3 ГОСТ РВ 0020.39.304, и </w:t>
      </w:r>
      <w:r w:rsidRPr="005C7661">
        <w:t xml:space="preserve">обеспечивают требуемые </w:t>
      </w:r>
      <w:r>
        <w:t xml:space="preserve">уровни надежности и стойкости к </w:t>
      </w:r>
      <w:r w:rsidRPr="005C7661">
        <w:t xml:space="preserve">специальным факторам космического пространства. </w:t>
      </w:r>
    </w:p>
    <w:p w14:paraId="3D0408BF" w14:textId="77777777" w:rsidR="0067399B" w:rsidRPr="009B255C" w:rsidRDefault="0067399B" w:rsidP="0067399B">
      <w:pPr>
        <w:pStyle w:val="afa"/>
      </w:pPr>
      <w:r w:rsidRPr="00C737B0">
        <w:t>Кроме того</w:t>
      </w:r>
      <w:r>
        <w:t>,</w:t>
      </w:r>
      <w:r w:rsidRPr="00C737B0">
        <w:t xml:space="preserve"> </w:t>
      </w:r>
      <w:r>
        <w:t>предварительный перечень используемых материалов</w:t>
      </w:r>
      <w:r w:rsidRPr="00C737B0">
        <w:t xml:space="preserve"> получит заключение </w:t>
      </w:r>
      <w:r>
        <w:t>головной научно-исследовательской организации</w:t>
      </w:r>
      <w:r w:rsidRPr="009B255C">
        <w:t xml:space="preserve"> ракетно-космической промышленности </w:t>
      </w:r>
      <w:r>
        <w:t>(</w:t>
      </w:r>
      <w:r w:rsidRPr="00C737B0">
        <w:t>ГНИО РКП</w:t>
      </w:r>
      <w:r>
        <w:t>)</w:t>
      </w:r>
      <w:r w:rsidRPr="00C737B0">
        <w:t xml:space="preserve"> о возможности </w:t>
      </w:r>
      <w:r>
        <w:t xml:space="preserve">их </w:t>
      </w:r>
      <w:r w:rsidRPr="00C737B0">
        <w:t xml:space="preserve">применения в </w:t>
      </w:r>
      <w:r>
        <w:t>ОЭК МАН РОС</w:t>
      </w:r>
      <w:r w:rsidRPr="00C737B0">
        <w:t xml:space="preserve">. </w:t>
      </w:r>
      <w:r w:rsidRPr="005C7661">
        <w:t xml:space="preserve">  </w:t>
      </w:r>
    </w:p>
    <w:p w14:paraId="5ED05769" w14:textId="77777777" w:rsidR="0067399B" w:rsidRDefault="0067399B" w:rsidP="0067399B">
      <w:pPr>
        <w:pStyle w:val="afa"/>
      </w:pPr>
      <w:r>
        <w:t>Окончательный выбор конструктивно-технологических решений по обеспечению функционирования изделия в рабочих условиях эксплуатации будет выполнен на этапе РКД</w:t>
      </w:r>
      <w:r w:rsidRPr="00B04223">
        <w:t>.</w:t>
      </w:r>
    </w:p>
    <w:p w14:paraId="79B630AE" w14:textId="77777777" w:rsidR="0067399B" w:rsidRDefault="0067399B" w:rsidP="0067399B">
      <w:pPr>
        <w:pStyle w:val="31"/>
      </w:pPr>
      <w:bookmarkStart w:id="133" w:name="_Toc135051919"/>
      <w:bookmarkStart w:id="134" w:name="_Ref135392418"/>
      <w:bookmarkStart w:id="135" w:name="_Toc135659238"/>
      <w:r w:rsidRPr="00C90E21">
        <w:t>Обоснования используемых ПКИ и ЭРИ</w:t>
      </w:r>
      <w:bookmarkEnd w:id="133"/>
      <w:bookmarkEnd w:id="134"/>
      <w:bookmarkEnd w:id="135"/>
    </w:p>
    <w:p w14:paraId="5D7685BC" w14:textId="49A53A72" w:rsidR="0067399B" w:rsidRDefault="0067399B" w:rsidP="0067399B">
      <w:pPr>
        <w:pStyle w:val="afa"/>
      </w:pPr>
      <w:r>
        <w:t xml:space="preserve">На этапе эскизного проектирования разработан предварительный перечень ЭКБ, используемой в ОЭК МАН РОС и его СЧ, который в дальнейшем на этапе разработки РКД будет уточнен и при необходимости дополнен. Подбор ЭРИ и </w:t>
      </w:r>
      <w:r>
        <w:lastRenderedPageBreak/>
        <w:t xml:space="preserve">ПКИ проводился с учетом требований ТЗ СЧ ОКР «РОС-Комета», а также с учетом назначения, основных параметров и внешних воздействующих факторов на составные части ОЭК МАН РОС. </w:t>
      </w:r>
    </w:p>
    <w:p w14:paraId="26F56752" w14:textId="77777777" w:rsidR="0067399B" w:rsidRPr="00360768" w:rsidRDefault="0067399B" w:rsidP="0067399B">
      <w:pPr>
        <w:pStyle w:val="afa"/>
      </w:pPr>
      <w:r w:rsidRPr="00360768">
        <w:t xml:space="preserve">Порядок выбора ЭКБ для применения при разработке ОЭК МАН РОС и его СЧ </w:t>
      </w:r>
      <w:r>
        <w:t>соответствует требованиям «Положения РК-11-</w:t>
      </w:r>
      <w:r w:rsidRPr="00360768">
        <w:t>КТ</w:t>
      </w:r>
      <w:r>
        <w:t>»</w:t>
      </w:r>
      <w:r w:rsidRPr="00360768">
        <w:t>, ГОСТ Р 59312 и «Положения о порядке комплектования электронной компонентной базой аппаратуры изделий ракетно-космической техники» (Положение ЭКБ РКТ).</w:t>
      </w:r>
    </w:p>
    <w:p w14:paraId="2F898F74" w14:textId="77777777" w:rsidR="0067399B" w:rsidRPr="00360768" w:rsidRDefault="0067399B" w:rsidP="0067399B">
      <w:pPr>
        <w:pStyle w:val="afa"/>
      </w:pPr>
      <w:r w:rsidRPr="00360768">
        <w:t xml:space="preserve">В ОЭК МАН РОС и его составных частях </w:t>
      </w:r>
      <w:r>
        <w:t>применяется</w:t>
      </w:r>
      <w:r w:rsidRPr="00360768">
        <w:t xml:space="preserve"> ЭКБ отечественного производства повышенной надежности, категории качества «ОС», «ОСМ», «М» и «Н» в соответствии с «Положением об издели</w:t>
      </w:r>
      <w:r>
        <w:t>ях категории качества «ОС» ред. </w:t>
      </w:r>
      <w:r w:rsidRPr="00360768">
        <w:t>6 2009, действующей редакцией «Перечня электронной компонентной базы, разрешенной для применения при разработке, модернизации, производства и эксплуатации вооружения, военной и специа</w:t>
      </w:r>
      <w:r>
        <w:t xml:space="preserve">льной техники» (Перечень ЭКБ </w:t>
      </w:r>
      <w:r>
        <w:br/>
        <w:t xml:space="preserve">01-22) </w:t>
      </w:r>
      <w:r w:rsidRPr="00360768">
        <w:t>и действующей редакции «Отраслевого перечня электронной компонентной базы отечественного производства, разрешенной к применению при создании ракетно-космической техники с учетом новых перспективных технологий в отечественной промышленности» (Перечня ЭКБ К).</w:t>
      </w:r>
    </w:p>
    <w:p w14:paraId="4B5126BD" w14:textId="77777777" w:rsidR="0067399B" w:rsidRPr="00360768" w:rsidRDefault="0067399B" w:rsidP="0067399B">
      <w:pPr>
        <w:pStyle w:val="afa"/>
      </w:pPr>
      <w:r>
        <w:t>Также в</w:t>
      </w:r>
      <w:r w:rsidRPr="00360768">
        <w:t xml:space="preserve"> ОЭК МАН РОС и его составных частях </w:t>
      </w:r>
      <w:r>
        <w:t>применяется</w:t>
      </w:r>
      <w:r w:rsidRPr="00360768">
        <w:t xml:space="preserve"> ЭКБ категории качества «ВП» </w:t>
      </w:r>
      <w:r>
        <w:t xml:space="preserve">с </w:t>
      </w:r>
      <w:r w:rsidRPr="00360768">
        <w:t>проведе</w:t>
      </w:r>
      <w:r>
        <w:t>нием</w:t>
      </w:r>
      <w:r w:rsidRPr="00360768">
        <w:t xml:space="preserve"> дополнительных мероприятий по контролю ее качества в соответствии с требованиями Положения ЭКБ-РКТ, а также ЭКБ категории качества «ВП» частного примене</w:t>
      </w:r>
      <w:r>
        <w:t>ния в порядке, определенном РЭК </w:t>
      </w:r>
      <w:r w:rsidRPr="00360768">
        <w:t>05.001-2015.</w:t>
      </w:r>
    </w:p>
    <w:p w14:paraId="0347F316" w14:textId="77777777" w:rsidR="0067399B" w:rsidRDefault="0067399B" w:rsidP="0067399B">
      <w:pPr>
        <w:pStyle w:val="afa"/>
      </w:pPr>
      <w:r>
        <w:t xml:space="preserve">Предварительный перечень ЭКБ получит заключение головной научно-исследовательской организации ракетно-космической промышленности (ГНИО РКП) о возможности их применения в ОЭК МАН РОС.   </w:t>
      </w:r>
    </w:p>
    <w:p w14:paraId="3217A03D" w14:textId="7DDA9A31" w:rsidR="0067399B" w:rsidRPr="0067399B" w:rsidRDefault="0067399B" w:rsidP="0067399B">
      <w:pPr>
        <w:pStyle w:val="afa"/>
      </w:pPr>
      <w:r>
        <w:t>Окончательный выбор конструктивно-технологических решений по обеспечению функционирования изделия в рабочих условиях эксплуатации будет выполнен на этапе РКД.</w:t>
      </w:r>
    </w:p>
    <w:p w14:paraId="171F162D" w14:textId="64B53222" w:rsidR="003E7C20" w:rsidRDefault="003E7C20" w:rsidP="00B736BC">
      <w:pPr>
        <w:pStyle w:val="2"/>
      </w:pPr>
      <w:bookmarkStart w:id="136" w:name="_Ref135390790"/>
      <w:bookmarkStart w:id="137" w:name="_Toc135659239"/>
      <w:r w:rsidRPr="009A7187">
        <w:lastRenderedPageBreak/>
        <w:t>Анализ выполнения конструктивных</w:t>
      </w:r>
      <w:r>
        <w:t xml:space="preserve"> требований ТЗ на ОЭК МАН РОС</w:t>
      </w:r>
      <w:bookmarkEnd w:id="136"/>
      <w:bookmarkEnd w:id="137"/>
    </w:p>
    <w:p w14:paraId="29056D67" w14:textId="77777777" w:rsidR="00593C2A" w:rsidRPr="00F8769D" w:rsidRDefault="00593C2A" w:rsidP="00593C2A">
      <w:pPr>
        <w:pStyle w:val="afa"/>
      </w:pPr>
      <w:r w:rsidRPr="00F8769D">
        <w:t>Конструктивное исполнение составных частей ОЭК МАН РОС разработано с условием обеспечения необходимой защиты космонавтов и оборудования ОК РОС от вредных воздействий.</w:t>
      </w:r>
    </w:p>
    <w:p w14:paraId="5042D9DD" w14:textId="77777777" w:rsidR="00593C2A" w:rsidRPr="00F8769D" w:rsidRDefault="00593C2A" w:rsidP="00593C2A">
      <w:pPr>
        <w:pStyle w:val="afa"/>
      </w:pPr>
      <w:r w:rsidRPr="00F8769D">
        <w:t>Проработаны варианты конструктивного исполнения оборудования, позволяющие выполнить их доставку, установку и стыковку на ОК РОС.</w:t>
      </w:r>
    </w:p>
    <w:p w14:paraId="2FACDE22" w14:textId="77777777" w:rsidR="00593C2A" w:rsidRPr="00F8769D" w:rsidRDefault="00593C2A" w:rsidP="00593C2A">
      <w:pPr>
        <w:pStyle w:val="afa"/>
      </w:pPr>
      <w:r w:rsidRPr="00F8769D">
        <w:t>Конструктивно ОЭК МАН РОС исполнен в виде законченных модулей и комплектов кабелей, сборка которых и стыковка с ОК РОС на орбите обеспечивает их совместную эксплуатацию и применение для получения целевой измерительной информации.</w:t>
      </w:r>
    </w:p>
    <w:p w14:paraId="15D298F1" w14:textId="77777777" w:rsidR="00593C2A" w:rsidRPr="00267394" w:rsidRDefault="00593C2A" w:rsidP="00593C2A">
      <w:pPr>
        <w:pStyle w:val="afa"/>
      </w:pPr>
      <w:r w:rsidRPr="00267394">
        <w:t xml:space="preserve">Габаритные размеры каждого модуля при транспортировании, хранении и стыковке с ОК РОС не </w:t>
      </w:r>
      <w:r>
        <w:t>превышают</w:t>
      </w:r>
      <w:r w:rsidRPr="00267394">
        <w:t xml:space="preserve"> 600 мм по описанному диаметру и 1000 мм по длине.</w:t>
      </w:r>
    </w:p>
    <w:p w14:paraId="4B42202E" w14:textId="77777777" w:rsidR="00593C2A" w:rsidRPr="00267394" w:rsidRDefault="00593C2A" w:rsidP="00593C2A">
      <w:pPr>
        <w:pStyle w:val="afa"/>
      </w:pPr>
      <w:r>
        <w:t>При доставке</w:t>
      </w:r>
      <w:r w:rsidRPr="00267394">
        <w:t xml:space="preserve"> на орбиту составных частей ОЭК МАН РОС, устанавливаемых на внешней поверхности ОК РОС, во внутреннем объёме модуля ОК РОС, конструктивное исполнени</w:t>
      </w:r>
      <w:r>
        <w:t>е составных частей ОЭК МАН РОС имеет</w:t>
      </w:r>
      <w:r w:rsidRPr="00267394">
        <w:t xml:space="preserve"> места закрепления в транспортир</w:t>
      </w:r>
      <w:r>
        <w:t>овочном положении и обеспечивает</w:t>
      </w:r>
      <w:r w:rsidRPr="00267394">
        <w:t xml:space="preserve"> размещение в зоне диаметром 800 мм и длиной 1200 мм.</w:t>
      </w:r>
    </w:p>
    <w:p w14:paraId="42D95B41" w14:textId="77777777" w:rsidR="00593C2A" w:rsidRPr="00267394" w:rsidRDefault="00593C2A" w:rsidP="00593C2A">
      <w:pPr>
        <w:pStyle w:val="afa"/>
      </w:pPr>
      <w:r w:rsidRPr="00267394">
        <w:t xml:space="preserve">Конструктивное исполнение составных частей ОЭК МАН РОС, располагаемых в герметичном модуле ОК РОС, </w:t>
      </w:r>
      <w:r>
        <w:t>отвечает</w:t>
      </w:r>
      <w:r w:rsidRPr="00267394">
        <w:t xml:space="preserve"> требованиям, предъявляемым ОК РОС.</w:t>
      </w:r>
    </w:p>
    <w:p w14:paraId="278E9E96" w14:textId="77777777" w:rsidR="00593C2A" w:rsidRPr="00267394" w:rsidRDefault="00593C2A" w:rsidP="00593C2A">
      <w:pPr>
        <w:pStyle w:val="afa"/>
      </w:pPr>
      <w:r w:rsidRPr="00267394">
        <w:t>Исполнение оборудования и кабеле</w:t>
      </w:r>
      <w:r>
        <w:t>й составных частей ОЭК МАН РОС соответствует</w:t>
      </w:r>
      <w:r w:rsidRPr="00267394">
        <w:t xml:space="preserve"> классу опасных зон (пожаровзрывоопасных), в которых они размещаются.</w:t>
      </w:r>
    </w:p>
    <w:p w14:paraId="165132D2" w14:textId="01E75BDD" w:rsidR="00593C2A" w:rsidRDefault="00593C2A" w:rsidP="00593C2A">
      <w:pPr>
        <w:pStyle w:val="afa"/>
      </w:pPr>
      <w:r w:rsidRPr="00267394">
        <w:t>Конструктивное исполнение составных частей ОЭК МАН РОС обеспеч</w:t>
      </w:r>
      <w:r>
        <w:t>ивает</w:t>
      </w:r>
      <w:r w:rsidRPr="00267394">
        <w:t xml:space="preserve"> унифицированные места для крепления блоков оборудования и их подключения к системам ОК РОС.</w:t>
      </w:r>
    </w:p>
    <w:p w14:paraId="23BBF0A6" w14:textId="2AAF5F6E" w:rsidR="00593C2A" w:rsidRPr="00593C2A" w:rsidRDefault="00593C2A" w:rsidP="00593C2A">
      <w:pPr>
        <w:pStyle w:val="afa"/>
      </w:pPr>
      <w:r>
        <w:t>В приложении А представлены габаритные чертежи СЧ ОЭК МАН РОС.</w:t>
      </w:r>
    </w:p>
    <w:p w14:paraId="1EA28003" w14:textId="4E6316CE" w:rsidR="003E7C20" w:rsidRDefault="003E7C20" w:rsidP="00B736BC">
      <w:pPr>
        <w:pStyle w:val="2"/>
      </w:pPr>
      <w:bookmarkStart w:id="138" w:name="_Ref135392614"/>
      <w:bookmarkStart w:id="139" w:name="_Toc135659240"/>
      <w:r>
        <w:lastRenderedPageBreak/>
        <w:t>Предложения по наземной экспериментальной отработке</w:t>
      </w:r>
      <w:bookmarkEnd w:id="138"/>
      <w:bookmarkEnd w:id="139"/>
    </w:p>
    <w:p w14:paraId="2E51F7F2" w14:textId="77777777" w:rsidR="0014495A" w:rsidRDefault="0014495A" w:rsidP="0014495A">
      <w:pPr>
        <w:pStyle w:val="31"/>
      </w:pPr>
      <w:bookmarkStart w:id="140" w:name="_Toc135051914"/>
      <w:bookmarkStart w:id="141" w:name="_Toc135659241"/>
      <w:r>
        <w:t>Отработка схемно-конструктивных и функциональных показателей изделия, предусмотренных ТЗ и конструкторской документацией</w:t>
      </w:r>
      <w:bookmarkEnd w:id="140"/>
      <w:bookmarkEnd w:id="141"/>
    </w:p>
    <w:p w14:paraId="19A1C653" w14:textId="6AC0F094" w:rsidR="0014495A" w:rsidRPr="00D96398" w:rsidRDefault="0014495A" w:rsidP="0014495A">
      <w:pPr>
        <w:pStyle w:val="afa"/>
      </w:pPr>
      <w:r w:rsidRPr="00D96398">
        <w:t>Наземная экспериментальная отработка, обеспечивающая проверку и подтверждение схемно-конструктивных и функциональных показателей ОЭК МАН РОС</w:t>
      </w:r>
      <w:r>
        <w:t xml:space="preserve"> и его СЧ</w:t>
      </w:r>
      <w:r w:rsidRPr="00D96398">
        <w:t>, должна предусматривать:</w:t>
      </w:r>
    </w:p>
    <w:p w14:paraId="6E422119" w14:textId="77777777" w:rsidR="0014495A" w:rsidRPr="00D96398" w:rsidRDefault="0014495A" w:rsidP="0014495A">
      <w:pPr>
        <w:pStyle w:val="a0"/>
      </w:pPr>
      <w:r>
        <w:t>с</w:t>
      </w:r>
      <w:r w:rsidRPr="00D96398">
        <w:t>тупенчатую последовательность уровней отработки: макеты СЧ ОЭК МАН РОС, составные</w:t>
      </w:r>
      <w:r>
        <w:t xml:space="preserve"> части ОЭК МАН РОС, ОЭК МАН РОС;</w:t>
      </w:r>
    </w:p>
    <w:p w14:paraId="79FCB473" w14:textId="77777777" w:rsidR="0014495A" w:rsidRPr="00D96398" w:rsidRDefault="0014495A" w:rsidP="0014495A">
      <w:pPr>
        <w:pStyle w:val="a0"/>
      </w:pPr>
      <w:r>
        <w:t>э</w:t>
      </w:r>
      <w:r w:rsidRPr="00D96398">
        <w:t>тапность отработки: автономные испытания СЧ ОЭК МАН РОС, автономные испытания ОЭК МАН РОС, комплексные испытания ОЭК МАН РОС.</w:t>
      </w:r>
    </w:p>
    <w:p w14:paraId="6EA3ABD1" w14:textId="77777777" w:rsidR="0014495A" w:rsidRPr="00D96398" w:rsidRDefault="0014495A" w:rsidP="0014495A">
      <w:pPr>
        <w:pStyle w:val="afa"/>
      </w:pPr>
      <w:r w:rsidRPr="00D96398">
        <w:t>На уровне автономных испытаний должны проходить следующие виды испытаний:</w:t>
      </w:r>
    </w:p>
    <w:p w14:paraId="18035D80" w14:textId="77777777" w:rsidR="0014495A" w:rsidRPr="00D96398" w:rsidRDefault="0014495A" w:rsidP="0014495A">
      <w:pPr>
        <w:pStyle w:val="a"/>
        <w:numPr>
          <w:ilvl w:val="0"/>
          <w:numId w:val="34"/>
        </w:numPr>
      </w:pPr>
      <w:r w:rsidRPr="00D96398">
        <w:t xml:space="preserve">Лабораторно-отработочные испытания (ЛОИ) </w:t>
      </w:r>
    </w:p>
    <w:p w14:paraId="5426B29E" w14:textId="77777777" w:rsidR="0014495A" w:rsidRPr="00D96398" w:rsidRDefault="0014495A" w:rsidP="0014495A">
      <w:pPr>
        <w:pStyle w:val="afa"/>
      </w:pPr>
      <w:r w:rsidRPr="00D96398">
        <w:t>На этапе ЛОИ будет осуществляется предварительная проверка (макетирование) схемотехнических и конструктивных решений, применяемых в электронных блоках и узлах ОЭК МАН РОС, для определения возможности выполнения требований ТЗ.</w:t>
      </w:r>
    </w:p>
    <w:p w14:paraId="6B9F3D4C" w14:textId="77777777" w:rsidR="0014495A" w:rsidRPr="00D96398" w:rsidRDefault="0014495A" w:rsidP="0014495A">
      <w:pPr>
        <w:pStyle w:val="afa"/>
      </w:pPr>
      <w:r w:rsidRPr="00D96398">
        <w:t xml:space="preserve">Образцы (макеты) СЧ ОЭК МАН РОС для ЛОИ должны иметь те же функциональные характеристики, что и штатный образец, но при этом необязательно соответствовать по конструкции, резервированию, применяемым комплектующим элементам, процедурам изготовления и контроля. </w:t>
      </w:r>
    </w:p>
    <w:p w14:paraId="56FF8E02" w14:textId="77777777" w:rsidR="0014495A" w:rsidRPr="00D96398" w:rsidRDefault="0014495A" w:rsidP="0014495A">
      <w:pPr>
        <w:pStyle w:val="a"/>
      </w:pPr>
      <w:r w:rsidRPr="00D96398">
        <w:t xml:space="preserve">Конструкторские доводочные испытания (КДИ) СЧ ОЭК МАН РОС </w:t>
      </w:r>
    </w:p>
    <w:p w14:paraId="24F7D73E" w14:textId="77777777" w:rsidR="0014495A" w:rsidRPr="00D96398" w:rsidRDefault="0014495A" w:rsidP="0014495A">
      <w:pPr>
        <w:pStyle w:val="afa"/>
      </w:pPr>
      <w:r w:rsidRPr="00D96398">
        <w:t xml:space="preserve">На этапе КДИ СЧ ОЭК МАН РОС будет проводится отработка параметров СЧ на соответствие требованиям ТЗ, проверка работоспособности в условиях, близких к эксплуатационным, отработка КД. Также на этом этапе должна осуществляться отработка контрольно-испытательной аппаратуры, оценка ее достаточности и пригодности.  </w:t>
      </w:r>
    </w:p>
    <w:p w14:paraId="53092A4F" w14:textId="77777777" w:rsidR="0014495A" w:rsidRPr="00D96398" w:rsidRDefault="0014495A" w:rsidP="0014495A">
      <w:pPr>
        <w:pStyle w:val="afa"/>
      </w:pPr>
      <w:r w:rsidRPr="00D96398">
        <w:lastRenderedPageBreak/>
        <w:t>Образцы СЧ для КДИ должны быть идентичным по конструкции, элементам, процессам и процедурам изготовления и контроля штатному образцу. При этом нет необходимости использования высоконадежных типов электронных компонентов (применимы «коммерческие» компоненты от тех же от тех же поставщиков с идентичными характеристиками).</w:t>
      </w:r>
      <w:r w:rsidRPr="00D96398">
        <w:tab/>
      </w:r>
    </w:p>
    <w:p w14:paraId="21A8E8CD" w14:textId="77777777" w:rsidR="0014495A" w:rsidRPr="00D96398" w:rsidRDefault="0014495A" w:rsidP="0014495A">
      <w:pPr>
        <w:pStyle w:val="a"/>
      </w:pPr>
      <w:r w:rsidRPr="00D96398">
        <w:t xml:space="preserve">Комплекс отработочных испытаний (КОИ) ОЭК МАН РОС </w:t>
      </w:r>
    </w:p>
    <w:p w14:paraId="67F7BA9D" w14:textId="77777777" w:rsidR="0014495A" w:rsidRPr="00D96398" w:rsidRDefault="0014495A" w:rsidP="0014495A">
      <w:pPr>
        <w:pStyle w:val="afa"/>
      </w:pPr>
      <w:r w:rsidRPr="00D96398">
        <w:t>КОИ проводится для доводки характеристик до требуемых значений, проверки технических и эксплуатационных характеристик, оценки их соответствия требованиям ТУ (проектах ТУ) с имитацией заданных физико-климатических воздействий (механических и климатических), определения запасов работоспособности, отработки и корректировки методов испытаний по методикам, изложенным в ТУ (проектах ТУ) на них. Также по результатам испытаний будет определена возможность допуска к предварительным испытаниям.</w:t>
      </w:r>
    </w:p>
    <w:p w14:paraId="25BF1771" w14:textId="77777777" w:rsidR="0014495A" w:rsidRPr="00D96398" w:rsidRDefault="0014495A" w:rsidP="0014495A">
      <w:pPr>
        <w:pStyle w:val="a"/>
      </w:pPr>
      <w:r w:rsidRPr="00D96398">
        <w:t>Предварительные испытания ОЭК МАН РОС</w:t>
      </w:r>
    </w:p>
    <w:p w14:paraId="2EF30DF0" w14:textId="77777777" w:rsidR="0014495A" w:rsidRPr="00D96398" w:rsidRDefault="0014495A" w:rsidP="0014495A">
      <w:pPr>
        <w:pStyle w:val="afa"/>
      </w:pPr>
      <w:r w:rsidRPr="00D96398">
        <w:t>Образец для ПрИ должен быть идентичным по конструкции, элементам, процессам процедурам изготовления и контроля штатному образцу.</w:t>
      </w:r>
    </w:p>
    <w:p w14:paraId="3D6A7965" w14:textId="77777777" w:rsidR="0014495A" w:rsidRPr="00D96398" w:rsidRDefault="0014495A" w:rsidP="0014495A">
      <w:pPr>
        <w:pStyle w:val="afa"/>
      </w:pPr>
      <w:r w:rsidRPr="00D96398">
        <w:t>На этапе ПрИ будет проводиться подтверждения правильности заложенных конструктивных решений, подтверждение работоспособности в условиях, близких к эксплуатационному, проверка соответствия параметров комплекса требованиям ТЗ (ТУ) и КД, оценка отработанности технологии и КД, заключение о допуске к комплексным испытаниям в составе ОК РОС.</w:t>
      </w:r>
    </w:p>
    <w:p w14:paraId="38BFDCED" w14:textId="3B7B3A27" w:rsidR="0014495A" w:rsidRPr="00D96398" w:rsidRDefault="0014495A" w:rsidP="0014495A">
      <w:pPr>
        <w:pStyle w:val="afa"/>
      </w:pPr>
      <w:r w:rsidRPr="00D96398">
        <w:t xml:space="preserve">В рамках автономной ЭО </w:t>
      </w:r>
      <w:r w:rsidR="00042A42">
        <w:t>ОЭК МАН РОС</w:t>
      </w:r>
      <w:r w:rsidRPr="00D96398">
        <w:t xml:space="preserve"> будет проведены следующие виды испытаний:</w:t>
      </w:r>
    </w:p>
    <w:p w14:paraId="338B43A5" w14:textId="77777777" w:rsidR="0014495A" w:rsidRPr="00D96398" w:rsidRDefault="0014495A" w:rsidP="0014495A">
      <w:pPr>
        <w:pStyle w:val="a0"/>
      </w:pPr>
      <w:r w:rsidRPr="00D96398">
        <w:t>макетно-конструкторские;</w:t>
      </w:r>
    </w:p>
    <w:p w14:paraId="00AED8BA" w14:textId="77777777" w:rsidR="0014495A" w:rsidRPr="00D96398" w:rsidRDefault="0014495A" w:rsidP="0014495A">
      <w:pPr>
        <w:pStyle w:val="a0"/>
      </w:pPr>
      <w:r w:rsidRPr="00D96398">
        <w:t xml:space="preserve">динамические испытания; </w:t>
      </w:r>
    </w:p>
    <w:p w14:paraId="4EBD0B7F" w14:textId="77777777" w:rsidR="0014495A" w:rsidRPr="00D96398" w:rsidRDefault="0014495A" w:rsidP="0014495A">
      <w:pPr>
        <w:pStyle w:val="a0"/>
      </w:pPr>
      <w:r w:rsidRPr="00D96398">
        <w:t>электрорадиотехнические испытания;</w:t>
      </w:r>
    </w:p>
    <w:p w14:paraId="456EDC42" w14:textId="77777777" w:rsidR="0014495A" w:rsidRPr="00D96398" w:rsidRDefault="0014495A" w:rsidP="0014495A">
      <w:pPr>
        <w:pStyle w:val="a0"/>
      </w:pPr>
      <w:r w:rsidRPr="00D96398">
        <w:t>испытания на транспортабельность;</w:t>
      </w:r>
    </w:p>
    <w:p w14:paraId="49049C1A" w14:textId="77777777" w:rsidR="0014495A" w:rsidRPr="00D96398" w:rsidRDefault="0014495A" w:rsidP="0014495A">
      <w:pPr>
        <w:pStyle w:val="a0"/>
      </w:pPr>
      <w:r w:rsidRPr="00D96398">
        <w:t xml:space="preserve">испытания (отработка) алгоритмов функционирования </w:t>
      </w:r>
    </w:p>
    <w:p w14:paraId="50E58043" w14:textId="77777777" w:rsidR="0014495A" w:rsidRPr="00D96398" w:rsidRDefault="0014495A" w:rsidP="0014495A">
      <w:pPr>
        <w:pStyle w:val="a0"/>
      </w:pPr>
      <w:r w:rsidRPr="00D96398">
        <w:lastRenderedPageBreak/>
        <w:t>термовакуумные испытания;</w:t>
      </w:r>
    </w:p>
    <w:p w14:paraId="0F767CFC" w14:textId="77777777" w:rsidR="0014495A" w:rsidRPr="00D96398" w:rsidRDefault="0014495A" w:rsidP="0014495A">
      <w:pPr>
        <w:pStyle w:val="a0"/>
      </w:pPr>
      <w:r w:rsidRPr="00D96398">
        <w:t>ресурсные испытания;</w:t>
      </w:r>
    </w:p>
    <w:p w14:paraId="4FA57F93" w14:textId="77777777" w:rsidR="0014495A" w:rsidRPr="00D96398" w:rsidRDefault="0014495A" w:rsidP="0014495A">
      <w:pPr>
        <w:pStyle w:val="a0"/>
      </w:pPr>
      <w:r w:rsidRPr="00D96398">
        <w:t>светотехнические испытания;</w:t>
      </w:r>
    </w:p>
    <w:p w14:paraId="1B1C14CE" w14:textId="77777777" w:rsidR="0014495A" w:rsidRPr="00D96398" w:rsidRDefault="0014495A" w:rsidP="0014495A">
      <w:pPr>
        <w:pStyle w:val="a0"/>
      </w:pPr>
      <w:r w:rsidRPr="00D96398">
        <w:t>контрольные испытания.</w:t>
      </w:r>
    </w:p>
    <w:p w14:paraId="1F56D39E" w14:textId="77777777" w:rsidR="0014495A" w:rsidRPr="000241D2" w:rsidRDefault="0014495A" w:rsidP="0014495A">
      <w:pPr>
        <w:pStyle w:val="afa"/>
      </w:pPr>
      <w:r w:rsidRPr="00D96398">
        <w:t>Объем экспериментальной отработки будет определяться требованиями ГОСТ РВ 50699 в соответствии с уровнями сложности испытываемой аппаратуры и требованиями живучести и стойкости к внешним воздействиям на всех этапах жизненного цикла изделия, определенных моделью внешних воздействующих факторов.</w:t>
      </w:r>
    </w:p>
    <w:p w14:paraId="61011163" w14:textId="77777777" w:rsidR="0014495A" w:rsidRDefault="0014495A" w:rsidP="0014495A">
      <w:pPr>
        <w:pStyle w:val="31"/>
      </w:pPr>
      <w:bookmarkStart w:id="142" w:name="_Toc135051915"/>
      <w:bookmarkStart w:id="143" w:name="_Toc135659242"/>
      <w:r>
        <w:t>Подтверждение работоспособности изделия и его составных частей во всех режимах (включая предельные) в условиях, имитирующих эксплуатационные</w:t>
      </w:r>
      <w:bookmarkEnd w:id="142"/>
      <w:bookmarkEnd w:id="143"/>
    </w:p>
    <w:p w14:paraId="0104FDA0" w14:textId="77777777" w:rsidR="0014495A" w:rsidRPr="00D96398" w:rsidRDefault="0014495A" w:rsidP="0014495A">
      <w:pPr>
        <w:pStyle w:val="afa"/>
      </w:pPr>
      <w:r w:rsidRPr="00D96398">
        <w:t>В части условий эксплуатации ОЭК МАН РОС, определяемых моделью внешних воздействующих факторов, следует выделить следующие: вибродинамические, термовакуумные, спецфакторы.</w:t>
      </w:r>
    </w:p>
    <w:p w14:paraId="3782A3DD" w14:textId="77777777" w:rsidR="0014495A" w:rsidRPr="00D96398" w:rsidRDefault="0014495A" w:rsidP="0014495A">
      <w:pPr>
        <w:pStyle w:val="afa"/>
      </w:pPr>
      <w:r w:rsidRPr="00D96398">
        <w:t>Подтверждение работоспособности составных частей ОЭК МАН РОС в условиях, имитирующих эксплуатационные в части спецфакторов определятся выбором ЭКБ стойкой к воздействию ИИ КП с уровнями, установленными в модели ВВФ ИИ КП РЭА СЧ изделия, разрабатываемой в соответствии с ОСТ 134</w:t>
      </w:r>
      <w:r w:rsidRPr="00D96398">
        <w:noBreakHyphen/>
        <w:t>1044</w:t>
      </w:r>
      <w:r w:rsidRPr="00D96398">
        <w:noBreakHyphen/>
        <w:t>2005, также конструктивными и (или) схемотехническими методами и структурно-функциональными методами.</w:t>
      </w:r>
    </w:p>
    <w:p w14:paraId="29D52CBB" w14:textId="77777777" w:rsidR="0014495A" w:rsidRPr="00D96398" w:rsidRDefault="0014495A" w:rsidP="0014495A">
      <w:pPr>
        <w:pStyle w:val="afa"/>
      </w:pPr>
      <w:r w:rsidRPr="00D96398">
        <w:t>Подтверждение работоспособности составных частей ОЭК МАН РОС в условиях, имитирующих функционирование в космическом пространстве составных частей ОЭК МАН РОС может быть обеспечено использованием специального испытательного оборудования, имеющегося в наличии у филиала АО «Корпорация «Комета»:</w:t>
      </w:r>
    </w:p>
    <w:p w14:paraId="7221BFE6" w14:textId="77777777" w:rsidR="0014495A" w:rsidRPr="00D96398" w:rsidRDefault="0014495A" w:rsidP="0014495A">
      <w:pPr>
        <w:pStyle w:val="a0"/>
      </w:pPr>
      <w:r w:rsidRPr="00D96398">
        <w:t>в части воздействия механических нагрузок используется вибростенд типа электродинамическом вибростенде V850-440 LPТ900 Combo</w:t>
      </w:r>
      <w:r>
        <w:t>;</w:t>
      </w:r>
    </w:p>
    <w:p w14:paraId="13CBBCB7" w14:textId="77777777" w:rsidR="0014495A" w:rsidRPr="00D96398" w:rsidRDefault="0014495A" w:rsidP="0014495A">
      <w:pPr>
        <w:pStyle w:val="a0"/>
      </w:pPr>
      <w:r w:rsidRPr="00D96398">
        <w:lastRenderedPageBreak/>
        <w:t>в части воздействия температурных и вакуумных условий (при которых требуется проверка не только электрических, и но фотоэлектрических параметров) используется стенд термовакуумных испытаний ВЕИР.468911.002 (СТВИ), разработанный в филиале АО «Корпорация «Комета» - «НПЦ ОЭКН».</w:t>
      </w:r>
    </w:p>
    <w:p w14:paraId="0A136A29" w14:textId="54DD6652" w:rsidR="0014495A" w:rsidRPr="00D96398" w:rsidRDefault="0014495A" w:rsidP="0014495A">
      <w:pPr>
        <w:pStyle w:val="afa"/>
      </w:pPr>
      <w:r w:rsidRPr="00D96398">
        <w:t>Для имитации космического пространства в части воспроизведения температурных режимов и вакуума в филиале АО «Корпорация «Комета»-</w:t>
      </w:r>
      <w:r>
        <w:t>«НПЦ </w:t>
      </w:r>
      <w:r w:rsidRPr="00D96398">
        <w:t>ОЭКН» используется стенд термовакуу</w:t>
      </w:r>
      <w:r>
        <w:t>мных испытаний ВЕИР.468911.002 – </w:t>
      </w:r>
      <w:r w:rsidRPr="00D96398">
        <w:t xml:space="preserve">СТВИ (рисунок </w:t>
      </w:r>
      <w:r>
        <w:rPr>
          <w:highlight w:val="yellow"/>
        </w:rPr>
        <w:fldChar w:fldCharType="begin"/>
      </w:r>
      <w:r>
        <w:instrText xml:space="preserve"> REF _Ref135232769 \h </w:instrText>
      </w:r>
      <w:r>
        <w:rPr>
          <w:highlight w:val="yellow"/>
        </w:rPr>
        <w:instrText xml:space="preserve"> \* MERGEFORMAT </w:instrText>
      </w:r>
      <w:r>
        <w:rPr>
          <w:highlight w:val="yellow"/>
        </w:rPr>
      </w:r>
      <w:r>
        <w:rPr>
          <w:highlight w:val="yellow"/>
        </w:rPr>
        <w:fldChar w:fldCharType="separate"/>
      </w:r>
      <w:r w:rsidR="00B6617D" w:rsidRPr="00B6617D">
        <w:rPr>
          <w:vanish/>
        </w:rPr>
        <w:t xml:space="preserve">Рисунок </w:t>
      </w:r>
      <w:r w:rsidR="00B6617D">
        <w:rPr>
          <w:noProof/>
        </w:rPr>
        <w:t>46</w:t>
      </w:r>
      <w:r>
        <w:rPr>
          <w:highlight w:val="yellow"/>
        </w:rPr>
        <w:fldChar w:fldCharType="end"/>
      </w:r>
      <w:r w:rsidRPr="00D96398">
        <w:t>). В состав стенда входит термовакуумная камера. Приборный отсек этой камеры выполнен в виде цилиндра имеющего размеры: Ø2480 мм и длину 3000 мм.</w:t>
      </w:r>
      <w:r w:rsidRPr="00D96398">
        <w:object w:dxaOrig="180" w:dyaOrig="340" w14:anchorId="016C2EF4">
          <v:shape id="_x0000_i1046" type="#_x0000_t75" style="width:6.25pt;height:14.4pt" o:ole="">
            <v:imagedata r:id="rId110" o:title=""/>
          </v:shape>
          <o:OLEObject Type="Embed" ProgID="Equation.3" ShapeID="_x0000_i1046" DrawAspect="Content" ObjectID="_1746352891" r:id="rId111"/>
        </w:object>
      </w:r>
      <w:r w:rsidRPr="00D96398">
        <w:t>Система вакуумирования камеры позволяет получить остаточное давление не хуже 10</w:t>
      </w:r>
      <w:r w:rsidRPr="00D96398">
        <w:rPr>
          <w:vertAlign w:val="superscript"/>
        </w:rPr>
        <w:noBreakHyphen/>
        <w:t>6</w:t>
      </w:r>
      <w:r w:rsidRPr="00D96398">
        <w:t xml:space="preserve"> мм.рт.ст. </w:t>
      </w:r>
    </w:p>
    <w:p w14:paraId="25DC6AC8" w14:textId="77777777" w:rsidR="0014495A" w:rsidRPr="00D96398" w:rsidRDefault="0014495A" w:rsidP="0014495A">
      <w:pPr>
        <w:spacing w:line="276" w:lineRule="auto"/>
        <w:rPr>
          <w:sz w:val="28"/>
          <w:szCs w:val="28"/>
        </w:rPr>
      </w:pPr>
    </w:p>
    <w:p w14:paraId="13F943DD" w14:textId="77777777" w:rsidR="0014495A" w:rsidRPr="00F4480E" w:rsidRDefault="0014495A" w:rsidP="0014495A">
      <w:pPr>
        <w:pStyle w:val="af0"/>
      </w:pPr>
      <w:r w:rsidRPr="00F4480E">
        <w:rPr>
          <w:noProof/>
        </w:rPr>
        <w:drawing>
          <wp:inline distT="0" distB="0" distL="0" distR="0" wp14:anchorId="7DB1CB46" wp14:editId="7F45B0DA">
            <wp:extent cx="4257675" cy="2751720"/>
            <wp:effectExtent l="0" t="0" r="0" b="0"/>
            <wp:docPr id="181" name="Рисунок 1" descr="ОЭИС-ФЦО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ОЭИС-ФЦО_2"/>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4259710" cy="2753035"/>
                    </a:xfrm>
                    <a:prstGeom prst="rect">
                      <a:avLst/>
                    </a:prstGeom>
                    <a:noFill/>
                    <a:ln>
                      <a:noFill/>
                    </a:ln>
                  </pic:spPr>
                </pic:pic>
              </a:graphicData>
            </a:graphic>
          </wp:inline>
        </w:drawing>
      </w:r>
    </w:p>
    <w:p w14:paraId="7CAAD3DC" w14:textId="0A388DAD" w:rsidR="0014495A" w:rsidRPr="00F4480E" w:rsidRDefault="0014495A" w:rsidP="0014495A">
      <w:pPr>
        <w:pStyle w:val="af0"/>
      </w:pPr>
      <w:bookmarkStart w:id="144" w:name="_Ref135232769"/>
      <w:r>
        <w:t xml:space="preserve">Рисунок </w:t>
      </w:r>
      <w:r w:rsidR="00196846">
        <w:fldChar w:fldCharType="begin"/>
      </w:r>
      <w:r w:rsidR="00196846">
        <w:instrText xml:space="preserve"> SEQ Рисунок \* ARABIC </w:instrText>
      </w:r>
      <w:r w:rsidR="00196846">
        <w:fldChar w:fldCharType="separate"/>
      </w:r>
      <w:r w:rsidR="00B6617D">
        <w:rPr>
          <w:noProof/>
        </w:rPr>
        <w:t>46</w:t>
      </w:r>
      <w:r w:rsidR="00196846">
        <w:rPr>
          <w:noProof/>
        </w:rPr>
        <w:fldChar w:fldCharType="end"/>
      </w:r>
      <w:bookmarkEnd w:id="144"/>
      <w:r>
        <w:rPr>
          <w:noProof/>
        </w:rPr>
        <w:t xml:space="preserve"> </w:t>
      </w:r>
      <w:r w:rsidRPr="00F4480E">
        <w:t>– Общий вид СТВИ</w:t>
      </w:r>
    </w:p>
    <w:p w14:paraId="408E8D11" w14:textId="77777777" w:rsidR="0014495A" w:rsidRPr="00D96398" w:rsidRDefault="0014495A" w:rsidP="0014495A">
      <w:pPr>
        <w:pStyle w:val="afa"/>
        <w:rPr>
          <w:rFonts w:eastAsiaTheme="minorHAnsi"/>
        </w:rPr>
      </w:pPr>
      <w:r w:rsidRPr="00D96398">
        <w:rPr>
          <w:rFonts w:eastAsiaTheme="minorHAnsi"/>
        </w:rPr>
        <w:t xml:space="preserve">СТВИ состоит из фокального узла, коллиматорного и приборного отсеков. Испытуемая аппаратура размещается внутри герметично закрывающегося приборного отсека на поворотном устройстве под экраном системы обеспечения теплового режима. Управление испытуемым изделием и телеметрия осуществляется посредством технологических кабелей, присоединённых к проходным вакуумным разъёмам на специальных фланцах СТВИ. Управление </w:t>
      </w:r>
      <w:r w:rsidRPr="00D96398">
        <w:rPr>
          <w:rFonts w:eastAsiaTheme="minorHAnsi"/>
        </w:rPr>
        <w:lastRenderedPageBreak/>
        <w:t>давлением и температурными режимами осуществляется автоматизированной системой по командам оператора.</w:t>
      </w:r>
    </w:p>
    <w:p w14:paraId="37C69F9D" w14:textId="77777777" w:rsidR="0014495A" w:rsidRPr="00D96398" w:rsidRDefault="0014495A" w:rsidP="0014495A">
      <w:pPr>
        <w:pStyle w:val="afa"/>
      </w:pPr>
      <w:r w:rsidRPr="00D96398">
        <w:t>Для обеспечения выполнения проверки СЧ ОЭКН МАН РОС в условия, имитирующих эксплуатацию на вибростенде и СТВИ также необходима:</w:t>
      </w:r>
    </w:p>
    <w:p w14:paraId="59E62D17" w14:textId="77777777" w:rsidR="0014495A" w:rsidRPr="00D96398" w:rsidRDefault="0014495A" w:rsidP="0014495A">
      <w:pPr>
        <w:pStyle w:val="a0"/>
      </w:pPr>
      <w:r w:rsidRPr="00D96398">
        <w:t>разработка специальных средств технологического оснащения, предназначенных для размещения составных частей ОЭК МАН РОС</w:t>
      </w:r>
      <w:r>
        <w:t>;</w:t>
      </w:r>
    </w:p>
    <w:p w14:paraId="6E5CAA23" w14:textId="77777777" w:rsidR="0014495A" w:rsidRPr="00D96398" w:rsidRDefault="0014495A" w:rsidP="0014495A">
      <w:pPr>
        <w:pStyle w:val="a0"/>
      </w:pPr>
      <w:r w:rsidRPr="00D96398">
        <w:t>доработка фокального узла отсека СТВИ в части обеспечения, необходимых в соответствии с требованиями ТЗ оптических воздействий установленного спектрального диапазона;</w:t>
      </w:r>
    </w:p>
    <w:p w14:paraId="73F7F84C" w14:textId="77777777" w:rsidR="0014495A" w:rsidRPr="009C1725" w:rsidRDefault="0014495A" w:rsidP="0014495A">
      <w:pPr>
        <w:pStyle w:val="a0"/>
      </w:pPr>
      <w:r w:rsidRPr="00D96398">
        <w:t xml:space="preserve">доработка системы обеспечения теплового режима СТВИ для обеспечения предельных температурных условий, определенных в соответствии с моделью внешних воздействующих факторов. </w:t>
      </w:r>
    </w:p>
    <w:p w14:paraId="0AFD77EB" w14:textId="77777777" w:rsidR="0014495A" w:rsidRDefault="0014495A" w:rsidP="0014495A">
      <w:pPr>
        <w:pStyle w:val="2"/>
      </w:pPr>
      <w:bookmarkStart w:id="145" w:name="_Toc135051916"/>
      <w:bookmarkStart w:id="146" w:name="_Toc135659243"/>
      <w:r>
        <w:t>Эффективное выявление скрытых производственных дефектов</w:t>
      </w:r>
      <w:bookmarkEnd w:id="145"/>
      <w:bookmarkEnd w:id="146"/>
    </w:p>
    <w:p w14:paraId="38EE3309" w14:textId="77777777" w:rsidR="0014495A" w:rsidRPr="00D96398" w:rsidRDefault="0014495A" w:rsidP="0014495A">
      <w:pPr>
        <w:pStyle w:val="afa"/>
      </w:pPr>
      <w:r w:rsidRPr="00D96398">
        <w:t>Эффективное выявления скрытых производственных дефектов при наземной экспериментальной отработке обеспечивается:</w:t>
      </w:r>
    </w:p>
    <w:p w14:paraId="2528B0BF" w14:textId="77777777" w:rsidR="0014495A" w:rsidRPr="00D96398" w:rsidRDefault="0014495A" w:rsidP="00623984">
      <w:pPr>
        <w:pStyle w:val="a"/>
        <w:numPr>
          <w:ilvl w:val="0"/>
          <w:numId w:val="35"/>
        </w:numPr>
        <w:ind w:left="0" w:firstLine="567"/>
      </w:pPr>
      <w:r w:rsidRPr="00D96398">
        <w:t>Многоступенчатым проведением испытаний в процессе изготовления каждого комплекта ОЭК МАН РОС:</w:t>
      </w:r>
    </w:p>
    <w:p w14:paraId="25114603" w14:textId="77777777" w:rsidR="0014495A" w:rsidRPr="00D96398" w:rsidRDefault="0014495A" w:rsidP="0014495A">
      <w:pPr>
        <w:pStyle w:val="afa"/>
      </w:pPr>
      <w:r w:rsidRPr="00D96398">
        <w:t>а) узлов и блоков СЧ ОЭК МАН РОС, включающий входной контроль фотоприемного устройства, датчиков положения угла, шаговых двигателей и др. элементов, поступающих по кооперации и проверку параметров функционирования изделий (плат) собственного производства;</w:t>
      </w:r>
    </w:p>
    <w:p w14:paraId="22B7A487" w14:textId="77777777" w:rsidR="0014495A" w:rsidRPr="00D96398" w:rsidRDefault="0014495A" w:rsidP="0014495A">
      <w:pPr>
        <w:pStyle w:val="afa"/>
      </w:pPr>
      <w:r w:rsidRPr="00D96398">
        <w:t>б) СЧ ОЭК МАН РОС в соответствии с техническими условиями, предусматривающими (параметрические, электрические, климатические и механические виды испытаний) в объеме:</w:t>
      </w:r>
    </w:p>
    <w:p w14:paraId="7A2F94CC" w14:textId="77777777" w:rsidR="0014495A" w:rsidRPr="00D96398" w:rsidRDefault="0014495A" w:rsidP="0014495A">
      <w:pPr>
        <w:pStyle w:val="a0"/>
      </w:pPr>
      <w:r w:rsidRPr="00D96398">
        <w:t xml:space="preserve">параметрических проверки на этапах производств, определённые технологическим процессом изготовления; </w:t>
      </w:r>
    </w:p>
    <w:p w14:paraId="0E6C5A70" w14:textId="77777777" w:rsidR="0014495A" w:rsidRPr="00D96398" w:rsidRDefault="0014495A" w:rsidP="0014495A">
      <w:pPr>
        <w:pStyle w:val="a0"/>
      </w:pPr>
      <w:r w:rsidRPr="00D96398">
        <w:t>производственных (отработочных) испытаний, проводимых производством до предъявител</w:t>
      </w:r>
      <w:r>
        <w:t xml:space="preserve">ьских испытаний (как правило, в </w:t>
      </w:r>
      <w:r w:rsidRPr="00D96398">
        <w:t>объеме</w:t>
      </w:r>
      <w:r>
        <w:t>,</w:t>
      </w:r>
      <w:r w:rsidRPr="00D96398">
        <w:t xml:space="preserve"> превышающем приемосдаточные испытания);</w:t>
      </w:r>
    </w:p>
    <w:p w14:paraId="6DD625C5" w14:textId="77777777" w:rsidR="0014495A" w:rsidRPr="00D96398" w:rsidRDefault="0014495A" w:rsidP="0014495A">
      <w:pPr>
        <w:pStyle w:val="a0"/>
      </w:pPr>
      <w:r w:rsidRPr="00D96398">
        <w:lastRenderedPageBreak/>
        <w:t>предъявительских испытаний (под контролем ОТК);</w:t>
      </w:r>
    </w:p>
    <w:p w14:paraId="4B73E16A" w14:textId="77777777" w:rsidR="0014495A" w:rsidRPr="00D96398" w:rsidRDefault="0014495A" w:rsidP="0014495A">
      <w:pPr>
        <w:pStyle w:val="a0"/>
      </w:pPr>
      <w:r w:rsidRPr="00D96398">
        <w:t>приемосдаточных испытаний (под контролем ВП МО РФ).</w:t>
      </w:r>
    </w:p>
    <w:p w14:paraId="379B7A3F" w14:textId="77777777" w:rsidR="0014495A" w:rsidRPr="00D96398" w:rsidRDefault="0014495A" w:rsidP="0014495A">
      <w:pPr>
        <w:pStyle w:val="afa"/>
      </w:pPr>
      <w:r w:rsidRPr="00D96398">
        <w:t xml:space="preserve">в) ОЭК МАН РОС в соответствии с техническими условиями, в объеме аналогичном СЧ ОЭ МАН РОС. </w:t>
      </w:r>
    </w:p>
    <w:p w14:paraId="62AD9B73" w14:textId="77777777" w:rsidR="0014495A" w:rsidRPr="00D96398" w:rsidRDefault="0014495A" w:rsidP="0014495A">
      <w:pPr>
        <w:pStyle w:val="a"/>
      </w:pPr>
      <w:r w:rsidRPr="00D96398">
        <w:t>Проведением дополнительной квалификации СЧ ОЭК МАН РОС перед проведением предъявительскими испытаний, включающей в себя:</w:t>
      </w:r>
    </w:p>
    <w:p w14:paraId="39317F71" w14:textId="77777777" w:rsidR="0014495A" w:rsidRPr="00D96398" w:rsidRDefault="0014495A" w:rsidP="0014495A">
      <w:pPr>
        <w:pStyle w:val="afa"/>
      </w:pPr>
      <w:r>
        <w:t>а) технологической вибрации (</w:t>
      </w:r>
      <w:r w:rsidRPr="00D96398">
        <w:t>вибрация на одной частоте, либо широкополосная вибрация) в обесточенном состоянии с последующей проверкой изделия на функционирование;</w:t>
      </w:r>
    </w:p>
    <w:p w14:paraId="3AF2E4C6" w14:textId="77777777" w:rsidR="0014495A" w:rsidRPr="00D96398" w:rsidRDefault="0014495A" w:rsidP="0014495A">
      <w:pPr>
        <w:pStyle w:val="afa"/>
      </w:pPr>
      <w:r w:rsidRPr="00D96398">
        <w:t>б) многократное термоциклирование в диапазоне максимальных изменения температур</w:t>
      </w:r>
      <w:r>
        <w:t xml:space="preserve">, применимых к изделию </w:t>
      </w:r>
      <w:r w:rsidRPr="00D96398">
        <w:t>в соответствии моделью внешних воздействующих факторов;</w:t>
      </w:r>
    </w:p>
    <w:p w14:paraId="133F47CA" w14:textId="77777777" w:rsidR="0014495A" w:rsidRPr="00B00457" w:rsidRDefault="0014495A" w:rsidP="0014495A">
      <w:pPr>
        <w:pStyle w:val="afa"/>
      </w:pPr>
      <w:r w:rsidRPr="00D96398">
        <w:t>в) длительный прогон при максимальной и минимальной рабочей температуре с периодическим контролем параметров.</w:t>
      </w:r>
    </w:p>
    <w:p w14:paraId="4A6EC4C3" w14:textId="7FF0A1D2" w:rsidR="00B83037" w:rsidRDefault="00B83037" w:rsidP="0014495A">
      <w:pPr>
        <w:pStyle w:val="afa"/>
      </w:pPr>
      <w:r>
        <w:br w:type="page"/>
      </w:r>
    </w:p>
    <w:p w14:paraId="5B15A763" w14:textId="415251F1" w:rsidR="003E7C20" w:rsidRDefault="003E7C20" w:rsidP="00B736BC">
      <w:pPr>
        <w:pStyle w:val="10"/>
      </w:pPr>
      <w:bookmarkStart w:id="147" w:name="_Toc135659244"/>
      <w:r>
        <w:lastRenderedPageBreak/>
        <w:t>Предложения по техническому многоспектральной оптико-электронной аппаратуры дистанционной зондирования Земли</w:t>
      </w:r>
      <w:bookmarkEnd w:id="147"/>
    </w:p>
    <w:p w14:paraId="0E1E5482" w14:textId="3C5E1E0A" w:rsidR="00E253D9" w:rsidRPr="00E253D9" w:rsidRDefault="00E253D9" w:rsidP="00E253D9">
      <w:pPr>
        <w:pStyle w:val="2"/>
        <w:spacing w:before="120"/>
      </w:pPr>
      <w:bookmarkStart w:id="148" w:name="_Toc135659245"/>
      <w:r>
        <w:t>Функциональный состав многоспектральной оптико-электронной аппаратуры дистанционной зондирования Земли</w:t>
      </w:r>
      <w:bookmarkEnd w:id="148"/>
    </w:p>
    <w:p w14:paraId="2CBFC7E4" w14:textId="5123D76A" w:rsidR="00033B1E" w:rsidRDefault="00033B1E" w:rsidP="00F1509E">
      <w:pPr>
        <w:pStyle w:val="afa"/>
      </w:pPr>
      <w:r>
        <w:t xml:space="preserve">На рисунке </w:t>
      </w:r>
      <w:r w:rsidR="00C116C1">
        <w:fldChar w:fldCharType="begin"/>
      </w:r>
      <w:r w:rsidR="00C116C1">
        <w:instrText xml:space="preserve"> REF _Ref135386764 \h  \* MERGEFORMAT </w:instrText>
      </w:r>
      <w:r w:rsidR="00C116C1">
        <w:fldChar w:fldCharType="separate"/>
      </w:r>
      <w:r w:rsidR="00B6617D" w:rsidRPr="00B6617D">
        <w:rPr>
          <w:vanish/>
        </w:rPr>
        <w:t xml:space="preserve">Рисунок </w:t>
      </w:r>
      <w:r w:rsidR="00B6617D">
        <w:rPr>
          <w:noProof/>
        </w:rPr>
        <w:t>47</w:t>
      </w:r>
      <w:r w:rsidR="00C116C1">
        <w:fldChar w:fldCharType="end"/>
      </w:r>
      <w:r w:rsidR="00C116C1">
        <w:t xml:space="preserve"> </w:t>
      </w:r>
      <w:r>
        <w:t>представлена структурная схема МОЭА ДЗЗ.</w:t>
      </w:r>
    </w:p>
    <w:p w14:paraId="51F72315" w14:textId="47D33279" w:rsidR="00033B1E" w:rsidRDefault="00C116C1" w:rsidP="00C116C1">
      <w:pPr>
        <w:pStyle w:val="af0"/>
      </w:pPr>
      <w:r>
        <w:object w:dxaOrig="8940" w:dyaOrig="7680" w14:anchorId="27E8929A">
          <v:shape id="_x0000_i1047" type="#_x0000_t75" style="width:437pt;height:376.9pt" o:ole="">
            <v:imagedata r:id="rId113" o:title=""/>
          </v:shape>
          <o:OLEObject Type="Embed" ProgID="Visio.Drawing.15" ShapeID="_x0000_i1047" DrawAspect="Content" ObjectID="_1746352892" r:id="rId114"/>
        </w:object>
      </w:r>
    </w:p>
    <w:p w14:paraId="74EF482D" w14:textId="27D845AD" w:rsidR="00C116C1" w:rsidRDefault="00C116C1" w:rsidP="00C116C1">
      <w:pPr>
        <w:pStyle w:val="af0"/>
      </w:pPr>
      <w:bookmarkStart w:id="149" w:name="_Ref135386764"/>
      <w:r>
        <w:t xml:space="preserve">Рисунок </w:t>
      </w:r>
      <w:r w:rsidR="00196846">
        <w:fldChar w:fldCharType="begin"/>
      </w:r>
      <w:r w:rsidR="00196846">
        <w:instrText xml:space="preserve"> SEQ Рисунок \* ARABIC </w:instrText>
      </w:r>
      <w:r w:rsidR="00196846">
        <w:fldChar w:fldCharType="separate"/>
      </w:r>
      <w:r w:rsidR="00B6617D">
        <w:rPr>
          <w:noProof/>
        </w:rPr>
        <w:t>47</w:t>
      </w:r>
      <w:r w:rsidR="00196846">
        <w:rPr>
          <w:noProof/>
        </w:rPr>
        <w:fldChar w:fldCharType="end"/>
      </w:r>
      <w:bookmarkEnd w:id="149"/>
      <w:r>
        <w:rPr>
          <w:noProof/>
        </w:rPr>
        <w:t xml:space="preserve"> </w:t>
      </w:r>
      <w:r>
        <w:rPr>
          <w:szCs w:val="28"/>
        </w:rPr>
        <w:t>– Структурная схема МОЭА ДЗЗ</w:t>
      </w:r>
      <w:r>
        <w:t xml:space="preserve"> </w:t>
      </w:r>
    </w:p>
    <w:p w14:paraId="4F58AFF9" w14:textId="7448ED2D" w:rsidR="00F1509E" w:rsidRDefault="00F1509E" w:rsidP="00F1509E">
      <w:pPr>
        <w:pStyle w:val="afa"/>
      </w:pPr>
      <w:r>
        <w:t xml:space="preserve">МОЭА ДЗЗ размещается снаружи герметичного отсека ОК РОС в вертикальной плоскости и стыкуется с ОК через унифицированные механические и электрические интерфейсы, а также аппаратуру связи. </w:t>
      </w:r>
    </w:p>
    <w:p w14:paraId="1863B14F" w14:textId="1BE43171" w:rsidR="00F1509E" w:rsidRPr="000C12EB" w:rsidRDefault="00F1509E" w:rsidP="00F1509E">
      <w:pPr>
        <w:pStyle w:val="afa"/>
      </w:pPr>
      <w:r>
        <w:t>МОЭА ДЗЗ имеет свою систему перенацеливания визирных осей оптико-электронной аппаратуры, систему обеспечения температурного режима, блок управления оптико-механическими и электромеханическими системами, комплект бортовых кабелей.</w:t>
      </w:r>
    </w:p>
    <w:p w14:paraId="2E02EE85" w14:textId="23509B1E" w:rsidR="003E7C20" w:rsidRDefault="003E7C20" w:rsidP="00681C24">
      <w:pPr>
        <w:pStyle w:val="2"/>
      </w:pPr>
      <w:bookmarkStart w:id="150" w:name="_Toc135659246"/>
      <w:r>
        <w:lastRenderedPageBreak/>
        <w:t>Анализ требований к МОЭА ДЗЗ и предложения по их реализации</w:t>
      </w:r>
      <w:bookmarkEnd w:id="150"/>
    </w:p>
    <w:p w14:paraId="35C03650" w14:textId="77777777" w:rsidR="00FA0E01" w:rsidRDefault="00FA0E01" w:rsidP="00FA0E01">
      <w:pPr>
        <w:pStyle w:val="afa"/>
      </w:pPr>
      <w:r>
        <w:t>МОЭА ДЗЗ должна обеспечивать наблюдение образцов ракетно-космической техники при лётных испытаниях и эксплуатации, а также поверхности Земли и её пригоризонтного ореола во всем диапазоне зенитных углов линии визирования.</w:t>
      </w:r>
    </w:p>
    <w:p w14:paraId="4781912E" w14:textId="7767440D" w:rsidR="00FA0E01" w:rsidRDefault="00FA0E01" w:rsidP="00FA0E01">
      <w:pPr>
        <w:pStyle w:val="afa"/>
      </w:pPr>
      <w:r>
        <w:t>Поскольку МОЭА ДЗЗ должна решать задачи обзора нижней полусферы независимо от задач ОЭА ККП, то необходимо располагать аппаратуру МОЭА ДЗЗ на отдельной конструктивно независимой платформе, которая обладает электромеханической системой поворота по двум координатам.</w:t>
      </w:r>
    </w:p>
    <w:p w14:paraId="50AB639B" w14:textId="43B87F86" w:rsidR="00FA0E01" w:rsidRDefault="00FA0E01" w:rsidP="00FA0E01">
      <w:pPr>
        <w:pStyle w:val="afa"/>
      </w:pPr>
      <w:r>
        <w:t>Модули МОЭА ДЗЗ доставляется на борт ОК РОС в разобранном виде в специальной транспортировочной таре. При разработке КД на тару учитывается необходимость обеспечить удобство проведения такелажных работ на всех этапах транспортировки МОЭА ДЗЗ до ОК РОС и эргономические особенности подготовки к монтажу модулей внутри станции, а также обеспечение минимизации вибродинамических нагрузок во время транспортирования.</w:t>
      </w:r>
    </w:p>
    <w:p w14:paraId="065F32CB" w14:textId="38D35A29" w:rsidR="00241EE8" w:rsidRDefault="00FA0E01" w:rsidP="00241EE8">
      <w:pPr>
        <w:pStyle w:val="afa"/>
      </w:pPr>
      <w:r>
        <w:t xml:space="preserve">Монтаж МОЭА ДЗЗ на внешней поверхности ОК РОС осуществляется следующим образом. Сначала на универсальную платформу устанавливается несущая мачта модуля, на которой закрепляется система перенацеливания с установленными на ней пятью оптико-электронными системами с элементами СОТР (рисунок </w:t>
      </w:r>
      <w:r>
        <w:rPr>
          <w:highlight w:val="yellow"/>
        </w:rPr>
        <w:fldChar w:fldCharType="begin"/>
      </w:r>
      <w:r>
        <w:instrText xml:space="preserve"> REF _Ref135298868 \h </w:instrText>
      </w:r>
      <w:r>
        <w:rPr>
          <w:highlight w:val="yellow"/>
        </w:rPr>
        <w:instrText xml:space="preserve"> \* MERGEFORMAT </w:instrText>
      </w:r>
      <w:r>
        <w:rPr>
          <w:highlight w:val="yellow"/>
        </w:rPr>
      </w:r>
      <w:r>
        <w:rPr>
          <w:highlight w:val="yellow"/>
        </w:rPr>
        <w:fldChar w:fldCharType="separate"/>
      </w:r>
      <w:r w:rsidR="00B6617D" w:rsidRPr="00B6617D">
        <w:rPr>
          <w:vanish/>
        </w:rPr>
        <w:t xml:space="preserve">Рисунок </w:t>
      </w:r>
      <w:r w:rsidR="00B6617D">
        <w:rPr>
          <w:noProof/>
        </w:rPr>
        <w:t>48</w:t>
      </w:r>
      <w:r>
        <w:rPr>
          <w:highlight w:val="yellow"/>
        </w:rPr>
        <w:fldChar w:fldCharType="end"/>
      </w:r>
      <w:r>
        <w:t xml:space="preserve">). </w:t>
      </w:r>
    </w:p>
    <w:p w14:paraId="5A191F9A" w14:textId="55260C82" w:rsidR="00FA0E01" w:rsidRDefault="00241EE8" w:rsidP="00241EE8">
      <w:pPr>
        <w:pStyle w:val="afa"/>
      </w:pPr>
      <w:r>
        <w:t>Самым малогабаритным прибором является объектив ШПК, имеющий поле зрения не менее 50°. Во избежание экранирования его поля зрения соседними приборами, широкопольный объектив в кожухе установлен на штанге. Остальные четыре прибора в своих кожухах крепятся непосредственно к опорной крестовине.</w:t>
      </w:r>
    </w:p>
    <w:p w14:paraId="6F11B072" w14:textId="3BF10C18" w:rsidR="00B06E15" w:rsidRDefault="00FA0E01" w:rsidP="00056A43">
      <w:pPr>
        <w:pStyle w:val="afa"/>
      </w:pPr>
      <w:r>
        <w:t xml:space="preserve">После надёжного закрепления МОЭА ДЗЗ выполняется трассировка кабельной системы и стыковка электрических разъёмов </w:t>
      </w:r>
      <w:r w:rsidR="00986C76">
        <w:t>СЧ МОЭА ДЗЗ</w:t>
      </w:r>
      <w:r>
        <w:t xml:space="preserve"> между собой и с ОК РОС. Конструктивное исполнение узлов стыковки должно </w:t>
      </w:r>
      <w:r>
        <w:lastRenderedPageBreak/>
        <w:t>обеспечивать выполнение операций монтажа космонавтами в условиях открытого космоса и учитывать соответствующие эргономические особенности.</w:t>
      </w:r>
    </w:p>
    <w:p w14:paraId="7500DBD1" w14:textId="4FBC0277" w:rsidR="00B06E15" w:rsidRDefault="00196846" w:rsidP="00B06E15">
      <w:pPr>
        <w:pStyle w:val="af0"/>
        <w:rPr>
          <w:szCs w:val="28"/>
        </w:rPr>
      </w:pPr>
      <w:r>
        <w:rPr>
          <w:noProof/>
          <w:szCs w:val="28"/>
        </w:rPr>
        <mc:AlternateContent>
          <mc:Choice Requires="wps">
            <w:drawing>
              <wp:anchor distT="0" distB="0" distL="114300" distR="114300" simplePos="0" relativeHeight="251643392" behindDoc="0" locked="0" layoutInCell="1" allowOverlap="1" wp14:anchorId="1EA7C005" wp14:editId="63124A5F">
                <wp:simplePos x="0" y="0"/>
                <wp:positionH relativeFrom="margin">
                  <wp:posOffset>5396230</wp:posOffset>
                </wp:positionH>
                <wp:positionV relativeFrom="paragraph">
                  <wp:posOffset>2954655</wp:posOffset>
                </wp:positionV>
                <wp:extent cx="371475" cy="391795"/>
                <wp:effectExtent l="635" t="3175" r="0" b="0"/>
                <wp:wrapNone/>
                <wp:docPr id="147" name="Text Box 8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391795"/>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6350">
                              <a:solidFill>
                                <a:schemeClr val="bg1">
                                  <a:lumMod val="100000"/>
                                  <a:lumOff val="0"/>
                                </a:schemeClr>
                              </a:solidFill>
                              <a:miter lim="800000"/>
                              <a:headEnd/>
                              <a:tailEnd/>
                            </a14:hiddenLine>
                          </a:ext>
                        </a:extLst>
                      </wps:spPr>
                      <wps:txbx>
                        <w:txbxContent>
                          <w:p w14:paraId="29B07EB6" w14:textId="77777777" w:rsidR="00C95DF0" w:rsidRPr="00791865" w:rsidRDefault="00C95DF0" w:rsidP="00B06E15">
                            <w:pPr>
                              <w:rPr>
                                <w:b/>
                                <w:sz w:val="44"/>
                                <w:szCs w:val="44"/>
                              </w:rPr>
                            </w:pPr>
                            <w:r>
                              <w:rPr>
                                <w:b/>
                                <w:sz w:val="44"/>
                                <w:szCs w:val="44"/>
                              </w:rPr>
                              <w:t>2</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EA7C005" id="Text Box 850" o:spid="_x0000_s1234" type="#_x0000_t202" style="position:absolute;left:0;text-align:left;margin-left:424.9pt;margin-top:232.65pt;width:29.25pt;height:30.85pt;z-index:251643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" filled="f" fillcolor="white [3201]" stroked="f" strokecolor="white [3212]" strokeweight=".5pt">
                <v:textbox>
                  <w:txbxContent>
                    <w:p w14:paraId="29B07EB6" w14:textId="77777777" w:rsidR="00C95DF0" w:rsidRPr="00791865" w:rsidRDefault="00C95DF0" w:rsidP="00B06E15">
                      <w:pPr>
                        <w:rPr>
                          <w:b/>
                          <w:sz w:val="44"/>
                          <w:szCs w:val="44"/>
                        </w:rPr>
                      </w:pPr>
                      <w:r>
                        <w:rPr>
                          <w:b/>
                          <w:sz w:val="44"/>
                          <w:szCs w:val="44"/>
                        </w:rPr>
                        <w:t>2</w:t>
                      </w:r>
                    </w:p>
                  </w:txbxContent>
                </v:textbox>
                <w10:wrap anchorx="margin"/>
              </v:shape>
            </w:pict>
          </mc:Fallback>
        </mc:AlternateContent>
      </w:r>
      <w:r>
        <w:rPr>
          <w:noProof/>
          <w:szCs w:val="28"/>
        </w:rPr>
        <mc:AlternateContent>
          <mc:Choice Requires="wps">
            <w:drawing>
              <wp:anchor distT="0" distB="0" distL="114300" distR="114300" simplePos="0" relativeHeight="251641344" behindDoc="0" locked="0" layoutInCell="1" allowOverlap="1" wp14:anchorId="2B9F05DB" wp14:editId="3A712BA8">
                <wp:simplePos x="0" y="0"/>
                <wp:positionH relativeFrom="margin">
                  <wp:posOffset>5376545</wp:posOffset>
                </wp:positionH>
                <wp:positionV relativeFrom="paragraph">
                  <wp:posOffset>2072005</wp:posOffset>
                </wp:positionV>
                <wp:extent cx="371475" cy="391795"/>
                <wp:effectExtent l="0" t="0" r="0" b="1905"/>
                <wp:wrapNone/>
                <wp:docPr id="146" name="Text Box 8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391795"/>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6350">
                              <a:solidFill>
                                <a:schemeClr val="bg1">
                                  <a:lumMod val="100000"/>
                                  <a:lumOff val="0"/>
                                </a:schemeClr>
                              </a:solidFill>
                              <a:miter lim="800000"/>
                              <a:headEnd/>
                              <a:tailEnd/>
                            </a14:hiddenLine>
                          </a:ext>
                        </a:extLst>
                      </wps:spPr>
                      <wps:txbx>
                        <w:txbxContent>
                          <w:p w14:paraId="6C3789DB" w14:textId="77777777" w:rsidR="00C95DF0" w:rsidRPr="00791865" w:rsidRDefault="00C95DF0" w:rsidP="00B06E15">
                            <w:pPr>
                              <w:rPr>
                                <w:b/>
                                <w:sz w:val="44"/>
                                <w:szCs w:val="44"/>
                              </w:rPr>
                            </w:pPr>
                            <w:r w:rsidRPr="00791865">
                              <w:rPr>
                                <w:b/>
                                <w:sz w:val="44"/>
                                <w:szCs w:val="44"/>
                              </w:rPr>
                              <w:t>3</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B9F05DB" id="Text Box 848" o:spid="_x0000_s1235" type="#_x0000_t202" style="position:absolute;left:0;text-align:left;margin-left:423.35pt;margin-top:163.15pt;width:29.25pt;height:30.85pt;z-index:251641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" filled="f" fillcolor="white [3201]" stroked="f" strokecolor="white [3212]" strokeweight=".5pt">
                <v:textbox>
                  <w:txbxContent>
                    <w:p w14:paraId="6C3789DB" w14:textId="77777777" w:rsidR="00C95DF0" w:rsidRPr="00791865" w:rsidRDefault="00C95DF0" w:rsidP="00B06E15">
                      <w:pPr>
                        <w:rPr>
                          <w:b/>
                          <w:sz w:val="44"/>
                          <w:szCs w:val="44"/>
                        </w:rPr>
                      </w:pPr>
                      <w:r w:rsidRPr="00791865">
                        <w:rPr>
                          <w:b/>
                          <w:sz w:val="44"/>
                          <w:szCs w:val="44"/>
                        </w:rPr>
                        <w:t>3</w:t>
                      </w:r>
                    </w:p>
                  </w:txbxContent>
                </v:textbox>
                <w10:wrap anchorx="margin"/>
              </v:shape>
            </w:pict>
          </mc:Fallback>
        </mc:AlternateContent>
      </w:r>
      <w:r>
        <w:rPr>
          <w:noProof/>
          <w:szCs w:val="28"/>
        </w:rPr>
        <mc:AlternateContent>
          <mc:Choice Requires="wps">
            <w:drawing>
              <wp:anchor distT="0" distB="0" distL="114300" distR="114300" simplePos="0" relativeHeight="251640320" behindDoc="0" locked="0" layoutInCell="1" allowOverlap="1" wp14:anchorId="0EB05B35" wp14:editId="5E9640A6">
                <wp:simplePos x="0" y="0"/>
                <wp:positionH relativeFrom="page">
                  <wp:posOffset>4118610</wp:posOffset>
                </wp:positionH>
                <wp:positionV relativeFrom="paragraph">
                  <wp:posOffset>2322830</wp:posOffset>
                </wp:positionV>
                <wp:extent cx="2120265" cy="1100455"/>
                <wp:effectExtent l="70485" t="9525" r="9525" b="71120"/>
                <wp:wrapNone/>
                <wp:docPr id="145" name="Line 8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120265" cy="1100455"/>
                        </a:xfrm>
                        <a:prstGeom prst="line">
                          <a:avLst/>
                        </a:prstGeom>
                        <a:noFill/>
                        <a:ln w="6350">
                          <a:solidFill>
                            <a:schemeClr val="dk1">
                              <a:lumMod val="100000"/>
                              <a:lumOff val="0"/>
                            </a:schemeClr>
                          </a:solidFill>
                          <a:miter lim="800000"/>
                          <a:headEnd type="oval" w="med" len="me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6D250C5F" id="Line 847" o:spid="_x0000_s1026" style="position:absolute;flip:y;z-index:2516403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24.3pt,182.9pt" to="491.25pt,26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" strokecolor="black [3200]" strokeweight=".5pt">
                <v:stroke startarrow="oval" joinstyle="miter"/>
                <w10:wrap anchorx="page"/>
              </v:line>
            </w:pict>
          </mc:Fallback>
        </mc:AlternateContent>
      </w:r>
      <w:r>
        <w:rPr>
          <w:noProof/>
          <w:szCs w:val="28"/>
        </w:rPr>
        <mc:AlternateContent>
          <mc:Choice Requires="wps">
            <w:drawing>
              <wp:anchor distT="0" distB="0" distL="114300" distR="114300" simplePos="0" relativeHeight="251645440" behindDoc="0" locked="0" layoutInCell="1" allowOverlap="1" wp14:anchorId="1BD28FC5" wp14:editId="1B888BF9">
                <wp:simplePos x="0" y="0"/>
                <wp:positionH relativeFrom="margin">
                  <wp:posOffset>5376545</wp:posOffset>
                </wp:positionH>
                <wp:positionV relativeFrom="paragraph">
                  <wp:posOffset>3726815</wp:posOffset>
                </wp:positionV>
                <wp:extent cx="371475" cy="391795"/>
                <wp:effectExtent l="0" t="3810" r="0" b="4445"/>
                <wp:wrapNone/>
                <wp:docPr id="144" name="Text Box 8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391795"/>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6350">
                              <a:solidFill>
                                <a:schemeClr val="bg1">
                                  <a:lumMod val="100000"/>
                                  <a:lumOff val="0"/>
                                </a:schemeClr>
                              </a:solidFill>
                              <a:miter lim="800000"/>
                              <a:headEnd/>
                              <a:tailEnd/>
                            </a14:hiddenLine>
                          </a:ext>
                        </a:extLst>
                      </wps:spPr>
                      <wps:txbx>
                        <w:txbxContent>
                          <w:p w14:paraId="72F9D22C" w14:textId="77777777" w:rsidR="00C95DF0" w:rsidRPr="00791865" w:rsidRDefault="00C95DF0" w:rsidP="00B06E15">
                            <w:pPr>
                              <w:rPr>
                                <w:b/>
                                <w:sz w:val="44"/>
                                <w:szCs w:val="44"/>
                              </w:rPr>
                            </w:pPr>
                            <w:r>
                              <w:rPr>
                                <w:b/>
                                <w:sz w:val="44"/>
                                <w:szCs w:val="44"/>
                              </w:rPr>
                              <w:t>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BD28FC5" id="Text Box 852" o:spid="_x0000_s1236" type="#_x0000_t202" style="position:absolute;left:0;text-align:left;margin-left:423.35pt;margin-top:293.45pt;width:29.25pt;height:30.85pt;z-index:251645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" filled="f" fillcolor="white [3201]" stroked="f" strokecolor="white [3212]" strokeweight=".5pt">
                <v:textbox>
                  <w:txbxContent>
                    <w:p w14:paraId="72F9D22C" w14:textId="77777777" w:rsidR="00C95DF0" w:rsidRPr="00791865" w:rsidRDefault="00C95DF0" w:rsidP="00B06E15">
                      <w:pPr>
                        <w:rPr>
                          <w:b/>
                          <w:sz w:val="44"/>
                          <w:szCs w:val="44"/>
                        </w:rPr>
                      </w:pPr>
                      <w:r>
                        <w:rPr>
                          <w:b/>
                          <w:sz w:val="44"/>
                          <w:szCs w:val="44"/>
                        </w:rPr>
                        <w:t>1</w:t>
                      </w:r>
                    </w:p>
                  </w:txbxContent>
                </v:textbox>
                <w10:wrap anchorx="margin"/>
              </v:shape>
            </w:pict>
          </mc:Fallback>
        </mc:AlternateContent>
      </w:r>
      <w:r>
        <w:rPr>
          <w:noProof/>
          <w:szCs w:val="28"/>
        </w:rPr>
        <mc:AlternateContent>
          <mc:Choice Requires="wps">
            <w:drawing>
              <wp:anchor distT="0" distB="0" distL="114300" distR="114300" simplePos="0" relativeHeight="251644416" behindDoc="0" locked="0" layoutInCell="1" allowOverlap="1" wp14:anchorId="77E23781" wp14:editId="3CF20EE8">
                <wp:simplePos x="0" y="0"/>
                <wp:positionH relativeFrom="page">
                  <wp:posOffset>4022725</wp:posOffset>
                </wp:positionH>
                <wp:positionV relativeFrom="paragraph">
                  <wp:posOffset>4012565</wp:posOffset>
                </wp:positionV>
                <wp:extent cx="2231390" cy="1104900"/>
                <wp:effectExtent l="69850" t="13335" r="13335" b="72390"/>
                <wp:wrapNone/>
                <wp:docPr id="143" name="Line 8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231390" cy="1104900"/>
                        </a:xfrm>
                        <a:prstGeom prst="line">
                          <a:avLst/>
                        </a:prstGeom>
                        <a:noFill/>
                        <a:ln w="6350">
                          <a:solidFill>
                            <a:schemeClr val="dk1">
                              <a:lumMod val="100000"/>
                              <a:lumOff val="0"/>
                            </a:schemeClr>
                          </a:solidFill>
                          <a:miter lim="800000"/>
                          <a:headEnd type="oval" w="med" len="me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032B2FA5" id="Line 851" o:spid="_x0000_s1026" style="position:absolute;flip:y;z-index:2516444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16.75pt,315.95pt" to="492.45pt,40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" strokecolor="black [3200]" strokeweight=".5pt">
                <v:stroke startarrow="oval" joinstyle="miter"/>
                <w10:wrap anchorx="page"/>
              </v:line>
            </w:pict>
          </mc:Fallback>
        </mc:AlternateContent>
      </w:r>
      <w:r>
        <w:rPr>
          <w:noProof/>
          <w:szCs w:val="28"/>
        </w:rPr>
        <mc:AlternateContent>
          <mc:Choice Requires="wps">
            <w:drawing>
              <wp:anchor distT="0" distB="0" distL="114300" distR="114300" simplePos="0" relativeHeight="251642368" behindDoc="0" locked="0" layoutInCell="1" allowOverlap="1" wp14:anchorId="247E4966" wp14:editId="61CE08B3">
                <wp:simplePos x="0" y="0"/>
                <wp:positionH relativeFrom="page">
                  <wp:posOffset>4086225</wp:posOffset>
                </wp:positionH>
                <wp:positionV relativeFrom="paragraph">
                  <wp:posOffset>3194685</wp:posOffset>
                </wp:positionV>
                <wp:extent cx="2225675" cy="923925"/>
                <wp:effectExtent l="76200" t="5080" r="12700" b="71120"/>
                <wp:wrapNone/>
                <wp:docPr id="142" name="Line 8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225675" cy="923925"/>
                        </a:xfrm>
                        <a:prstGeom prst="line">
                          <a:avLst/>
                        </a:prstGeom>
                        <a:noFill/>
                        <a:ln w="6350">
                          <a:solidFill>
                            <a:schemeClr val="dk1">
                              <a:lumMod val="100000"/>
                              <a:lumOff val="0"/>
                            </a:schemeClr>
                          </a:solidFill>
                          <a:miter lim="800000"/>
                          <a:headEnd type="oval" w="med" len="me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39FB7DFE" id="Line 849" o:spid="_x0000_s1026" style="position:absolute;flip:y;z-index:2516423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21.75pt,251.55pt" to="497pt,32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" strokecolor="black [3200]" strokeweight=".5pt">
                <v:stroke startarrow="oval" joinstyle="miter"/>
                <w10:wrap anchorx="page"/>
              </v:line>
            </w:pict>
          </mc:Fallback>
        </mc:AlternateContent>
      </w:r>
      <w:r>
        <w:rPr>
          <w:noProof/>
          <w:szCs w:val="28"/>
        </w:rPr>
        <mc:AlternateContent>
          <mc:Choice Requires="wps">
            <w:drawing>
              <wp:anchor distT="0" distB="0" distL="114300" distR="114300" simplePos="0" relativeHeight="251638272" behindDoc="0" locked="0" layoutInCell="1" allowOverlap="1" wp14:anchorId="26AF3C0A" wp14:editId="473378A0">
                <wp:simplePos x="0" y="0"/>
                <wp:positionH relativeFrom="page">
                  <wp:posOffset>4937125</wp:posOffset>
                </wp:positionH>
                <wp:positionV relativeFrom="paragraph">
                  <wp:posOffset>750570</wp:posOffset>
                </wp:positionV>
                <wp:extent cx="1316990" cy="676275"/>
                <wp:effectExtent l="69850" t="8890" r="13335" b="76835"/>
                <wp:wrapNone/>
                <wp:docPr id="141" name="Line 8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16990" cy="676275"/>
                        </a:xfrm>
                        <a:prstGeom prst="line">
                          <a:avLst/>
                        </a:prstGeom>
                        <a:noFill/>
                        <a:ln w="6350">
                          <a:solidFill>
                            <a:schemeClr val="dk1">
                              <a:lumMod val="100000"/>
                              <a:lumOff val="0"/>
                            </a:schemeClr>
                          </a:solidFill>
                          <a:miter lim="800000"/>
                          <a:headEnd type="oval" w="med" len="me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69C79AFC" id="Line 845" o:spid="_x0000_s1026" style="position:absolute;flip:y;z-index:2516382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88.75pt,59.1pt" to="492.45pt,11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" strokecolor="black [3200]" strokeweight=".5pt">
                <v:stroke startarrow="oval" joinstyle="miter"/>
                <w10:wrap anchorx="page"/>
              </v:line>
            </w:pict>
          </mc:Fallback>
        </mc:AlternateContent>
      </w:r>
      <w:r>
        <w:rPr>
          <w:noProof/>
          <w:szCs w:val="28"/>
        </w:rPr>
        <mc:AlternateContent>
          <mc:Choice Requires="wps">
            <w:drawing>
              <wp:anchor distT="0" distB="0" distL="114300" distR="114300" simplePos="0" relativeHeight="251639296" behindDoc="0" locked="0" layoutInCell="1" allowOverlap="1" wp14:anchorId="2AB96D9F" wp14:editId="19267DE5">
                <wp:simplePos x="0" y="0"/>
                <wp:positionH relativeFrom="margin">
                  <wp:posOffset>5338445</wp:posOffset>
                </wp:positionH>
                <wp:positionV relativeFrom="paragraph">
                  <wp:posOffset>445770</wp:posOffset>
                </wp:positionV>
                <wp:extent cx="371475" cy="391795"/>
                <wp:effectExtent l="0" t="0" r="0" b="0"/>
                <wp:wrapNone/>
                <wp:docPr id="140" name="Text Box 8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391795"/>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6350">
                              <a:solidFill>
                                <a:schemeClr val="bg1">
                                  <a:lumMod val="100000"/>
                                  <a:lumOff val="0"/>
                                </a:schemeClr>
                              </a:solidFill>
                              <a:miter lim="800000"/>
                              <a:headEnd/>
                              <a:tailEnd/>
                            </a14:hiddenLine>
                          </a:ext>
                        </a:extLst>
                      </wps:spPr>
                      <wps:txbx>
                        <w:txbxContent>
                          <w:p w14:paraId="3C783FE2" w14:textId="77777777" w:rsidR="00C95DF0" w:rsidRPr="00791865" w:rsidRDefault="00C95DF0" w:rsidP="00B06E15">
                            <w:pPr>
                              <w:rPr>
                                <w:b/>
                                <w:sz w:val="44"/>
                                <w:szCs w:val="44"/>
                              </w:rPr>
                            </w:pPr>
                            <w:r>
                              <w:rPr>
                                <w:b/>
                                <w:sz w:val="44"/>
                                <w:szCs w:val="44"/>
                              </w:rPr>
                              <w:t>4</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AB96D9F" id="Text Box 846" o:spid="_x0000_s1237" type="#_x0000_t202" style="position:absolute;left:0;text-align:left;margin-left:420.35pt;margin-top:35.1pt;width:29.25pt;height:30.85pt;z-index:251639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" filled="f" fillcolor="white [3201]" stroked="f" strokecolor="white [3212]" strokeweight=".5pt">
                <v:textbox>
                  <w:txbxContent>
                    <w:p w14:paraId="3C783FE2" w14:textId="77777777" w:rsidR="00C95DF0" w:rsidRPr="00791865" w:rsidRDefault="00C95DF0" w:rsidP="00B06E15">
                      <w:pPr>
                        <w:rPr>
                          <w:b/>
                          <w:sz w:val="44"/>
                          <w:szCs w:val="44"/>
                        </w:rPr>
                      </w:pPr>
                      <w:r>
                        <w:rPr>
                          <w:b/>
                          <w:sz w:val="44"/>
                          <w:szCs w:val="44"/>
                        </w:rPr>
                        <w:t>4</w:t>
                      </w:r>
                    </w:p>
                  </w:txbxContent>
                </v:textbox>
                <w10:wrap anchorx="margin"/>
              </v:shape>
            </w:pict>
          </mc:Fallback>
        </mc:AlternateContent>
      </w:r>
      <w:r w:rsidR="00B06E15" w:rsidRPr="00A40C30">
        <w:rPr>
          <w:noProof/>
          <w:szCs w:val="28"/>
        </w:rPr>
        <w:drawing>
          <wp:inline distT="0" distB="0" distL="0" distR="0" wp14:anchorId="59C38480" wp14:editId="0818F609">
            <wp:extent cx="2703443" cy="5209810"/>
            <wp:effectExtent l="0" t="0" r="0" b="0"/>
            <wp:docPr id="2" name="Рисунок 2" descr="C:\Users\sv_kutsevich.COMETA\AppData\Local\Microsoft\Windows\Temporary Internet Files\Content.Outlook\367SSEXL\ДЗЗ-03 (00000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sv_kutsevich.COMETA\AppData\Local\Microsoft\Windows\Temporary Internet Files\Content.Outlook\367SSEXL\ДЗЗ-03 (00000002).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713093" cy="5228406"/>
                    </a:xfrm>
                    <a:prstGeom prst="rect">
                      <a:avLst/>
                    </a:prstGeom>
                    <a:noFill/>
                    <a:ln>
                      <a:noFill/>
                    </a:ln>
                  </pic:spPr>
                </pic:pic>
              </a:graphicData>
            </a:graphic>
          </wp:inline>
        </w:drawing>
      </w:r>
    </w:p>
    <w:p w14:paraId="3CFDC841" w14:textId="77777777" w:rsidR="00B06E15" w:rsidRDefault="00B06E15" w:rsidP="00B06E15">
      <w:pPr>
        <w:pStyle w:val="af0"/>
        <w:spacing w:line="276" w:lineRule="auto"/>
        <w:ind w:left="2268"/>
        <w:jc w:val="left"/>
      </w:pPr>
      <w:r>
        <w:t>1 – универсальная платформа ОК РОС;</w:t>
      </w:r>
    </w:p>
    <w:p w14:paraId="6EF82BAB" w14:textId="77777777" w:rsidR="00B06E15" w:rsidRDefault="00B06E15" w:rsidP="00B06E15">
      <w:pPr>
        <w:pStyle w:val="af0"/>
        <w:spacing w:line="276" w:lineRule="auto"/>
        <w:ind w:left="2268"/>
        <w:jc w:val="left"/>
      </w:pPr>
      <w:r>
        <w:t>2 – мачта;</w:t>
      </w:r>
    </w:p>
    <w:p w14:paraId="41B038F4" w14:textId="77777777" w:rsidR="00B06E15" w:rsidRDefault="00B06E15" w:rsidP="00B06E15">
      <w:pPr>
        <w:pStyle w:val="af0"/>
        <w:spacing w:line="276" w:lineRule="auto"/>
        <w:ind w:left="2268"/>
        <w:jc w:val="left"/>
      </w:pPr>
      <w:r>
        <w:t>3 – платформа с системой перенацеливания;</w:t>
      </w:r>
    </w:p>
    <w:p w14:paraId="2085CFF8" w14:textId="77777777" w:rsidR="00B06E15" w:rsidRDefault="00B06E15" w:rsidP="00B06E15">
      <w:pPr>
        <w:pStyle w:val="af0"/>
        <w:spacing w:line="276" w:lineRule="auto"/>
        <w:ind w:left="2268"/>
        <w:jc w:val="left"/>
      </w:pPr>
      <w:r>
        <w:t>4 – пять оптико-электронных систем</w:t>
      </w:r>
    </w:p>
    <w:p w14:paraId="48882314" w14:textId="77777777" w:rsidR="00B06E15" w:rsidRDefault="00B06E15" w:rsidP="00B06E15">
      <w:pPr>
        <w:pStyle w:val="af0"/>
      </w:pPr>
    </w:p>
    <w:p w14:paraId="29B682C5" w14:textId="046BEA93" w:rsidR="00B06E15" w:rsidRDefault="00B06E15" w:rsidP="00B06E15">
      <w:pPr>
        <w:pStyle w:val="af0"/>
        <w:rPr>
          <w:szCs w:val="28"/>
        </w:rPr>
      </w:pPr>
      <w:bookmarkStart w:id="151" w:name="_Ref135298868"/>
      <w:r>
        <w:t xml:space="preserve">Рисунок </w:t>
      </w:r>
      <w:r w:rsidR="00196846">
        <w:fldChar w:fldCharType="begin"/>
      </w:r>
      <w:r w:rsidR="00196846">
        <w:instrText xml:space="preserve"> SEQ Рисунок \* ARABIC </w:instrText>
      </w:r>
      <w:r w:rsidR="00196846">
        <w:fldChar w:fldCharType="separate"/>
      </w:r>
      <w:r w:rsidR="00B6617D">
        <w:rPr>
          <w:noProof/>
        </w:rPr>
        <w:t>48</w:t>
      </w:r>
      <w:r w:rsidR="00196846">
        <w:rPr>
          <w:noProof/>
        </w:rPr>
        <w:fldChar w:fldCharType="end"/>
      </w:r>
      <w:bookmarkEnd w:id="151"/>
      <w:r>
        <w:rPr>
          <w:noProof/>
        </w:rPr>
        <w:t xml:space="preserve"> </w:t>
      </w:r>
      <w:r>
        <w:rPr>
          <w:szCs w:val="28"/>
        </w:rPr>
        <w:t xml:space="preserve">– Монтаж </w:t>
      </w:r>
      <w:r>
        <w:t xml:space="preserve">МОЭА </w:t>
      </w:r>
      <w:r>
        <w:rPr>
          <w:szCs w:val="28"/>
        </w:rPr>
        <w:t>ДЗЗ (защитные кожухи с ЭВТИ не показаны)</w:t>
      </w:r>
    </w:p>
    <w:p w14:paraId="41C8EA82" w14:textId="77777777" w:rsidR="00056A43" w:rsidRDefault="00056A43" w:rsidP="00056A43">
      <w:pPr>
        <w:pStyle w:val="afa"/>
      </w:pPr>
      <w:r>
        <w:t>Другим вариантом построения механических узлов СПН является традиционный наружный кардан с установкой локальных приводов на каждую ось. Но этот вариант обладает большим весом, а габаритные размеры получившегося механизма не позволяют его транспортировать без разборки через люк шлюзовой камеры.</w:t>
      </w:r>
    </w:p>
    <w:p w14:paraId="542D5F8F" w14:textId="04392ABD" w:rsidR="00B06E15" w:rsidRDefault="00056A43" w:rsidP="00056A43">
      <w:pPr>
        <w:pStyle w:val="afa"/>
      </w:pPr>
      <w:r>
        <w:lastRenderedPageBreak/>
        <w:t>Одной из причин выбора описанной конструкции является необходимость минимизировать число сборочных работ, выполняемых за пределами герметичного отсека.</w:t>
      </w:r>
    </w:p>
    <w:p w14:paraId="15A77778" w14:textId="37E170A5" w:rsidR="00115041" w:rsidRDefault="00115041" w:rsidP="00115041">
      <w:pPr>
        <w:pStyle w:val="afa"/>
      </w:pPr>
      <w:r w:rsidRPr="00366DEB">
        <w:t xml:space="preserve">В соответствии с ТЗ </w:t>
      </w:r>
      <w:r>
        <w:t xml:space="preserve">СПН </w:t>
      </w:r>
      <w:r w:rsidRPr="00366DEB">
        <w:t>оптических приборов должна перемещать оси визирования оптических приборов по углу</w:t>
      </w:r>
      <w:r>
        <w:t xml:space="preserve"> места</w:t>
      </w:r>
      <w:r w:rsidRPr="00366DEB">
        <w:t xml:space="preserve"> в диапазоне </w:t>
      </w:r>
      <w:r>
        <w:t>(0-</w:t>
      </w:r>
      <w:r w:rsidRPr="00366DEB">
        <w:t>90</w:t>
      </w:r>
      <w:r>
        <w:t>)</w:t>
      </w:r>
      <w:r w:rsidR="00056A43">
        <w:t xml:space="preserve"> </w:t>
      </w:r>
      <w:r w:rsidRPr="00366DEB">
        <w:t xml:space="preserve">° и по азимуту в диапазоне </w:t>
      </w:r>
      <w:r>
        <w:t>(0-</w:t>
      </w:r>
      <w:r w:rsidRPr="00366DEB">
        <w:t>360</w:t>
      </w:r>
      <w:r>
        <w:t>)</w:t>
      </w:r>
      <w:r w:rsidR="00056A43">
        <w:t xml:space="preserve"> </w:t>
      </w:r>
      <w:r w:rsidRPr="00366DEB">
        <w:t>° с минимальной скоростью 1</w:t>
      </w:r>
      <w:r>
        <w:t>′</w:t>
      </w:r>
      <w:r w:rsidRPr="00366DEB">
        <w:t>/с и</w:t>
      </w:r>
      <w:r>
        <w:t xml:space="preserve"> с максимальной скоростью 3°/с, выполняя</w:t>
      </w:r>
      <w:r w:rsidRPr="00366DEB">
        <w:t xml:space="preserve"> контроль текущего положения оси визирования оптических приборов с точностью 10</w:t>
      </w:r>
      <w:r w:rsidRPr="002E4766">
        <w:t>′</w:t>
      </w:r>
      <w:r w:rsidRPr="00366DEB">
        <w:t>.</w:t>
      </w:r>
    </w:p>
    <w:p w14:paraId="2613AAB3" w14:textId="6B7473A0" w:rsidR="00FA0E01" w:rsidRDefault="00853947" w:rsidP="00853947">
      <w:pPr>
        <w:pStyle w:val="afa"/>
      </w:pPr>
      <w:r w:rsidRPr="00CC449D">
        <w:t>В качестве параметров орбиты РОС примем параметры орбиты МКС. Средняя выс</w:t>
      </w:r>
      <w:r>
        <w:t xml:space="preserve">ота МКС над поверхностью Земли </w:t>
      </w:r>
      <w:r w:rsidRPr="00CC449D">
        <w:t>составляет 350 км, а скорость движения 16 оборотов вокруг Зе</w:t>
      </w:r>
      <w:r>
        <w:t xml:space="preserve">мли за сутки. Тогда за 24 часа </w:t>
      </w:r>
      <w:r w:rsidRPr="00CC449D">
        <w:t>станция поворачивается вокруг Земли 16 раз на 360 градусов со скоростью 240 °/час, что составляет 0,0667 °/с. Считаем радиус Земли 6368 км. Тогда скорость станции относительно поверхности Земли составляет 6368</w:t>
      </w:r>
      <w:r>
        <w:t>×</w:t>
      </w:r>
      <w:r>
        <w:rPr>
          <w:lang w:val="en-US"/>
        </w:rPr>
        <w:t>tan</w:t>
      </w:r>
      <w:r w:rsidRPr="00983EC0">
        <w:t xml:space="preserve"> </w:t>
      </w:r>
      <w:r w:rsidRPr="00CC449D">
        <w:t>(0,0667°) = 7,413 км/с.</w:t>
      </w:r>
    </w:p>
    <w:p w14:paraId="7EFF8BB9" w14:textId="663F0731" w:rsidR="00056A43" w:rsidRDefault="00AF2B15" w:rsidP="00F05170">
      <w:pPr>
        <w:ind w:firstLine="709"/>
        <w:rPr>
          <w:rStyle w:val="afb"/>
        </w:rPr>
      </w:pPr>
      <w:r w:rsidRPr="000B702D">
        <w:rPr>
          <w:rStyle w:val="afb"/>
        </w:rPr>
        <w:t xml:space="preserve">В таблице </w:t>
      </w:r>
      <w:r>
        <w:rPr>
          <w:rStyle w:val="afb"/>
          <w:highlight w:val="yellow"/>
        </w:rPr>
        <w:fldChar w:fldCharType="begin"/>
      </w:r>
      <w:r>
        <w:rPr>
          <w:rStyle w:val="afb"/>
        </w:rPr>
        <w:instrText xml:space="preserve"> REF _Ref135299390 \h </w:instrText>
      </w:r>
      <w:r>
        <w:rPr>
          <w:rStyle w:val="afb"/>
          <w:highlight w:val="yellow"/>
        </w:rPr>
        <w:instrText xml:space="preserve"> \* MERGEFORMAT </w:instrText>
      </w:r>
      <w:r>
        <w:rPr>
          <w:rStyle w:val="afb"/>
          <w:highlight w:val="yellow"/>
        </w:rPr>
      </w:r>
      <w:r>
        <w:rPr>
          <w:rStyle w:val="afb"/>
          <w:highlight w:val="yellow"/>
        </w:rPr>
        <w:fldChar w:fldCharType="separate"/>
      </w:r>
      <w:r w:rsidR="00B6617D" w:rsidRPr="00B6617D">
        <w:rPr>
          <w:vanish/>
        </w:rPr>
        <w:t xml:space="preserve">Таблица </w:t>
      </w:r>
      <w:r w:rsidR="00B6617D">
        <w:rPr>
          <w:noProof/>
        </w:rPr>
        <w:t>9</w:t>
      </w:r>
      <w:r>
        <w:rPr>
          <w:rStyle w:val="afb"/>
          <w:highlight w:val="yellow"/>
        </w:rPr>
        <w:fldChar w:fldCharType="end"/>
      </w:r>
      <w:r w:rsidRPr="000B702D">
        <w:rPr>
          <w:rStyle w:val="afb"/>
        </w:rPr>
        <w:t xml:space="preserve"> приведена сводка моментов ин</w:t>
      </w:r>
      <w:r>
        <w:rPr>
          <w:rStyle w:val="afb"/>
        </w:rPr>
        <w:t>ерции нагрузки СПН модуля</w:t>
      </w:r>
      <w:r w:rsidRPr="000B702D">
        <w:rPr>
          <w:rStyle w:val="afb"/>
        </w:rPr>
        <w:t xml:space="preserve"> МОЭА ДЗЗ. Моменты инерции с индексом 1 соответствуют </w:t>
      </w:r>
      <w:r>
        <w:rPr>
          <w:rStyle w:val="afb"/>
        </w:rPr>
        <w:t>моментам при вращении вокруг</w:t>
      </w:r>
      <w:r w:rsidRPr="000B702D">
        <w:rPr>
          <w:rStyle w:val="afb"/>
        </w:rPr>
        <w:t xml:space="preserve"> оси</w:t>
      </w:r>
      <w:r>
        <w:rPr>
          <w:rStyle w:val="afb"/>
        </w:rPr>
        <w:t xml:space="preserve"> установки угла</w:t>
      </w:r>
      <w:r w:rsidRPr="000B702D">
        <w:rPr>
          <w:rStyle w:val="afb"/>
        </w:rPr>
        <w:t xml:space="preserve"> </w:t>
      </w:r>
      <w:r>
        <w:rPr>
          <w:rStyle w:val="afb"/>
        </w:rPr>
        <w:t xml:space="preserve">по азимуту </w:t>
      </w:r>
      <w:r w:rsidRPr="000B702D">
        <w:rPr>
          <w:rStyle w:val="afb"/>
        </w:rPr>
        <w:t xml:space="preserve">СПН, а с индексом 2 – моментам </w:t>
      </w:r>
      <w:r>
        <w:rPr>
          <w:rStyle w:val="afb"/>
        </w:rPr>
        <w:t>при вращении вокруг оси установки угла места</w:t>
      </w:r>
      <w:r w:rsidRPr="000B702D">
        <w:rPr>
          <w:rStyle w:val="afb"/>
        </w:rPr>
        <w:t>.</w:t>
      </w:r>
    </w:p>
    <w:p w14:paraId="79C980B7" w14:textId="77777777" w:rsidR="00056A43" w:rsidRDefault="00056A43" w:rsidP="00F05170">
      <w:pPr>
        <w:ind w:firstLine="709"/>
        <w:rPr>
          <w:rStyle w:val="afb"/>
        </w:rPr>
      </w:pPr>
    </w:p>
    <w:p w14:paraId="6AA695A3" w14:textId="330ECF54" w:rsidR="00AF2B15" w:rsidRDefault="00AF2B15" w:rsidP="00AF2B15">
      <w:pPr>
        <w:pStyle w:val="af5"/>
      </w:pPr>
      <w:bookmarkStart w:id="152" w:name="_Ref135299390"/>
      <w:r>
        <w:t xml:space="preserve">Таблица </w:t>
      </w:r>
      <w:r w:rsidR="00196846">
        <w:fldChar w:fldCharType="begin"/>
      </w:r>
      <w:r w:rsidR="00196846">
        <w:instrText xml:space="preserve"> SEQ </w:instrText>
      </w:r>
      <w:r w:rsidR="00196846">
        <w:instrText xml:space="preserve">Таблица \* ARABIC </w:instrText>
      </w:r>
      <w:r w:rsidR="00196846">
        <w:fldChar w:fldCharType="separate"/>
      </w:r>
      <w:r w:rsidR="00B6617D">
        <w:rPr>
          <w:noProof/>
        </w:rPr>
        <w:t>9</w:t>
      </w:r>
      <w:r w:rsidR="00196846">
        <w:rPr>
          <w:noProof/>
        </w:rPr>
        <w:fldChar w:fldCharType="end"/>
      </w:r>
      <w:bookmarkEnd w:id="152"/>
      <w:r>
        <w:rPr>
          <w:noProof/>
        </w:rPr>
        <w:t xml:space="preserve"> – С</w:t>
      </w:r>
      <w:r w:rsidRPr="006621A7">
        <w:rPr>
          <w:noProof/>
        </w:rPr>
        <w:t>водка моментов инерции нагрузки СПН модуля МОЭА ДЗ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0"/>
        <w:gridCol w:w="916"/>
        <w:gridCol w:w="923"/>
        <w:gridCol w:w="1256"/>
        <w:gridCol w:w="1327"/>
        <w:gridCol w:w="1453"/>
        <w:gridCol w:w="1749"/>
      </w:tblGrid>
      <w:tr w:rsidR="00AF2B15" w:rsidRPr="00983EC0" w14:paraId="44B5C380" w14:textId="77777777" w:rsidTr="009E3EEF">
        <w:trPr>
          <w:trHeight w:val="921"/>
        </w:trPr>
        <w:tc>
          <w:tcPr>
            <w:tcW w:w="2400" w:type="dxa"/>
            <w:tcBorders>
              <w:bottom w:val="double" w:sz="4" w:space="0" w:color="auto"/>
            </w:tcBorders>
            <w:shd w:val="clear" w:color="auto" w:fill="auto"/>
            <w:noWrap/>
            <w:vAlign w:val="center"/>
            <w:hideMark/>
          </w:tcPr>
          <w:p w14:paraId="13C790F8" w14:textId="77777777" w:rsidR="00AF2B15" w:rsidRPr="00983EC0" w:rsidRDefault="00AF2B15" w:rsidP="00056A43">
            <w:pPr>
              <w:pStyle w:val="af5"/>
              <w:spacing w:line="276" w:lineRule="auto"/>
              <w:jc w:val="center"/>
              <w:rPr>
                <w:sz w:val="24"/>
                <w:szCs w:val="24"/>
              </w:rPr>
            </w:pPr>
            <w:r w:rsidRPr="00983EC0">
              <w:rPr>
                <w:sz w:val="24"/>
                <w:szCs w:val="24"/>
              </w:rPr>
              <w:t>Прибор</w:t>
            </w:r>
          </w:p>
        </w:tc>
        <w:tc>
          <w:tcPr>
            <w:tcW w:w="916" w:type="dxa"/>
            <w:tcBorders>
              <w:bottom w:val="double" w:sz="4" w:space="0" w:color="auto"/>
            </w:tcBorders>
            <w:shd w:val="clear" w:color="auto" w:fill="auto"/>
            <w:noWrap/>
            <w:vAlign w:val="center"/>
            <w:hideMark/>
          </w:tcPr>
          <w:p w14:paraId="6A112C25" w14:textId="77777777" w:rsidR="00AF2B15" w:rsidRDefault="00AF2B15" w:rsidP="00056A43">
            <w:pPr>
              <w:pStyle w:val="af5"/>
              <w:spacing w:line="276" w:lineRule="auto"/>
              <w:jc w:val="center"/>
              <w:rPr>
                <w:sz w:val="24"/>
                <w:szCs w:val="24"/>
              </w:rPr>
            </w:pPr>
            <w:r w:rsidRPr="00983EC0">
              <w:rPr>
                <w:sz w:val="24"/>
                <w:szCs w:val="24"/>
              </w:rPr>
              <w:t>Масса,</w:t>
            </w:r>
          </w:p>
          <w:p w14:paraId="2FD76E2B" w14:textId="77777777" w:rsidR="00AF2B15" w:rsidRPr="00877C23" w:rsidRDefault="00AF2B15" w:rsidP="00056A43">
            <w:pPr>
              <w:pStyle w:val="af5"/>
              <w:spacing w:line="276" w:lineRule="auto"/>
              <w:jc w:val="center"/>
              <w:rPr>
                <w:sz w:val="24"/>
                <w:szCs w:val="24"/>
              </w:rPr>
            </w:pPr>
            <w:r>
              <w:rPr>
                <w:sz w:val="24"/>
                <w:szCs w:val="24"/>
                <w:lang w:val="en-US"/>
              </w:rPr>
              <w:t>m</w:t>
            </w:r>
            <w:r>
              <w:rPr>
                <w:sz w:val="24"/>
                <w:szCs w:val="24"/>
              </w:rPr>
              <w:t xml:space="preserve">, </w:t>
            </w:r>
            <w:r w:rsidRPr="00983EC0">
              <w:rPr>
                <w:sz w:val="24"/>
                <w:szCs w:val="24"/>
              </w:rPr>
              <w:t>кг</w:t>
            </w:r>
          </w:p>
        </w:tc>
        <w:tc>
          <w:tcPr>
            <w:tcW w:w="923" w:type="dxa"/>
            <w:tcBorders>
              <w:bottom w:val="double" w:sz="4" w:space="0" w:color="auto"/>
            </w:tcBorders>
            <w:shd w:val="clear" w:color="auto" w:fill="auto"/>
            <w:noWrap/>
            <w:vAlign w:val="center"/>
            <w:hideMark/>
          </w:tcPr>
          <w:p w14:paraId="76AA4295" w14:textId="77777777" w:rsidR="00AF2B15" w:rsidRDefault="00AF2B15" w:rsidP="00056A43">
            <w:pPr>
              <w:pStyle w:val="af5"/>
              <w:spacing w:line="276" w:lineRule="auto"/>
              <w:jc w:val="center"/>
              <w:rPr>
                <w:sz w:val="24"/>
                <w:szCs w:val="24"/>
              </w:rPr>
            </w:pPr>
            <w:r w:rsidRPr="00983EC0">
              <w:rPr>
                <w:sz w:val="24"/>
                <w:szCs w:val="24"/>
              </w:rPr>
              <w:t xml:space="preserve">Длина, </w:t>
            </w:r>
          </w:p>
          <w:p w14:paraId="7CC93B99" w14:textId="77777777" w:rsidR="00AF2B15" w:rsidRPr="00983EC0" w:rsidRDefault="00AF2B15" w:rsidP="00056A43">
            <w:pPr>
              <w:pStyle w:val="af5"/>
              <w:spacing w:line="276" w:lineRule="auto"/>
              <w:jc w:val="center"/>
              <w:rPr>
                <w:sz w:val="24"/>
                <w:szCs w:val="24"/>
              </w:rPr>
            </w:pPr>
            <w:r w:rsidRPr="00983EC0">
              <w:rPr>
                <w:sz w:val="24"/>
                <w:szCs w:val="24"/>
              </w:rPr>
              <w:t>м</w:t>
            </w:r>
          </w:p>
        </w:tc>
        <w:tc>
          <w:tcPr>
            <w:tcW w:w="1256" w:type="dxa"/>
            <w:tcBorders>
              <w:bottom w:val="double" w:sz="4" w:space="0" w:color="auto"/>
            </w:tcBorders>
            <w:shd w:val="clear" w:color="auto" w:fill="auto"/>
            <w:noWrap/>
            <w:vAlign w:val="center"/>
            <w:hideMark/>
          </w:tcPr>
          <w:p w14:paraId="4F0044F5" w14:textId="77777777" w:rsidR="00AF2B15" w:rsidRDefault="00AF2B15" w:rsidP="00056A43">
            <w:pPr>
              <w:pStyle w:val="af5"/>
              <w:spacing w:line="276" w:lineRule="auto"/>
              <w:jc w:val="center"/>
              <w:rPr>
                <w:sz w:val="24"/>
                <w:szCs w:val="24"/>
              </w:rPr>
            </w:pPr>
            <w:r w:rsidRPr="00983EC0">
              <w:rPr>
                <w:sz w:val="24"/>
                <w:szCs w:val="24"/>
              </w:rPr>
              <w:t xml:space="preserve">Диаметр, </w:t>
            </w:r>
          </w:p>
          <w:p w14:paraId="586245E4" w14:textId="77777777" w:rsidR="00AF2B15" w:rsidRPr="00983EC0" w:rsidRDefault="00AF2B15" w:rsidP="00056A43">
            <w:pPr>
              <w:pStyle w:val="af5"/>
              <w:spacing w:line="276" w:lineRule="auto"/>
              <w:jc w:val="center"/>
              <w:rPr>
                <w:sz w:val="24"/>
                <w:szCs w:val="24"/>
              </w:rPr>
            </w:pPr>
            <w:r w:rsidRPr="00983EC0">
              <w:rPr>
                <w:sz w:val="24"/>
                <w:szCs w:val="24"/>
              </w:rPr>
              <w:t>м</w:t>
            </w:r>
          </w:p>
        </w:tc>
        <w:tc>
          <w:tcPr>
            <w:tcW w:w="1327" w:type="dxa"/>
            <w:tcBorders>
              <w:bottom w:val="double" w:sz="4" w:space="0" w:color="auto"/>
            </w:tcBorders>
            <w:shd w:val="clear" w:color="auto" w:fill="auto"/>
            <w:vAlign w:val="center"/>
            <w:hideMark/>
          </w:tcPr>
          <w:p w14:paraId="4D202254" w14:textId="77777777" w:rsidR="00AF2B15" w:rsidRDefault="00AF2B15" w:rsidP="00056A43">
            <w:pPr>
              <w:pStyle w:val="af5"/>
              <w:spacing w:line="276" w:lineRule="auto"/>
              <w:jc w:val="center"/>
              <w:rPr>
                <w:sz w:val="24"/>
                <w:szCs w:val="24"/>
              </w:rPr>
            </w:pPr>
            <w:r>
              <w:rPr>
                <w:sz w:val="24"/>
                <w:szCs w:val="24"/>
              </w:rPr>
              <w:t xml:space="preserve">Момент инерции </w:t>
            </w:r>
            <w:r w:rsidRPr="00983EC0">
              <w:rPr>
                <w:sz w:val="24"/>
                <w:szCs w:val="24"/>
              </w:rPr>
              <w:t>1,</w:t>
            </w:r>
          </w:p>
          <w:p w14:paraId="64D1DCEF" w14:textId="77777777" w:rsidR="00AF2B15" w:rsidRPr="00983EC0" w:rsidRDefault="00AF2B15" w:rsidP="00056A43">
            <w:pPr>
              <w:pStyle w:val="af5"/>
              <w:spacing w:line="276" w:lineRule="auto"/>
              <w:jc w:val="center"/>
              <w:rPr>
                <w:sz w:val="24"/>
                <w:szCs w:val="24"/>
              </w:rPr>
            </w:pPr>
            <w:r w:rsidRPr="00983EC0">
              <w:rPr>
                <w:sz w:val="24"/>
                <w:szCs w:val="24"/>
              </w:rPr>
              <w:t>кг</w:t>
            </w:r>
            <w:r>
              <w:rPr>
                <w:rFonts w:ascii="Calibri" w:hAnsi="Calibri" w:cs="Calibri"/>
                <w:sz w:val="24"/>
                <w:szCs w:val="24"/>
              </w:rPr>
              <w:t>·</w:t>
            </w:r>
            <w:r w:rsidRPr="00983EC0">
              <w:rPr>
                <w:sz w:val="24"/>
                <w:szCs w:val="24"/>
              </w:rPr>
              <w:t>м</w:t>
            </w:r>
            <w:r w:rsidRPr="00983EC0">
              <w:rPr>
                <w:sz w:val="24"/>
                <w:szCs w:val="24"/>
                <w:vertAlign w:val="superscript"/>
              </w:rPr>
              <w:t>2</w:t>
            </w:r>
          </w:p>
        </w:tc>
        <w:tc>
          <w:tcPr>
            <w:tcW w:w="1453" w:type="dxa"/>
            <w:tcBorders>
              <w:bottom w:val="double" w:sz="4" w:space="0" w:color="auto"/>
            </w:tcBorders>
            <w:shd w:val="clear" w:color="auto" w:fill="auto"/>
            <w:vAlign w:val="center"/>
            <w:hideMark/>
          </w:tcPr>
          <w:p w14:paraId="6215B6A8" w14:textId="77777777" w:rsidR="00AF2B15" w:rsidRPr="00983EC0" w:rsidRDefault="00AF2B15" w:rsidP="00056A43">
            <w:pPr>
              <w:pStyle w:val="af5"/>
              <w:spacing w:line="276" w:lineRule="auto"/>
              <w:jc w:val="center"/>
              <w:rPr>
                <w:sz w:val="24"/>
                <w:szCs w:val="24"/>
              </w:rPr>
            </w:pPr>
            <w:r>
              <w:rPr>
                <w:sz w:val="24"/>
                <w:szCs w:val="24"/>
              </w:rPr>
              <w:t>Момент инерции </w:t>
            </w:r>
            <w:r w:rsidRPr="00983EC0">
              <w:rPr>
                <w:sz w:val="24"/>
                <w:szCs w:val="24"/>
              </w:rPr>
              <w:t>2, кг</w:t>
            </w:r>
            <w:r>
              <w:rPr>
                <w:rFonts w:ascii="Calibri" w:hAnsi="Calibri" w:cs="Calibri"/>
                <w:sz w:val="24"/>
                <w:szCs w:val="24"/>
              </w:rPr>
              <w:t>·</w:t>
            </w:r>
            <w:r w:rsidRPr="00983EC0">
              <w:rPr>
                <w:sz w:val="24"/>
                <w:szCs w:val="24"/>
              </w:rPr>
              <w:t>м</w:t>
            </w:r>
            <w:r w:rsidRPr="00983EC0">
              <w:rPr>
                <w:sz w:val="24"/>
                <w:szCs w:val="24"/>
                <w:vertAlign w:val="superscript"/>
              </w:rPr>
              <w:t>2</w:t>
            </w:r>
          </w:p>
        </w:tc>
        <w:tc>
          <w:tcPr>
            <w:tcW w:w="1749" w:type="dxa"/>
            <w:tcBorders>
              <w:bottom w:val="double" w:sz="4" w:space="0" w:color="auto"/>
            </w:tcBorders>
          </w:tcPr>
          <w:p w14:paraId="760D3234" w14:textId="77777777" w:rsidR="00AF2B15" w:rsidRDefault="00AF2B15" w:rsidP="00056A43">
            <w:pPr>
              <w:pStyle w:val="af5"/>
              <w:spacing w:line="276" w:lineRule="auto"/>
              <w:jc w:val="center"/>
              <w:rPr>
                <w:sz w:val="24"/>
                <w:szCs w:val="24"/>
              </w:rPr>
            </w:pPr>
            <w:r>
              <w:rPr>
                <w:sz w:val="24"/>
                <w:szCs w:val="24"/>
              </w:rPr>
              <w:t>Расстояние от центра масс прибора до оси вращения,</w:t>
            </w:r>
          </w:p>
          <w:p w14:paraId="734BF9A9" w14:textId="77777777" w:rsidR="00AF2B15" w:rsidRPr="0045071A" w:rsidRDefault="00AF2B15" w:rsidP="00056A43">
            <w:pPr>
              <w:pStyle w:val="af5"/>
              <w:spacing w:line="276" w:lineRule="auto"/>
              <w:jc w:val="center"/>
              <w:rPr>
                <w:sz w:val="24"/>
                <w:szCs w:val="24"/>
                <w:vertAlign w:val="superscript"/>
              </w:rPr>
            </w:pPr>
            <w:r>
              <w:rPr>
                <w:sz w:val="24"/>
                <w:szCs w:val="24"/>
                <w:lang w:val="en-US"/>
              </w:rPr>
              <w:t>R</w:t>
            </w:r>
            <w:r>
              <w:rPr>
                <w:sz w:val="24"/>
                <w:szCs w:val="24"/>
              </w:rPr>
              <w:t>, м</w:t>
            </w:r>
          </w:p>
        </w:tc>
      </w:tr>
      <w:tr w:rsidR="00AF2B15" w:rsidRPr="00983EC0" w14:paraId="2BBB5198" w14:textId="77777777" w:rsidTr="009E3EEF">
        <w:trPr>
          <w:trHeight w:val="300"/>
        </w:trPr>
        <w:tc>
          <w:tcPr>
            <w:tcW w:w="2400" w:type="dxa"/>
            <w:shd w:val="clear" w:color="auto" w:fill="auto"/>
            <w:noWrap/>
            <w:vAlign w:val="bottom"/>
            <w:hideMark/>
          </w:tcPr>
          <w:p w14:paraId="05495346" w14:textId="77777777" w:rsidR="00AF2B15" w:rsidRDefault="00AF2B15" w:rsidP="00056A43">
            <w:pPr>
              <w:pStyle w:val="af5"/>
              <w:spacing w:line="276" w:lineRule="auto"/>
              <w:rPr>
                <w:sz w:val="24"/>
                <w:szCs w:val="24"/>
              </w:rPr>
            </w:pPr>
            <w:r w:rsidRPr="00983EC0">
              <w:rPr>
                <w:sz w:val="24"/>
                <w:szCs w:val="24"/>
              </w:rPr>
              <w:t xml:space="preserve">ШПК </w:t>
            </w:r>
            <w:r>
              <w:rPr>
                <w:sz w:val="24"/>
                <w:szCs w:val="24"/>
              </w:rPr>
              <w:t xml:space="preserve">видимого </w:t>
            </w:r>
          </w:p>
          <w:p w14:paraId="690C5D99" w14:textId="77777777" w:rsidR="00AF2B15" w:rsidRPr="00983EC0" w:rsidRDefault="00AF2B15" w:rsidP="00056A43">
            <w:pPr>
              <w:pStyle w:val="af5"/>
              <w:spacing w:line="276" w:lineRule="auto"/>
              <w:rPr>
                <w:sz w:val="24"/>
                <w:szCs w:val="24"/>
              </w:rPr>
            </w:pPr>
            <w:r>
              <w:rPr>
                <w:sz w:val="24"/>
                <w:szCs w:val="24"/>
              </w:rPr>
              <w:t>диапазона</w:t>
            </w:r>
          </w:p>
        </w:tc>
        <w:tc>
          <w:tcPr>
            <w:tcW w:w="916" w:type="dxa"/>
            <w:shd w:val="clear" w:color="auto" w:fill="auto"/>
            <w:noWrap/>
            <w:vAlign w:val="bottom"/>
            <w:hideMark/>
          </w:tcPr>
          <w:p w14:paraId="1A6FA720" w14:textId="77777777" w:rsidR="00AF2B15" w:rsidRPr="00983EC0" w:rsidRDefault="00AF2B15" w:rsidP="00056A43">
            <w:pPr>
              <w:pStyle w:val="af5"/>
              <w:spacing w:line="276" w:lineRule="auto"/>
              <w:rPr>
                <w:sz w:val="24"/>
                <w:szCs w:val="24"/>
              </w:rPr>
            </w:pPr>
            <w:r w:rsidRPr="00983EC0">
              <w:rPr>
                <w:sz w:val="24"/>
                <w:szCs w:val="24"/>
              </w:rPr>
              <w:t>3</w:t>
            </w:r>
          </w:p>
        </w:tc>
        <w:tc>
          <w:tcPr>
            <w:tcW w:w="923" w:type="dxa"/>
            <w:shd w:val="clear" w:color="auto" w:fill="auto"/>
            <w:noWrap/>
            <w:vAlign w:val="bottom"/>
            <w:hideMark/>
          </w:tcPr>
          <w:p w14:paraId="486B49B8" w14:textId="77777777" w:rsidR="00AF2B15" w:rsidRPr="00983EC0" w:rsidRDefault="00AF2B15" w:rsidP="00056A43">
            <w:pPr>
              <w:pStyle w:val="af5"/>
              <w:spacing w:line="276" w:lineRule="auto"/>
              <w:rPr>
                <w:sz w:val="24"/>
                <w:szCs w:val="24"/>
              </w:rPr>
            </w:pPr>
            <w:r w:rsidRPr="00983EC0">
              <w:rPr>
                <w:sz w:val="24"/>
                <w:szCs w:val="24"/>
              </w:rPr>
              <w:t>0,14</w:t>
            </w:r>
            <w:r>
              <w:rPr>
                <w:sz w:val="24"/>
                <w:szCs w:val="24"/>
              </w:rPr>
              <w:t>0</w:t>
            </w:r>
          </w:p>
        </w:tc>
        <w:tc>
          <w:tcPr>
            <w:tcW w:w="1256" w:type="dxa"/>
            <w:shd w:val="clear" w:color="auto" w:fill="auto"/>
            <w:noWrap/>
            <w:vAlign w:val="bottom"/>
            <w:hideMark/>
          </w:tcPr>
          <w:p w14:paraId="56F8028A" w14:textId="77777777" w:rsidR="00AF2B15" w:rsidRPr="00983EC0" w:rsidRDefault="00AF2B15" w:rsidP="00056A43">
            <w:pPr>
              <w:pStyle w:val="af5"/>
              <w:spacing w:line="276" w:lineRule="auto"/>
              <w:rPr>
                <w:sz w:val="24"/>
                <w:szCs w:val="24"/>
              </w:rPr>
            </w:pPr>
            <w:r>
              <w:rPr>
                <w:sz w:val="24"/>
                <w:szCs w:val="24"/>
              </w:rPr>
              <w:t>0,110</w:t>
            </w:r>
          </w:p>
        </w:tc>
        <w:tc>
          <w:tcPr>
            <w:tcW w:w="1327" w:type="dxa"/>
            <w:shd w:val="clear" w:color="auto" w:fill="auto"/>
            <w:noWrap/>
            <w:vAlign w:val="bottom"/>
            <w:hideMark/>
          </w:tcPr>
          <w:p w14:paraId="03865B27" w14:textId="77777777" w:rsidR="00AF2B15" w:rsidRPr="00983EC0" w:rsidRDefault="00AF2B15" w:rsidP="00056A43">
            <w:pPr>
              <w:pStyle w:val="af5"/>
              <w:spacing w:line="276" w:lineRule="auto"/>
              <w:rPr>
                <w:sz w:val="24"/>
                <w:szCs w:val="24"/>
              </w:rPr>
            </w:pPr>
            <w:r w:rsidRPr="00983EC0">
              <w:rPr>
                <w:sz w:val="24"/>
                <w:szCs w:val="24"/>
              </w:rPr>
              <w:t>0,004</w:t>
            </w:r>
          </w:p>
        </w:tc>
        <w:tc>
          <w:tcPr>
            <w:tcW w:w="1453" w:type="dxa"/>
            <w:shd w:val="clear" w:color="auto" w:fill="auto"/>
            <w:noWrap/>
            <w:vAlign w:val="bottom"/>
            <w:hideMark/>
          </w:tcPr>
          <w:p w14:paraId="546393AD" w14:textId="77777777" w:rsidR="00AF2B15" w:rsidRPr="00983EC0" w:rsidRDefault="00AF2B15" w:rsidP="00056A43">
            <w:pPr>
              <w:pStyle w:val="af5"/>
              <w:spacing w:line="276" w:lineRule="auto"/>
              <w:rPr>
                <w:sz w:val="24"/>
                <w:szCs w:val="24"/>
              </w:rPr>
            </w:pPr>
            <w:r w:rsidRPr="00983EC0">
              <w:rPr>
                <w:sz w:val="24"/>
                <w:szCs w:val="24"/>
              </w:rPr>
              <w:t>0,007</w:t>
            </w:r>
          </w:p>
        </w:tc>
        <w:tc>
          <w:tcPr>
            <w:tcW w:w="1749" w:type="dxa"/>
            <w:vAlign w:val="bottom"/>
          </w:tcPr>
          <w:p w14:paraId="0B2529A5" w14:textId="77777777" w:rsidR="00AF2B15" w:rsidRPr="00983EC0" w:rsidRDefault="00AF2B15" w:rsidP="00056A43">
            <w:pPr>
              <w:pStyle w:val="af5"/>
              <w:spacing w:line="276" w:lineRule="auto"/>
              <w:jc w:val="center"/>
              <w:rPr>
                <w:sz w:val="24"/>
                <w:szCs w:val="24"/>
              </w:rPr>
            </w:pPr>
            <w:r>
              <w:rPr>
                <w:sz w:val="24"/>
                <w:szCs w:val="24"/>
              </w:rPr>
              <w:t>0,30</w:t>
            </w:r>
          </w:p>
        </w:tc>
      </w:tr>
      <w:tr w:rsidR="00AF2B15" w:rsidRPr="00983EC0" w14:paraId="7AE24BC6" w14:textId="77777777" w:rsidTr="009E3EEF">
        <w:trPr>
          <w:trHeight w:val="300"/>
        </w:trPr>
        <w:tc>
          <w:tcPr>
            <w:tcW w:w="2400" w:type="dxa"/>
            <w:shd w:val="clear" w:color="auto" w:fill="auto"/>
            <w:noWrap/>
            <w:vAlign w:val="bottom"/>
            <w:hideMark/>
          </w:tcPr>
          <w:p w14:paraId="4C3605F7" w14:textId="77777777" w:rsidR="00AF2B15" w:rsidRPr="00983EC0" w:rsidRDefault="00AF2B15" w:rsidP="00056A43">
            <w:pPr>
              <w:pStyle w:val="af5"/>
              <w:spacing w:line="276" w:lineRule="auto"/>
              <w:rPr>
                <w:sz w:val="24"/>
                <w:szCs w:val="24"/>
              </w:rPr>
            </w:pPr>
            <w:r>
              <w:rPr>
                <w:sz w:val="24"/>
                <w:szCs w:val="24"/>
              </w:rPr>
              <w:t>ИК р</w:t>
            </w:r>
            <w:r w:rsidRPr="00983EC0">
              <w:rPr>
                <w:sz w:val="24"/>
                <w:szCs w:val="24"/>
              </w:rPr>
              <w:t>адиометр СД1</w:t>
            </w:r>
          </w:p>
        </w:tc>
        <w:tc>
          <w:tcPr>
            <w:tcW w:w="916" w:type="dxa"/>
            <w:shd w:val="clear" w:color="auto" w:fill="auto"/>
            <w:noWrap/>
            <w:vAlign w:val="bottom"/>
            <w:hideMark/>
          </w:tcPr>
          <w:p w14:paraId="4F8FB516" w14:textId="77777777" w:rsidR="00AF2B15" w:rsidRPr="00983EC0" w:rsidRDefault="00AF2B15" w:rsidP="00056A43">
            <w:pPr>
              <w:pStyle w:val="af5"/>
              <w:spacing w:line="276" w:lineRule="auto"/>
              <w:rPr>
                <w:sz w:val="24"/>
                <w:szCs w:val="24"/>
              </w:rPr>
            </w:pPr>
            <w:r w:rsidRPr="00983EC0">
              <w:rPr>
                <w:sz w:val="24"/>
                <w:szCs w:val="24"/>
              </w:rPr>
              <w:t>15</w:t>
            </w:r>
          </w:p>
        </w:tc>
        <w:tc>
          <w:tcPr>
            <w:tcW w:w="923" w:type="dxa"/>
            <w:shd w:val="clear" w:color="auto" w:fill="auto"/>
            <w:noWrap/>
            <w:vAlign w:val="bottom"/>
            <w:hideMark/>
          </w:tcPr>
          <w:p w14:paraId="5722FD75" w14:textId="77777777" w:rsidR="00AF2B15" w:rsidRPr="00983EC0" w:rsidRDefault="00AF2B15" w:rsidP="00056A43">
            <w:pPr>
              <w:pStyle w:val="af5"/>
              <w:spacing w:line="276" w:lineRule="auto"/>
              <w:rPr>
                <w:sz w:val="24"/>
                <w:szCs w:val="24"/>
              </w:rPr>
            </w:pPr>
            <w:r>
              <w:rPr>
                <w:sz w:val="24"/>
                <w:szCs w:val="24"/>
              </w:rPr>
              <w:t>0,410</w:t>
            </w:r>
          </w:p>
        </w:tc>
        <w:tc>
          <w:tcPr>
            <w:tcW w:w="1256" w:type="dxa"/>
            <w:shd w:val="clear" w:color="auto" w:fill="auto"/>
            <w:noWrap/>
            <w:vAlign w:val="bottom"/>
            <w:hideMark/>
          </w:tcPr>
          <w:p w14:paraId="746263FE" w14:textId="77777777" w:rsidR="00AF2B15" w:rsidRPr="00983EC0" w:rsidRDefault="00AF2B15" w:rsidP="00056A43">
            <w:pPr>
              <w:pStyle w:val="af5"/>
              <w:spacing w:line="276" w:lineRule="auto"/>
              <w:rPr>
                <w:sz w:val="24"/>
                <w:szCs w:val="24"/>
              </w:rPr>
            </w:pPr>
            <w:r>
              <w:rPr>
                <w:sz w:val="24"/>
                <w:szCs w:val="24"/>
              </w:rPr>
              <w:t>0,210</w:t>
            </w:r>
          </w:p>
        </w:tc>
        <w:tc>
          <w:tcPr>
            <w:tcW w:w="1327" w:type="dxa"/>
            <w:shd w:val="clear" w:color="auto" w:fill="auto"/>
            <w:noWrap/>
            <w:vAlign w:val="bottom"/>
            <w:hideMark/>
          </w:tcPr>
          <w:p w14:paraId="7DA2F617" w14:textId="77777777" w:rsidR="00AF2B15" w:rsidRPr="00983EC0" w:rsidRDefault="00AF2B15" w:rsidP="00056A43">
            <w:pPr>
              <w:pStyle w:val="af5"/>
              <w:spacing w:line="276" w:lineRule="auto"/>
              <w:rPr>
                <w:sz w:val="24"/>
                <w:szCs w:val="24"/>
              </w:rPr>
            </w:pPr>
            <w:r w:rsidRPr="00983EC0">
              <w:rPr>
                <w:sz w:val="24"/>
                <w:szCs w:val="24"/>
              </w:rPr>
              <w:t>0,080</w:t>
            </w:r>
          </w:p>
        </w:tc>
        <w:tc>
          <w:tcPr>
            <w:tcW w:w="1453" w:type="dxa"/>
            <w:shd w:val="clear" w:color="auto" w:fill="auto"/>
            <w:noWrap/>
            <w:vAlign w:val="bottom"/>
            <w:hideMark/>
          </w:tcPr>
          <w:p w14:paraId="6FC7C311" w14:textId="77777777" w:rsidR="00AF2B15" w:rsidRPr="00983EC0" w:rsidRDefault="00AF2B15" w:rsidP="00056A43">
            <w:pPr>
              <w:pStyle w:val="af5"/>
              <w:spacing w:line="276" w:lineRule="auto"/>
              <w:rPr>
                <w:sz w:val="24"/>
                <w:szCs w:val="24"/>
              </w:rPr>
            </w:pPr>
            <w:r w:rsidRPr="00983EC0">
              <w:rPr>
                <w:sz w:val="24"/>
                <w:szCs w:val="24"/>
              </w:rPr>
              <w:t>0,248</w:t>
            </w:r>
          </w:p>
        </w:tc>
        <w:tc>
          <w:tcPr>
            <w:tcW w:w="1749" w:type="dxa"/>
            <w:vAlign w:val="bottom"/>
          </w:tcPr>
          <w:p w14:paraId="5D9366F9" w14:textId="77777777" w:rsidR="00AF2B15" w:rsidRPr="00983EC0" w:rsidRDefault="00AF2B15" w:rsidP="00056A43">
            <w:pPr>
              <w:pStyle w:val="af5"/>
              <w:spacing w:line="276" w:lineRule="auto"/>
              <w:jc w:val="center"/>
              <w:rPr>
                <w:sz w:val="24"/>
                <w:szCs w:val="24"/>
              </w:rPr>
            </w:pPr>
            <w:r w:rsidRPr="00793FA7">
              <w:rPr>
                <w:sz w:val="24"/>
                <w:szCs w:val="24"/>
              </w:rPr>
              <w:t>0,</w:t>
            </w:r>
            <w:r>
              <w:rPr>
                <w:sz w:val="24"/>
                <w:szCs w:val="24"/>
              </w:rPr>
              <w:t>30</w:t>
            </w:r>
          </w:p>
        </w:tc>
      </w:tr>
      <w:tr w:rsidR="00AF2B15" w:rsidRPr="00983EC0" w14:paraId="10BF2FF8" w14:textId="77777777" w:rsidTr="009E3EEF">
        <w:trPr>
          <w:trHeight w:val="300"/>
        </w:trPr>
        <w:tc>
          <w:tcPr>
            <w:tcW w:w="2400" w:type="dxa"/>
            <w:shd w:val="clear" w:color="auto" w:fill="auto"/>
            <w:noWrap/>
            <w:vAlign w:val="bottom"/>
            <w:hideMark/>
          </w:tcPr>
          <w:p w14:paraId="5681EBA8" w14:textId="77777777" w:rsidR="00AF2B15" w:rsidRPr="00983EC0" w:rsidRDefault="00AF2B15" w:rsidP="00056A43">
            <w:pPr>
              <w:pStyle w:val="af5"/>
              <w:spacing w:line="276" w:lineRule="auto"/>
              <w:rPr>
                <w:sz w:val="24"/>
                <w:szCs w:val="24"/>
              </w:rPr>
            </w:pPr>
            <w:r>
              <w:rPr>
                <w:sz w:val="24"/>
                <w:szCs w:val="24"/>
              </w:rPr>
              <w:t>ИК р</w:t>
            </w:r>
            <w:r w:rsidRPr="00983EC0">
              <w:rPr>
                <w:sz w:val="24"/>
                <w:szCs w:val="24"/>
              </w:rPr>
              <w:t>адиометр СД2</w:t>
            </w:r>
          </w:p>
        </w:tc>
        <w:tc>
          <w:tcPr>
            <w:tcW w:w="916" w:type="dxa"/>
            <w:shd w:val="clear" w:color="auto" w:fill="auto"/>
            <w:noWrap/>
            <w:vAlign w:val="bottom"/>
            <w:hideMark/>
          </w:tcPr>
          <w:p w14:paraId="513A6844" w14:textId="77777777" w:rsidR="00AF2B15" w:rsidRPr="00983EC0" w:rsidRDefault="00AF2B15" w:rsidP="00056A43">
            <w:pPr>
              <w:pStyle w:val="af5"/>
              <w:spacing w:line="276" w:lineRule="auto"/>
              <w:rPr>
                <w:sz w:val="24"/>
                <w:szCs w:val="24"/>
              </w:rPr>
            </w:pPr>
            <w:r w:rsidRPr="00983EC0">
              <w:rPr>
                <w:sz w:val="24"/>
                <w:szCs w:val="24"/>
              </w:rPr>
              <w:t>20</w:t>
            </w:r>
          </w:p>
        </w:tc>
        <w:tc>
          <w:tcPr>
            <w:tcW w:w="923" w:type="dxa"/>
            <w:shd w:val="clear" w:color="auto" w:fill="auto"/>
            <w:noWrap/>
            <w:vAlign w:val="bottom"/>
            <w:hideMark/>
          </w:tcPr>
          <w:p w14:paraId="48BEE98C" w14:textId="77777777" w:rsidR="00AF2B15" w:rsidRPr="00983EC0" w:rsidRDefault="00AF2B15" w:rsidP="00056A43">
            <w:pPr>
              <w:pStyle w:val="af5"/>
              <w:spacing w:line="276" w:lineRule="auto"/>
              <w:rPr>
                <w:sz w:val="24"/>
                <w:szCs w:val="24"/>
              </w:rPr>
            </w:pPr>
            <w:r w:rsidRPr="00983EC0">
              <w:rPr>
                <w:sz w:val="24"/>
                <w:szCs w:val="24"/>
              </w:rPr>
              <w:t>0,54</w:t>
            </w:r>
            <w:r>
              <w:rPr>
                <w:sz w:val="24"/>
                <w:szCs w:val="24"/>
              </w:rPr>
              <w:t>0</w:t>
            </w:r>
          </w:p>
        </w:tc>
        <w:tc>
          <w:tcPr>
            <w:tcW w:w="1256" w:type="dxa"/>
            <w:shd w:val="clear" w:color="auto" w:fill="auto"/>
            <w:noWrap/>
            <w:vAlign w:val="bottom"/>
            <w:hideMark/>
          </w:tcPr>
          <w:p w14:paraId="5F126877" w14:textId="77777777" w:rsidR="00AF2B15" w:rsidRPr="00983EC0" w:rsidRDefault="00AF2B15" w:rsidP="00056A43">
            <w:pPr>
              <w:pStyle w:val="af5"/>
              <w:spacing w:line="276" w:lineRule="auto"/>
              <w:rPr>
                <w:sz w:val="24"/>
                <w:szCs w:val="24"/>
              </w:rPr>
            </w:pPr>
            <w:r>
              <w:rPr>
                <w:sz w:val="24"/>
                <w:szCs w:val="24"/>
              </w:rPr>
              <w:t>0,280</w:t>
            </w:r>
          </w:p>
        </w:tc>
        <w:tc>
          <w:tcPr>
            <w:tcW w:w="1327" w:type="dxa"/>
            <w:shd w:val="clear" w:color="auto" w:fill="auto"/>
            <w:noWrap/>
            <w:vAlign w:val="bottom"/>
            <w:hideMark/>
          </w:tcPr>
          <w:p w14:paraId="603E7771" w14:textId="77777777" w:rsidR="00AF2B15" w:rsidRPr="00983EC0" w:rsidRDefault="00AF2B15" w:rsidP="00056A43">
            <w:pPr>
              <w:pStyle w:val="af5"/>
              <w:spacing w:line="276" w:lineRule="auto"/>
              <w:rPr>
                <w:sz w:val="24"/>
                <w:szCs w:val="24"/>
              </w:rPr>
            </w:pPr>
            <w:r w:rsidRPr="00983EC0">
              <w:rPr>
                <w:sz w:val="24"/>
                <w:szCs w:val="24"/>
              </w:rPr>
              <w:t>0,189</w:t>
            </w:r>
          </w:p>
        </w:tc>
        <w:tc>
          <w:tcPr>
            <w:tcW w:w="1453" w:type="dxa"/>
            <w:shd w:val="clear" w:color="auto" w:fill="auto"/>
            <w:noWrap/>
            <w:vAlign w:val="bottom"/>
            <w:hideMark/>
          </w:tcPr>
          <w:p w14:paraId="57791E90" w14:textId="77777777" w:rsidR="00AF2B15" w:rsidRPr="00983EC0" w:rsidRDefault="00AF2B15" w:rsidP="00056A43">
            <w:pPr>
              <w:pStyle w:val="af5"/>
              <w:spacing w:line="276" w:lineRule="auto"/>
              <w:rPr>
                <w:sz w:val="24"/>
                <w:szCs w:val="24"/>
              </w:rPr>
            </w:pPr>
            <w:r w:rsidRPr="00983EC0">
              <w:rPr>
                <w:sz w:val="24"/>
                <w:szCs w:val="24"/>
              </w:rPr>
              <w:t>0,584</w:t>
            </w:r>
          </w:p>
        </w:tc>
        <w:tc>
          <w:tcPr>
            <w:tcW w:w="1749" w:type="dxa"/>
            <w:vAlign w:val="bottom"/>
          </w:tcPr>
          <w:p w14:paraId="5C966575" w14:textId="77777777" w:rsidR="00AF2B15" w:rsidRPr="00983EC0" w:rsidRDefault="00AF2B15" w:rsidP="00056A43">
            <w:pPr>
              <w:pStyle w:val="af5"/>
              <w:spacing w:line="276" w:lineRule="auto"/>
              <w:jc w:val="center"/>
              <w:rPr>
                <w:sz w:val="24"/>
                <w:szCs w:val="24"/>
              </w:rPr>
            </w:pPr>
            <w:r w:rsidRPr="00793FA7">
              <w:rPr>
                <w:sz w:val="24"/>
                <w:szCs w:val="24"/>
              </w:rPr>
              <w:t>0,</w:t>
            </w:r>
            <w:r>
              <w:rPr>
                <w:sz w:val="24"/>
                <w:szCs w:val="24"/>
              </w:rPr>
              <w:t>30</w:t>
            </w:r>
          </w:p>
        </w:tc>
      </w:tr>
      <w:tr w:rsidR="00AF2B15" w:rsidRPr="00983EC0" w14:paraId="6E0B65BD" w14:textId="77777777" w:rsidTr="009E3EEF">
        <w:trPr>
          <w:trHeight w:val="300"/>
        </w:trPr>
        <w:tc>
          <w:tcPr>
            <w:tcW w:w="2400" w:type="dxa"/>
            <w:shd w:val="clear" w:color="auto" w:fill="auto"/>
            <w:noWrap/>
            <w:vAlign w:val="bottom"/>
            <w:hideMark/>
          </w:tcPr>
          <w:p w14:paraId="119FF73E" w14:textId="77777777" w:rsidR="00AF2B15" w:rsidRPr="00983EC0" w:rsidRDefault="00AF2B15" w:rsidP="00056A43">
            <w:pPr>
              <w:pStyle w:val="af5"/>
              <w:spacing w:line="276" w:lineRule="auto"/>
              <w:rPr>
                <w:sz w:val="24"/>
                <w:szCs w:val="24"/>
              </w:rPr>
            </w:pPr>
            <w:r>
              <w:rPr>
                <w:sz w:val="24"/>
                <w:szCs w:val="24"/>
              </w:rPr>
              <w:t>ИК с</w:t>
            </w:r>
            <w:r w:rsidRPr="00983EC0">
              <w:rPr>
                <w:sz w:val="24"/>
                <w:szCs w:val="24"/>
              </w:rPr>
              <w:t>пектрометр СД1</w:t>
            </w:r>
          </w:p>
        </w:tc>
        <w:tc>
          <w:tcPr>
            <w:tcW w:w="916" w:type="dxa"/>
            <w:shd w:val="clear" w:color="auto" w:fill="auto"/>
            <w:noWrap/>
            <w:vAlign w:val="bottom"/>
            <w:hideMark/>
          </w:tcPr>
          <w:p w14:paraId="40DCB734" w14:textId="77777777" w:rsidR="00AF2B15" w:rsidRPr="00983EC0" w:rsidRDefault="00AF2B15" w:rsidP="00056A43">
            <w:pPr>
              <w:pStyle w:val="af5"/>
              <w:spacing w:line="276" w:lineRule="auto"/>
              <w:rPr>
                <w:sz w:val="24"/>
                <w:szCs w:val="24"/>
              </w:rPr>
            </w:pPr>
            <w:r w:rsidRPr="00983EC0">
              <w:rPr>
                <w:sz w:val="24"/>
                <w:szCs w:val="24"/>
              </w:rPr>
              <w:t>20</w:t>
            </w:r>
            <w:r>
              <w:rPr>
                <w:sz w:val="24"/>
                <w:szCs w:val="24"/>
              </w:rPr>
              <w:t>*</w:t>
            </w:r>
          </w:p>
        </w:tc>
        <w:tc>
          <w:tcPr>
            <w:tcW w:w="923" w:type="dxa"/>
            <w:shd w:val="clear" w:color="auto" w:fill="auto"/>
            <w:noWrap/>
            <w:vAlign w:val="bottom"/>
            <w:hideMark/>
          </w:tcPr>
          <w:p w14:paraId="6E6D09C6" w14:textId="77777777" w:rsidR="00AF2B15" w:rsidRPr="00983EC0" w:rsidRDefault="00AF2B15" w:rsidP="00056A43">
            <w:pPr>
              <w:pStyle w:val="af5"/>
              <w:spacing w:line="276" w:lineRule="auto"/>
              <w:rPr>
                <w:sz w:val="24"/>
                <w:szCs w:val="24"/>
              </w:rPr>
            </w:pPr>
            <w:r>
              <w:rPr>
                <w:sz w:val="24"/>
                <w:szCs w:val="24"/>
              </w:rPr>
              <w:t>0,410</w:t>
            </w:r>
          </w:p>
        </w:tc>
        <w:tc>
          <w:tcPr>
            <w:tcW w:w="1256" w:type="dxa"/>
            <w:shd w:val="clear" w:color="auto" w:fill="auto"/>
            <w:noWrap/>
            <w:vAlign w:val="bottom"/>
            <w:hideMark/>
          </w:tcPr>
          <w:p w14:paraId="681CE07F" w14:textId="77777777" w:rsidR="00AF2B15" w:rsidRPr="00983EC0" w:rsidRDefault="00AF2B15" w:rsidP="00056A43">
            <w:pPr>
              <w:pStyle w:val="af5"/>
              <w:spacing w:line="276" w:lineRule="auto"/>
              <w:rPr>
                <w:sz w:val="24"/>
                <w:szCs w:val="24"/>
              </w:rPr>
            </w:pPr>
            <w:r w:rsidRPr="00983EC0">
              <w:rPr>
                <w:sz w:val="24"/>
                <w:szCs w:val="24"/>
              </w:rPr>
              <w:t>0,15</w:t>
            </w:r>
            <w:r>
              <w:rPr>
                <w:sz w:val="24"/>
                <w:szCs w:val="24"/>
              </w:rPr>
              <w:t>0</w:t>
            </w:r>
          </w:p>
        </w:tc>
        <w:tc>
          <w:tcPr>
            <w:tcW w:w="1327" w:type="dxa"/>
            <w:shd w:val="clear" w:color="auto" w:fill="auto"/>
            <w:noWrap/>
            <w:vAlign w:val="bottom"/>
            <w:hideMark/>
          </w:tcPr>
          <w:p w14:paraId="36DD53CF" w14:textId="77777777" w:rsidR="00AF2B15" w:rsidRPr="00983EC0" w:rsidRDefault="00AF2B15" w:rsidP="00056A43">
            <w:pPr>
              <w:pStyle w:val="af5"/>
              <w:spacing w:line="276" w:lineRule="auto"/>
              <w:rPr>
                <w:sz w:val="24"/>
                <w:szCs w:val="24"/>
              </w:rPr>
            </w:pPr>
            <w:r w:rsidRPr="00983EC0">
              <w:rPr>
                <w:sz w:val="24"/>
                <w:szCs w:val="24"/>
              </w:rPr>
              <w:t>0,056</w:t>
            </w:r>
          </w:p>
        </w:tc>
        <w:tc>
          <w:tcPr>
            <w:tcW w:w="1453" w:type="dxa"/>
            <w:shd w:val="clear" w:color="auto" w:fill="auto"/>
            <w:noWrap/>
            <w:vAlign w:val="bottom"/>
            <w:hideMark/>
          </w:tcPr>
          <w:p w14:paraId="63E506B6" w14:textId="77777777" w:rsidR="00AF2B15" w:rsidRPr="00983EC0" w:rsidRDefault="00AF2B15" w:rsidP="00056A43">
            <w:pPr>
              <w:pStyle w:val="af5"/>
              <w:spacing w:line="276" w:lineRule="auto"/>
              <w:rPr>
                <w:sz w:val="24"/>
                <w:szCs w:val="24"/>
              </w:rPr>
            </w:pPr>
            <w:r w:rsidRPr="00983EC0">
              <w:rPr>
                <w:sz w:val="24"/>
                <w:szCs w:val="24"/>
              </w:rPr>
              <w:t>0,306</w:t>
            </w:r>
          </w:p>
        </w:tc>
        <w:tc>
          <w:tcPr>
            <w:tcW w:w="1749" w:type="dxa"/>
            <w:vAlign w:val="bottom"/>
          </w:tcPr>
          <w:p w14:paraId="643F5E24" w14:textId="77777777" w:rsidR="00AF2B15" w:rsidRPr="00983EC0" w:rsidRDefault="00AF2B15" w:rsidP="00056A43">
            <w:pPr>
              <w:pStyle w:val="af5"/>
              <w:spacing w:line="276" w:lineRule="auto"/>
              <w:jc w:val="center"/>
              <w:rPr>
                <w:sz w:val="24"/>
                <w:szCs w:val="24"/>
              </w:rPr>
            </w:pPr>
            <w:r w:rsidRPr="00793FA7">
              <w:rPr>
                <w:sz w:val="24"/>
                <w:szCs w:val="24"/>
              </w:rPr>
              <w:t>0,</w:t>
            </w:r>
            <w:r>
              <w:rPr>
                <w:sz w:val="24"/>
                <w:szCs w:val="24"/>
              </w:rPr>
              <w:t>30</w:t>
            </w:r>
          </w:p>
        </w:tc>
      </w:tr>
      <w:tr w:rsidR="00AF2B15" w:rsidRPr="00983EC0" w14:paraId="52240405" w14:textId="77777777" w:rsidTr="009E3EEF">
        <w:trPr>
          <w:trHeight w:val="300"/>
        </w:trPr>
        <w:tc>
          <w:tcPr>
            <w:tcW w:w="2400" w:type="dxa"/>
            <w:shd w:val="clear" w:color="auto" w:fill="auto"/>
            <w:noWrap/>
            <w:vAlign w:val="bottom"/>
            <w:hideMark/>
          </w:tcPr>
          <w:p w14:paraId="464AFB9F" w14:textId="77777777" w:rsidR="00AF2B15" w:rsidRPr="00983EC0" w:rsidRDefault="00AF2B15" w:rsidP="00056A43">
            <w:pPr>
              <w:pStyle w:val="af5"/>
              <w:spacing w:line="276" w:lineRule="auto"/>
              <w:rPr>
                <w:sz w:val="24"/>
                <w:szCs w:val="24"/>
              </w:rPr>
            </w:pPr>
            <w:r>
              <w:rPr>
                <w:sz w:val="24"/>
                <w:szCs w:val="24"/>
              </w:rPr>
              <w:t>ИК с</w:t>
            </w:r>
            <w:r w:rsidRPr="00983EC0">
              <w:rPr>
                <w:sz w:val="24"/>
                <w:szCs w:val="24"/>
              </w:rPr>
              <w:t>пектрометр СД2</w:t>
            </w:r>
          </w:p>
        </w:tc>
        <w:tc>
          <w:tcPr>
            <w:tcW w:w="916" w:type="dxa"/>
            <w:shd w:val="clear" w:color="auto" w:fill="auto"/>
            <w:noWrap/>
            <w:vAlign w:val="bottom"/>
            <w:hideMark/>
          </w:tcPr>
          <w:p w14:paraId="45A3D542" w14:textId="77777777" w:rsidR="00AF2B15" w:rsidRPr="00983EC0" w:rsidRDefault="00AF2B15" w:rsidP="00056A43">
            <w:pPr>
              <w:pStyle w:val="af5"/>
              <w:spacing w:line="276" w:lineRule="auto"/>
              <w:rPr>
                <w:sz w:val="24"/>
                <w:szCs w:val="24"/>
              </w:rPr>
            </w:pPr>
            <w:r w:rsidRPr="00983EC0">
              <w:rPr>
                <w:sz w:val="24"/>
                <w:szCs w:val="24"/>
              </w:rPr>
              <w:t>25</w:t>
            </w:r>
            <w:r>
              <w:rPr>
                <w:sz w:val="24"/>
                <w:szCs w:val="24"/>
              </w:rPr>
              <w:t>*</w:t>
            </w:r>
          </w:p>
        </w:tc>
        <w:tc>
          <w:tcPr>
            <w:tcW w:w="923" w:type="dxa"/>
            <w:shd w:val="clear" w:color="auto" w:fill="auto"/>
            <w:noWrap/>
            <w:vAlign w:val="bottom"/>
            <w:hideMark/>
          </w:tcPr>
          <w:p w14:paraId="39391E4B" w14:textId="77777777" w:rsidR="00AF2B15" w:rsidRPr="00983EC0" w:rsidRDefault="00AF2B15" w:rsidP="00056A43">
            <w:pPr>
              <w:pStyle w:val="af5"/>
              <w:spacing w:line="276" w:lineRule="auto"/>
              <w:rPr>
                <w:sz w:val="24"/>
                <w:szCs w:val="24"/>
              </w:rPr>
            </w:pPr>
            <w:r w:rsidRPr="00983EC0">
              <w:rPr>
                <w:sz w:val="24"/>
                <w:szCs w:val="24"/>
              </w:rPr>
              <w:t>0,54</w:t>
            </w:r>
            <w:r>
              <w:rPr>
                <w:sz w:val="24"/>
                <w:szCs w:val="24"/>
              </w:rPr>
              <w:t>0</w:t>
            </w:r>
          </w:p>
        </w:tc>
        <w:tc>
          <w:tcPr>
            <w:tcW w:w="1256" w:type="dxa"/>
            <w:shd w:val="clear" w:color="auto" w:fill="auto"/>
            <w:noWrap/>
            <w:vAlign w:val="bottom"/>
            <w:hideMark/>
          </w:tcPr>
          <w:p w14:paraId="5F4BEA80" w14:textId="77777777" w:rsidR="00AF2B15" w:rsidRPr="00983EC0" w:rsidRDefault="00AF2B15" w:rsidP="00056A43">
            <w:pPr>
              <w:pStyle w:val="af5"/>
              <w:spacing w:line="276" w:lineRule="auto"/>
              <w:rPr>
                <w:sz w:val="24"/>
                <w:szCs w:val="24"/>
              </w:rPr>
            </w:pPr>
            <w:r w:rsidRPr="00983EC0">
              <w:rPr>
                <w:sz w:val="24"/>
                <w:szCs w:val="24"/>
              </w:rPr>
              <w:t>0,2</w:t>
            </w:r>
            <w:r>
              <w:rPr>
                <w:sz w:val="24"/>
                <w:szCs w:val="24"/>
              </w:rPr>
              <w:t>00</w:t>
            </w:r>
          </w:p>
        </w:tc>
        <w:tc>
          <w:tcPr>
            <w:tcW w:w="1327" w:type="dxa"/>
            <w:shd w:val="clear" w:color="auto" w:fill="auto"/>
            <w:noWrap/>
            <w:vAlign w:val="bottom"/>
            <w:hideMark/>
          </w:tcPr>
          <w:p w14:paraId="7E7026BC" w14:textId="77777777" w:rsidR="00AF2B15" w:rsidRPr="00983EC0" w:rsidRDefault="00AF2B15" w:rsidP="00056A43">
            <w:pPr>
              <w:pStyle w:val="af5"/>
              <w:spacing w:line="276" w:lineRule="auto"/>
              <w:rPr>
                <w:sz w:val="24"/>
                <w:szCs w:val="24"/>
              </w:rPr>
            </w:pPr>
            <w:r w:rsidRPr="00983EC0">
              <w:rPr>
                <w:sz w:val="24"/>
                <w:szCs w:val="24"/>
              </w:rPr>
              <w:t>0,125</w:t>
            </w:r>
          </w:p>
        </w:tc>
        <w:tc>
          <w:tcPr>
            <w:tcW w:w="1453" w:type="dxa"/>
            <w:shd w:val="clear" w:color="auto" w:fill="auto"/>
            <w:noWrap/>
            <w:vAlign w:val="bottom"/>
            <w:hideMark/>
          </w:tcPr>
          <w:p w14:paraId="2F8AEC44" w14:textId="77777777" w:rsidR="00AF2B15" w:rsidRPr="00983EC0" w:rsidRDefault="00AF2B15" w:rsidP="00056A43">
            <w:pPr>
              <w:pStyle w:val="af5"/>
              <w:spacing w:line="276" w:lineRule="auto"/>
              <w:rPr>
                <w:sz w:val="24"/>
                <w:szCs w:val="24"/>
              </w:rPr>
            </w:pPr>
            <w:r w:rsidRPr="00983EC0">
              <w:rPr>
                <w:sz w:val="24"/>
                <w:szCs w:val="24"/>
              </w:rPr>
              <w:t>0,675</w:t>
            </w:r>
          </w:p>
        </w:tc>
        <w:tc>
          <w:tcPr>
            <w:tcW w:w="1749" w:type="dxa"/>
            <w:vAlign w:val="bottom"/>
          </w:tcPr>
          <w:p w14:paraId="7F96AAD1" w14:textId="77777777" w:rsidR="00AF2B15" w:rsidRPr="00983EC0" w:rsidRDefault="00AF2B15" w:rsidP="00056A43">
            <w:pPr>
              <w:pStyle w:val="af5"/>
              <w:spacing w:line="276" w:lineRule="auto"/>
              <w:jc w:val="center"/>
              <w:rPr>
                <w:sz w:val="24"/>
                <w:szCs w:val="24"/>
              </w:rPr>
            </w:pPr>
            <w:r w:rsidRPr="00793FA7">
              <w:rPr>
                <w:sz w:val="24"/>
                <w:szCs w:val="24"/>
              </w:rPr>
              <w:t>0,</w:t>
            </w:r>
            <w:r>
              <w:rPr>
                <w:sz w:val="24"/>
                <w:szCs w:val="24"/>
              </w:rPr>
              <w:t>30</w:t>
            </w:r>
          </w:p>
        </w:tc>
      </w:tr>
      <w:tr w:rsidR="00AF2B15" w:rsidRPr="00983EC0" w14:paraId="102B46A6" w14:textId="77777777" w:rsidTr="009E3EEF">
        <w:trPr>
          <w:trHeight w:val="300"/>
        </w:trPr>
        <w:tc>
          <w:tcPr>
            <w:tcW w:w="2400" w:type="dxa"/>
            <w:shd w:val="clear" w:color="auto" w:fill="auto"/>
            <w:noWrap/>
            <w:vAlign w:val="center"/>
          </w:tcPr>
          <w:p w14:paraId="4ABB0377" w14:textId="77777777" w:rsidR="00AF2B15" w:rsidRPr="00635B4B" w:rsidRDefault="00AF2B15" w:rsidP="00056A43">
            <w:pPr>
              <w:pStyle w:val="af5"/>
              <w:spacing w:line="276" w:lineRule="auto"/>
              <w:jc w:val="right"/>
              <w:rPr>
                <w:b/>
                <w:sz w:val="24"/>
                <w:szCs w:val="24"/>
              </w:rPr>
            </w:pPr>
            <w:r w:rsidRPr="00635B4B">
              <w:rPr>
                <w:b/>
                <w:sz w:val="24"/>
                <w:szCs w:val="24"/>
              </w:rPr>
              <w:t>Σ</w:t>
            </w:r>
            <w:r>
              <w:rPr>
                <w:b/>
                <w:sz w:val="24"/>
                <w:szCs w:val="24"/>
              </w:rPr>
              <w:t xml:space="preserve"> значение</w:t>
            </w:r>
          </w:p>
        </w:tc>
        <w:tc>
          <w:tcPr>
            <w:tcW w:w="916" w:type="dxa"/>
            <w:shd w:val="clear" w:color="auto" w:fill="auto"/>
            <w:noWrap/>
            <w:vAlign w:val="bottom"/>
          </w:tcPr>
          <w:p w14:paraId="0380C94C" w14:textId="77777777" w:rsidR="00AF2B15" w:rsidRPr="004121C3" w:rsidRDefault="00AF2B15" w:rsidP="00056A43">
            <w:pPr>
              <w:pStyle w:val="af5"/>
              <w:spacing w:line="276" w:lineRule="auto"/>
              <w:rPr>
                <w:b/>
                <w:sz w:val="24"/>
                <w:szCs w:val="24"/>
                <w:lang w:val="en-US"/>
              </w:rPr>
            </w:pPr>
            <w:r w:rsidRPr="004121C3">
              <w:rPr>
                <w:b/>
                <w:sz w:val="24"/>
                <w:szCs w:val="24"/>
                <w:lang w:val="en-US"/>
              </w:rPr>
              <w:t>83</w:t>
            </w:r>
          </w:p>
        </w:tc>
        <w:tc>
          <w:tcPr>
            <w:tcW w:w="923" w:type="dxa"/>
            <w:shd w:val="clear" w:color="auto" w:fill="auto"/>
            <w:noWrap/>
            <w:vAlign w:val="bottom"/>
          </w:tcPr>
          <w:p w14:paraId="7EB70CA5" w14:textId="77777777" w:rsidR="00AF2B15" w:rsidRPr="004121C3" w:rsidRDefault="00AF2B15" w:rsidP="00056A43">
            <w:pPr>
              <w:pStyle w:val="af5"/>
              <w:spacing w:line="276" w:lineRule="auto"/>
              <w:rPr>
                <w:b/>
                <w:sz w:val="24"/>
                <w:szCs w:val="24"/>
              </w:rPr>
            </w:pPr>
          </w:p>
        </w:tc>
        <w:tc>
          <w:tcPr>
            <w:tcW w:w="1256" w:type="dxa"/>
            <w:shd w:val="clear" w:color="auto" w:fill="auto"/>
            <w:noWrap/>
            <w:vAlign w:val="bottom"/>
          </w:tcPr>
          <w:p w14:paraId="4F6D244E" w14:textId="77777777" w:rsidR="00AF2B15" w:rsidRPr="004121C3" w:rsidRDefault="00AF2B15" w:rsidP="00056A43">
            <w:pPr>
              <w:pStyle w:val="af5"/>
              <w:spacing w:line="276" w:lineRule="auto"/>
              <w:rPr>
                <w:b/>
                <w:sz w:val="24"/>
                <w:szCs w:val="24"/>
              </w:rPr>
            </w:pPr>
          </w:p>
        </w:tc>
        <w:tc>
          <w:tcPr>
            <w:tcW w:w="1327" w:type="dxa"/>
            <w:shd w:val="clear" w:color="auto" w:fill="auto"/>
            <w:noWrap/>
            <w:vAlign w:val="bottom"/>
          </w:tcPr>
          <w:p w14:paraId="2916A2AC" w14:textId="77777777" w:rsidR="00AF2B15" w:rsidRPr="00086E0C" w:rsidRDefault="00AF2B15" w:rsidP="00056A43">
            <w:pPr>
              <w:pStyle w:val="af5"/>
              <w:spacing w:line="276" w:lineRule="auto"/>
              <w:rPr>
                <w:b/>
                <w:sz w:val="24"/>
                <w:szCs w:val="24"/>
              </w:rPr>
            </w:pPr>
            <w:r w:rsidRPr="004121C3">
              <w:rPr>
                <w:b/>
                <w:sz w:val="24"/>
                <w:szCs w:val="24"/>
                <w:lang w:val="en-US"/>
              </w:rPr>
              <w:t>0,45</w:t>
            </w:r>
            <w:r>
              <w:rPr>
                <w:b/>
                <w:sz w:val="24"/>
                <w:szCs w:val="24"/>
              </w:rPr>
              <w:t>4</w:t>
            </w:r>
          </w:p>
        </w:tc>
        <w:tc>
          <w:tcPr>
            <w:tcW w:w="1453" w:type="dxa"/>
            <w:shd w:val="clear" w:color="auto" w:fill="auto"/>
            <w:noWrap/>
            <w:vAlign w:val="bottom"/>
          </w:tcPr>
          <w:p w14:paraId="646B6E42" w14:textId="77777777" w:rsidR="00AF2B15" w:rsidRPr="00086E0C" w:rsidRDefault="00AF2B15" w:rsidP="00056A43">
            <w:pPr>
              <w:pStyle w:val="af5"/>
              <w:spacing w:line="276" w:lineRule="auto"/>
              <w:rPr>
                <w:b/>
                <w:sz w:val="24"/>
                <w:szCs w:val="24"/>
              </w:rPr>
            </w:pPr>
            <w:r>
              <w:rPr>
                <w:b/>
                <w:sz w:val="24"/>
                <w:szCs w:val="24"/>
                <w:lang w:val="en-US"/>
              </w:rPr>
              <w:t>1,82</w:t>
            </w:r>
            <w:r>
              <w:rPr>
                <w:b/>
                <w:sz w:val="24"/>
                <w:szCs w:val="24"/>
              </w:rPr>
              <w:t>0</w:t>
            </w:r>
          </w:p>
        </w:tc>
        <w:tc>
          <w:tcPr>
            <w:tcW w:w="1749" w:type="dxa"/>
            <w:vAlign w:val="bottom"/>
          </w:tcPr>
          <w:p w14:paraId="0871C8A6" w14:textId="77777777" w:rsidR="00AF2B15" w:rsidRPr="00793FA7" w:rsidRDefault="00AF2B15" w:rsidP="00056A43">
            <w:pPr>
              <w:pStyle w:val="af5"/>
              <w:spacing w:line="276" w:lineRule="auto"/>
              <w:jc w:val="center"/>
              <w:rPr>
                <w:sz w:val="24"/>
                <w:szCs w:val="24"/>
              </w:rPr>
            </w:pPr>
          </w:p>
        </w:tc>
      </w:tr>
      <w:tr w:rsidR="00AF2B15" w:rsidRPr="00983EC0" w14:paraId="6B031F0D" w14:textId="77777777" w:rsidTr="009E3EEF">
        <w:trPr>
          <w:trHeight w:val="300"/>
        </w:trPr>
        <w:tc>
          <w:tcPr>
            <w:tcW w:w="10024" w:type="dxa"/>
            <w:gridSpan w:val="7"/>
            <w:shd w:val="clear" w:color="auto" w:fill="auto"/>
            <w:noWrap/>
            <w:vAlign w:val="center"/>
          </w:tcPr>
          <w:p w14:paraId="67420693" w14:textId="77777777" w:rsidR="00AF2B15" w:rsidRPr="00793FA7" w:rsidRDefault="00AF2B15" w:rsidP="00056A43">
            <w:pPr>
              <w:pStyle w:val="af5"/>
              <w:spacing w:line="276" w:lineRule="auto"/>
              <w:jc w:val="left"/>
              <w:rPr>
                <w:sz w:val="24"/>
                <w:szCs w:val="24"/>
              </w:rPr>
            </w:pPr>
            <w:r>
              <w:rPr>
                <w:sz w:val="24"/>
                <w:szCs w:val="24"/>
              </w:rPr>
              <w:t>Примечание – * При условии применения композитных материалов (в частности углепластика).</w:t>
            </w:r>
          </w:p>
        </w:tc>
      </w:tr>
    </w:tbl>
    <w:p w14:paraId="666278C1" w14:textId="16E9F114" w:rsidR="00AF2B15" w:rsidRDefault="00AF2B15" w:rsidP="00AF2B15">
      <w:pPr>
        <w:ind w:firstLine="709"/>
        <w:rPr>
          <w:sz w:val="28"/>
        </w:rPr>
      </w:pPr>
      <w:r>
        <w:rPr>
          <w:sz w:val="28"/>
        </w:rPr>
        <w:lastRenderedPageBreak/>
        <w:t>Суммарный момент инерции МОЭА ДЗЗ:</w:t>
      </w:r>
    </w:p>
    <w:p w14:paraId="6ABF7913" w14:textId="77777777" w:rsidR="00AF2B15" w:rsidRPr="009013B8" w:rsidRDefault="00AF2B15" w:rsidP="00AF2B15">
      <w:pPr>
        <w:pStyle w:val="afa"/>
        <w:rPr>
          <w:lang w:val="en-US"/>
        </w:rPr>
      </w:pPr>
      <w:r w:rsidRPr="00B66C21">
        <w:object w:dxaOrig="6060" w:dyaOrig="480" w14:anchorId="59F3C05B">
          <v:shape id="_x0000_i1048" type="#_x0000_t75" style="width:446.4pt;height:28.15pt" o:ole="">
            <v:imagedata r:id="rId116" o:title=""/>
          </v:shape>
          <o:OLEObject Type="Embed" ProgID="Equation.3" ShapeID="_x0000_i1048" DrawAspect="Content" ObjectID="_1746352893" r:id="rId117"/>
        </w:object>
      </w:r>
    </w:p>
    <w:p w14:paraId="4E94BC7F" w14:textId="77777777" w:rsidR="00AF2B15" w:rsidRDefault="00AF2B15" w:rsidP="00AF2B15">
      <w:pPr>
        <w:pStyle w:val="afa"/>
        <w:rPr>
          <w:rStyle w:val="afb"/>
        </w:rPr>
      </w:pPr>
      <w:r w:rsidRPr="00877C23">
        <w:object w:dxaOrig="6060" w:dyaOrig="480" w14:anchorId="77274656">
          <v:shape id="_x0000_i1049" type="#_x0000_t75" style="width:446.4pt;height:28.15pt" o:ole="">
            <v:imagedata r:id="rId118" o:title=""/>
          </v:shape>
          <o:OLEObject Type="Embed" ProgID="Equation.3" ShapeID="_x0000_i1049" DrawAspect="Content" ObjectID="_1746352894" r:id="rId119"/>
        </w:object>
      </w:r>
    </w:p>
    <w:p w14:paraId="0F48D752" w14:textId="5F19F6B2" w:rsidR="00DC5E33" w:rsidRDefault="00DC5E33" w:rsidP="00DC5E33">
      <w:pPr>
        <w:ind w:firstLine="709"/>
        <w:rPr>
          <w:sz w:val="28"/>
        </w:rPr>
      </w:pPr>
      <w:r w:rsidRPr="000B702D">
        <w:rPr>
          <w:rStyle w:val="afb"/>
        </w:rPr>
        <w:t xml:space="preserve">Примем с запасом момент инерции максимальный по осям СПН модуля МОЭА ДЗЗ </w:t>
      </w:r>
      <w:r>
        <w:rPr>
          <w:rStyle w:val="afb"/>
        </w:rPr>
        <w:t>– 10 </w:t>
      </w:r>
      <w:r w:rsidRPr="000B702D">
        <w:rPr>
          <w:rStyle w:val="afb"/>
        </w:rPr>
        <w:t>кг</w:t>
      </w:r>
      <w:r>
        <w:rPr>
          <w:rStyle w:val="afb"/>
          <w:rFonts w:ascii="Calibri" w:hAnsi="Calibri" w:cs="Calibri"/>
        </w:rPr>
        <w:t>·</w:t>
      </w:r>
      <w:r w:rsidRPr="000B702D">
        <w:rPr>
          <w:rStyle w:val="afb"/>
        </w:rPr>
        <w:t>м</w:t>
      </w:r>
      <w:r w:rsidRPr="000B702D">
        <w:rPr>
          <w:rStyle w:val="afb"/>
          <w:vertAlign w:val="superscript"/>
        </w:rPr>
        <w:t>2</w:t>
      </w:r>
      <w:r w:rsidRPr="000B702D">
        <w:rPr>
          <w:rStyle w:val="afb"/>
        </w:rPr>
        <w:t>. Компенсационные маховики по осям привода СПН МОЭА ДЗЗ должен иметь момент инерции Jm</w:t>
      </w:r>
      <w:r>
        <w:rPr>
          <w:rStyle w:val="afb"/>
        </w:rPr>
        <w:t>1 = 10/160 = </w:t>
      </w:r>
      <w:r w:rsidRPr="000B702D">
        <w:rPr>
          <w:rStyle w:val="afb"/>
        </w:rPr>
        <w:t>0,0625 кг</w:t>
      </w:r>
      <w:r>
        <w:rPr>
          <w:rStyle w:val="afb"/>
          <w:rFonts w:ascii="Calibri" w:hAnsi="Calibri" w:cs="Calibri"/>
        </w:rPr>
        <w:t>·</w:t>
      </w:r>
      <w:r w:rsidRPr="000B702D">
        <w:rPr>
          <w:rStyle w:val="afb"/>
        </w:rPr>
        <w:t>м</w:t>
      </w:r>
      <w:r w:rsidRPr="000B702D">
        <w:rPr>
          <w:rStyle w:val="afb"/>
          <w:vertAlign w:val="superscript"/>
        </w:rPr>
        <w:t>2</w:t>
      </w:r>
      <w:r>
        <w:rPr>
          <w:rStyle w:val="afb"/>
        </w:rPr>
        <w:t xml:space="preserve">. </w:t>
      </w:r>
      <w:r w:rsidRPr="000B702D">
        <w:rPr>
          <w:rStyle w:val="afb"/>
        </w:rPr>
        <w:t>В этом случае моменты на основание будут скомпенсированы. Компенсационные маховики являются основной нагрузкой на шаговые двигатели. Максимальное угловое ускорение, которое могут развить двигатели с моментом Мmax</w:t>
      </w:r>
      <w:r>
        <w:rPr>
          <w:rStyle w:val="afb"/>
        </w:rPr>
        <w:t> </w:t>
      </w:r>
      <w:r w:rsidRPr="000B702D">
        <w:rPr>
          <w:rStyle w:val="afb"/>
        </w:rPr>
        <w:t>=</w:t>
      </w:r>
      <w:r>
        <w:rPr>
          <w:rStyle w:val="afb"/>
        </w:rPr>
        <w:t> </w:t>
      </w:r>
      <w:r w:rsidRPr="000B702D">
        <w:rPr>
          <w:rStyle w:val="afb"/>
        </w:rPr>
        <w:t>1 Н</w:t>
      </w:r>
      <w:r>
        <w:rPr>
          <w:rStyle w:val="afb"/>
          <w:rFonts w:ascii="Calibri" w:hAnsi="Calibri" w:cs="Calibri"/>
        </w:rPr>
        <w:t>·</w:t>
      </w:r>
      <w:r w:rsidRPr="000B702D">
        <w:rPr>
          <w:rStyle w:val="afb"/>
        </w:rPr>
        <w:t>м</w:t>
      </w:r>
      <w:r>
        <w:rPr>
          <w:rStyle w:val="afb"/>
        </w:rPr>
        <w:t xml:space="preserve">, равно </w:t>
      </w:r>
      <w:r>
        <w:rPr>
          <w:rStyle w:val="afb"/>
        </w:rPr>
        <w:br/>
        <w:t>ε = Мmax /Jm = 1/</w:t>
      </w:r>
      <w:r w:rsidRPr="000B702D">
        <w:rPr>
          <w:rStyle w:val="afb"/>
        </w:rPr>
        <w:t>0,0625 = 16 рад/с</w:t>
      </w:r>
      <w:r w:rsidRPr="000B702D">
        <w:rPr>
          <w:rStyle w:val="afb"/>
          <w:vertAlign w:val="superscript"/>
        </w:rPr>
        <w:t>2</w:t>
      </w:r>
      <w:r w:rsidRPr="000B702D">
        <w:rPr>
          <w:rStyle w:val="afb"/>
        </w:rPr>
        <w:t>. Если цикл разгона и торможения двигателя занимает 0,6 с, то максималь</w:t>
      </w:r>
      <w:r>
        <w:rPr>
          <w:rStyle w:val="afb"/>
        </w:rPr>
        <w:t xml:space="preserve">ная скорость двигателя составит </w:t>
      </w:r>
      <w:r w:rsidRPr="000B702D">
        <w:rPr>
          <w:rStyle w:val="afb"/>
        </w:rPr>
        <w:t xml:space="preserve">9,6 рад/с. При этом выходной вал редуктора будет вращаться с угловой скоростью </w:t>
      </w:r>
      <w:r>
        <w:rPr>
          <w:rStyle w:val="afb"/>
        </w:rPr>
        <w:br/>
      </w:r>
      <w:r w:rsidRPr="000B702D">
        <w:rPr>
          <w:rStyle w:val="afb"/>
        </w:rPr>
        <w:t>9,6/160 = 0,06 рад/с = 3,43 °/с, что соответствует требованиям к СПН. В такой конструкции момент на основание определяется только точностью подбора момента инерции маховиков и может составлять величину 0,05 Н</w:t>
      </w:r>
      <w:r>
        <w:rPr>
          <w:rStyle w:val="afb"/>
          <w:rFonts w:ascii="Calibri" w:hAnsi="Calibri" w:cs="Calibri"/>
        </w:rPr>
        <w:t>·</w:t>
      </w:r>
      <w:r w:rsidRPr="000B702D">
        <w:rPr>
          <w:rStyle w:val="afb"/>
        </w:rPr>
        <w:t>м. Это обстоятельство существенно снижает нагрузку со стороны СПН на гиродины РОС</w:t>
      </w:r>
      <w:r>
        <w:rPr>
          <w:sz w:val="28"/>
        </w:rPr>
        <w:t>.</w:t>
      </w:r>
    </w:p>
    <w:p w14:paraId="78791B69" w14:textId="77777777" w:rsidR="00DC5E33" w:rsidRPr="008F689C" w:rsidRDefault="00DC5E33" w:rsidP="00DC5E33">
      <w:pPr>
        <w:pStyle w:val="afa"/>
      </w:pPr>
      <w:r w:rsidRPr="008F689C">
        <w:t>Наличие компенсационного маховика на оси шагового привода по данной оси вращения соответствующего карданного механизма позволяет компенсировать реактивный момент на РОС, возникающий при перемещении оптических приборов вокруг этой оси.</w:t>
      </w:r>
    </w:p>
    <w:p w14:paraId="591D74F1" w14:textId="0D6DE18F" w:rsidR="00DC5E33" w:rsidRDefault="00DC5E33" w:rsidP="00DC5E33">
      <w:pPr>
        <w:pStyle w:val="afa"/>
      </w:pPr>
      <w:r>
        <w:t xml:space="preserve">Другим вариантом построения системы компенсации моментов на основание является </w:t>
      </w:r>
      <w:r w:rsidR="00FD07FF">
        <w:t>ЛМКМ</w:t>
      </w:r>
      <w:r>
        <w:t xml:space="preserve"> </w:t>
      </w:r>
      <w:r w:rsidR="0081429D">
        <w:t>на</w:t>
      </w:r>
      <w:r>
        <w:t xml:space="preserve"> модуль </w:t>
      </w:r>
      <w:r w:rsidR="0081429D">
        <w:t>МОЭА ДЗЗ, который может</w:t>
      </w:r>
      <w:r>
        <w:t xml:space="preserve"> располагаться как снаружи, так и внутри станции.</w:t>
      </w:r>
    </w:p>
    <w:p w14:paraId="665B8F89" w14:textId="652E592A" w:rsidR="00FA0E01" w:rsidRPr="00FA0E01" w:rsidRDefault="00DC5E33" w:rsidP="00504C76">
      <w:pPr>
        <w:pStyle w:val="afa"/>
      </w:pPr>
      <w:r>
        <w:t xml:space="preserve">СПН ОЭА ККП и СПН МОЭА ДЗЗ выполнены по одной схеме. По той же схеме может быть выполнен и ЛМКМ. В этом случае вместо оптических приборов нагрузкой приводов ЛМКМ являются два маховика с собственными </w:t>
      </w:r>
      <w:r>
        <w:lastRenderedPageBreak/>
        <w:t xml:space="preserve">приводами. Движение приводов ЛМКМ синхронизируется с приводами </w:t>
      </w:r>
      <w:r w:rsidR="0081429D">
        <w:t>СПН МОЭА ДЗЗ. Ось</w:t>
      </w:r>
      <w:r>
        <w:t xml:space="preserve"> привод</w:t>
      </w:r>
      <w:r w:rsidR="00C13D69">
        <w:t>ов ЛМКМ должна</w:t>
      </w:r>
      <w:r w:rsidR="0081429D">
        <w:t xml:space="preserve"> совпадать с осью</w:t>
      </w:r>
      <w:r>
        <w:t xml:space="preserve"> </w:t>
      </w:r>
      <w:r w:rsidR="0081429D">
        <w:t>СПН МОЭА ДЗЗ.</w:t>
      </w:r>
    </w:p>
    <w:p w14:paraId="418536AA" w14:textId="53C865DF" w:rsidR="003E7C20" w:rsidRDefault="003E7C20" w:rsidP="00681C24">
      <w:pPr>
        <w:pStyle w:val="2"/>
      </w:pPr>
      <w:bookmarkStart w:id="153" w:name="_Toc135659247"/>
      <w:r>
        <w:t>Оптические схемы МОЭА ДЗЗ</w:t>
      </w:r>
      <w:bookmarkEnd w:id="153"/>
      <w:r>
        <w:t xml:space="preserve"> </w:t>
      </w:r>
    </w:p>
    <w:p w14:paraId="49F8F434" w14:textId="3276D390" w:rsidR="00504C76" w:rsidRDefault="00504C76" w:rsidP="00504C76">
      <w:pPr>
        <w:pStyle w:val="31"/>
      </w:pPr>
      <w:bookmarkStart w:id="154" w:name="_Toc135659248"/>
      <w:r>
        <w:t>Оптические схемы ИК радиометров</w:t>
      </w:r>
      <w:bookmarkEnd w:id="154"/>
    </w:p>
    <w:p w14:paraId="571E6535" w14:textId="16C5E99A" w:rsidR="00FA380A" w:rsidRDefault="00F723CA" w:rsidP="00FA380A">
      <w:pPr>
        <w:pStyle w:val="afa"/>
      </w:pPr>
      <w:r>
        <w:t xml:space="preserve">В таблицах </w:t>
      </w:r>
      <w:r>
        <w:fldChar w:fldCharType="begin"/>
      </w:r>
      <w:r>
        <w:instrText xml:space="preserve"> REF _Ref134445323 \h  \* MERGEFORMAT </w:instrText>
      </w:r>
      <w:r>
        <w:fldChar w:fldCharType="separate"/>
      </w:r>
      <w:r w:rsidR="00B6617D" w:rsidRPr="00B6617D">
        <w:rPr>
          <w:vanish/>
        </w:rPr>
        <w:t xml:space="preserve">Таблица </w:t>
      </w:r>
      <w:r w:rsidR="00B6617D">
        <w:rPr>
          <w:noProof/>
        </w:rPr>
        <w:t>10</w:t>
      </w:r>
      <w:r>
        <w:fldChar w:fldCharType="end"/>
      </w:r>
      <w:r>
        <w:t xml:space="preserve"> и </w:t>
      </w:r>
      <w:r w:rsidR="00FA380A">
        <w:t xml:space="preserve"> </w:t>
      </w:r>
      <w:r>
        <w:fldChar w:fldCharType="begin"/>
      </w:r>
      <w:r>
        <w:instrText xml:space="preserve"> REF _Ref134516881 \h  \* MERGEFORMAT </w:instrText>
      </w:r>
      <w:r>
        <w:fldChar w:fldCharType="separate"/>
      </w:r>
      <w:r w:rsidR="00B6617D" w:rsidRPr="00B6617D">
        <w:rPr>
          <w:vanish/>
        </w:rPr>
        <w:t xml:space="preserve">Таблица </w:t>
      </w:r>
      <w:r w:rsidR="00B6617D">
        <w:rPr>
          <w:noProof/>
        </w:rPr>
        <w:t>11</w:t>
      </w:r>
      <w:r>
        <w:fldChar w:fldCharType="end"/>
      </w:r>
      <w:r w:rsidR="00FA380A">
        <w:t xml:space="preserve">  представлены основные параметры ИК радиометров в соответствии с требованиями ТЗ. </w:t>
      </w:r>
    </w:p>
    <w:p w14:paraId="5776718E" w14:textId="3669ABD6" w:rsidR="00FA380A" w:rsidRDefault="00FA380A" w:rsidP="00FA380A">
      <w:pPr>
        <w:pStyle w:val="af5"/>
      </w:pPr>
      <w:bookmarkStart w:id="155" w:name="_Ref134445323"/>
      <w:r>
        <w:t xml:space="preserve">Таблица </w:t>
      </w:r>
      <w:r w:rsidR="00196846">
        <w:fldChar w:fldCharType="begin"/>
      </w:r>
      <w:r w:rsidR="00196846">
        <w:instrText xml:space="preserve"> SEQ Таблица \* ARABIC </w:instrText>
      </w:r>
      <w:r w:rsidR="00196846">
        <w:fldChar w:fldCharType="separate"/>
      </w:r>
      <w:r w:rsidR="00B6617D">
        <w:rPr>
          <w:noProof/>
        </w:rPr>
        <w:t>10</w:t>
      </w:r>
      <w:r w:rsidR="00196846">
        <w:rPr>
          <w:noProof/>
        </w:rPr>
        <w:fldChar w:fldCharType="end"/>
      </w:r>
      <w:bookmarkEnd w:id="155"/>
      <w:r>
        <w:t xml:space="preserve"> – </w:t>
      </w:r>
      <w:r w:rsidR="00F723CA">
        <w:t>Основные параметры ИК радиометра СД1</w:t>
      </w:r>
    </w:p>
    <w:tbl>
      <w:tblPr>
        <w:tblStyle w:val="af"/>
        <w:tblW w:w="5000" w:type="pct"/>
        <w:tblLook w:val="04A0" w:firstRow="1" w:lastRow="0" w:firstColumn="1" w:lastColumn="0" w:noHBand="0" w:noVBand="1"/>
      </w:tblPr>
      <w:tblGrid>
        <w:gridCol w:w="4323"/>
        <w:gridCol w:w="2308"/>
        <w:gridCol w:w="3167"/>
      </w:tblGrid>
      <w:tr w:rsidR="00FA380A" w14:paraId="230686C1" w14:textId="77777777" w:rsidTr="009E3EEF">
        <w:trPr>
          <w:cantSplit/>
        </w:trPr>
        <w:tc>
          <w:tcPr>
            <w:tcW w:w="2206" w:type="pct"/>
            <w:tcBorders>
              <w:bottom w:val="double" w:sz="4" w:space="0" w:color="auto"/>
            </w:tcBorders>
            <w:vAlign w:val="center"/>
          </w:tcPr>
          <w:p w14:paraId="75EF444D" w14:textId="77777777" w:rsidR="00FA380A" w:rsidRDefault="00FA380A" w:rsidP="009E3EEF">
            <w:pPr>
              <w:pStyle w:val="-5"/>
            </w:pPr>
            <w:r>
              <w:t>Наименование</w:t>
            </w:r>
          </w:p>
        </w:tc>
        <w:tc>
          <w:tcPr>
            <w:tcW w:w="1178" w:type="pct"/>
            <w:tcBorders>
              <w:bottom w:val="double" w:sz="4" w:space="0" w:color="auto"/>
            </w:tcBorders>
            <w:vAlign w:val="center"/>
          </w:tcPr>
          <w:p w14:paraId="771C3781" w14:textId="77777777" w:rsidR="00FA380A" w:rsidRDefault="00FA380A" w:rsidP="009E3EEF">
            <w:pPr>
              <w:pStyle w:val="-5"/>
            </w:pPr>
            <w:r>
              <w:t>Обозначение</w:t>
            </w:r>
          </w:p>
        </w:tc>
        <w:tc>
          <w:tcPr>
            <w:tcW w:w="1616" w:type="pct"/>
            <w:tcBorders>
              <w:bottom w:val="double" w:sz="4" w:space="0" w:color="auto"/>
            </w:tcBorders>
            <w:vAlign w:val="center"/>
          </w:tcPr>
          <w:p w14:paraId="108A41AF" w14:textId="77777777" w:rsidR="00FA380A" w:rsidRDefault="00FA380A" w:rsidP="009E3EEF">
            <w:pPr>
              <w:pStyle w:val="-5"/>
            </w:pPr>
            <w:r>
              <w:t>Значение</w:t>
            </w:r>
          </w:p>
        </w:tc>
      </w:tr>
      <w:tr w:rsidR="00FA380A" w14:paraId="36B13A14" w14:textId="77777777" w:rsidTr="009E3EEF">
        <w:trPr>
          <w:cantSplit/>
        </w:trPr>
        <w:tc>
          <w:tcPr>
            <w:tcW w:w="2206" w:type="pct"/>
            <w:tcBorders>
              <w:top w:val="double" w:sz="4" w:space="0" w:color="auto"/>
            </w:tcBorders>
          </w:tcPr>
          <w:p w14:paraId="4C6C6C16" w14:textId="77777777" w:rsidR="00FA380A" w:rsidRDefault="00FA380A" w:rsidP="009E3EEF">
            <w:pPr>
              <w:pStyle w:val="-5"/>
            </w:pPr>
            <w:r>
              <w:t>Спектральный диапазон</w:t>
            </w:r>
          </w:p>
        </w:tc>
        <w:tc>
          <w:tcPr>
            <w:tcW w:w="1178" w:type="pct"/>
            <w:tcBorders>
              <w:top w:val="double" w:sz="4" w:space="0" w:color="auto"/>
            </w:tcBorders>
          </w:tcPr>
          <w:p w14:paraId="767B56E4" w14:textId="77777777" w:rsidR="00FA380A" w:rsidRDefault="00FA380A" w:rsidP="009E3EEF">
            <w:pPr>
              <w:pStyle w:val="-5"/>
            </w:pPr>
          </w:p>
        </w:tc>
        <w:tc>
          <w:tcPr>
            <w:tcW w:w="1616" w:type="pct"/>
            <w:tcBorders>
              <w:top w:val="double" w:sz="4" w:space="0" w:color="auto"/>
            </w:tcBorders>
          </w:tcPr>
          <w:p w14:paraId="74C14CEE" w14:textId="77777777" w:rsidR="00FA380A" w:rsidRDefault="00FA380A" w:rsidP="009E3EEF">
            <w:pPr>
              <w:pStyle w:val="-5"/>
            </w:pPr>
            <w:r>
              <w:t>СД1</w:t>
            </w:r>
          </w:p>
        </w:tc>
      </w:tr>
      <w:tr w:rsidR="00FA380A" w14:paraId="5E7C5FB2" w14:textId="77777777" w:rsidTr="009E3EEF">
        <w:trPr>
          <w:cantSplit/>
        </w:trPr>
        <w:tc>
          <w:tcPr>
            <w:tcW w:w="2206" w:type="pct"/>
          </w:tcPr>
          <w:p w14:paraId="480DCF3B" w14:textId="77777777" w:rsidR="00FA380A" w:rsidRDefault="00FA380A" w:rsidP="009E3EEF">
            <w:pPr>
              <w:pStyle w:val="-5"/>
            </w:pPr>
            <w:r>
              <w:t>Поле зрения</w:t>
            </w:r>
          </w:p>
        </w:tc>
        <w:tc>
          <w:tcPr>
            <w:tcW w:w="1178" w:type="pct"/>
          </w:tcPr>
          <w:p w14:paraId="54D3EC97" w14:textId="77777777" w:rsidR="00FA380A" w:rsidRPr="0009792B" w:rsidRDefault="00FA380A" w:rsidP="009E3EEF">
            <w:pPr>
              <w:pStyle w:val="-5"/>
              <w:rPr>
                <w:lang w:val="en-US"/>
              </w:rPr>
            </w:pPr>
            <w:r>
              <w:t>2ω</w:t>
            </w:r>
            <w:r>
              <w:rPr>
                <w:vertAlign w:val="subscript"/>
                <w:lang w:val="en-US"/>
              </w:rPr>
              <w:t xml:space="preserve">x </w:t>
            </w:r>
            <w:r>
              <w:rPr>
                <w:lang w:val="en-US"/>
              </w:rPr>
              <w:t>x</w:t>
            </w:r>
            <w:r>
              <w:t>2ω</w:t>
            </w:r>
            <w:r>
              <w:rPr>
                <w:vertAlign w:val="subscript"/>
                <w:lang w:val="en-US"/>
              </w:rPr>
              <w:t>y</w:t>
            </w:r>
          </w:p>
        </w:tc>
        <w:tc>
          <w:tcPr>
            <w:tcW w:w="1616" w:type="pct"/>
          </w:tcPr>
          <w:p w14:paraId="612834BF" w14:textId="77777777" w:rsidR="00FA380A" w:rsidRPr="0009792B" w:rsidRDefault="00FA380A" w:rsidP="009E3EEF">
            <w:pPr>
              <w:pStyle w:val="-5"/>
              <w:rPr>
                <w:lang w:val="en-US"/>
              </w:rPr>
            </w:pPr>
            <w:r>
              <w:t>3</w:t>
            </w:r>
            <w:r>
              <w:rPr>
                <w:rFonts w:ascii="ГОСТ тип А" w:hAnsi="ГОСТ тип А"/>
                <w:lang w:val="en-US"/>
              </w:rPr>
              <w:t>°</w:t>
            </w:r>
            <w:r>
              <w:rPr>
                <w:lang w:val="en-US"/>
              </w:rPr>
              <w:t xml:space="preserve"> x </w:t>
            </w:r>
            <w:r>
              <w:t>3</w:t>
            </w:r>
            <w:r>
              <w:rPr>
                <w:rFonts w:ascii="ГОСТ тип А" w:hAnsi="ГОСТ тип А"/>
                <w:lang w:val="en-US"/>
              </w:rPr>
              <w:t>°</w:t>
            </w:r>
          </w:p>
        </w:tc>
      </w:tr>
    </w:tbl>
    <w:p w14:paraId="178F7B9E" w14:textId="77777777" w:rsidR="00FA380A" w:rsidRDefault="00FA380A" w:rsidP="00FA380A">
      <w:pPr>
        <w:pStyle w:val="afa"/>
      </w:pPr>
    </w:p>
    <w:p w14:paraId="0077F45B" w14:textId="50A322E7" w:rsidR="00F723CA" w:rsidRDefault="00F723CA" w:rsidP="00F723CA">
      <w:pPr>
        <w:pStyle w:val="af5"/>
      </w:pPr>
      <w:bookmarkStart w:id="156" w:name="_Ref134516881"/>
      <w:r>
        <w:t xml:space="preserve">Таблица </w:t>
      </w:r>
      <w:r w:rsidR="00196846">
        <w:fldChar w:fldCharType="begin"/>
      </w:r>
      <w:r w:rsidR="00196846">
        <w:instrText xml:space="preserve"> SEQ Таблица \* ARABIC </w:instrText>
      </w:r>
      <w:r w:rsidR="00196846">
        <w:fldChar w:fldCharType="separate"/>
      </w:r>
      <w:r w:rsidR="00B6617D">
        <w:rPr>
          <w:noProof/>
        </w:rPr>
        <w:t>11</w:t>
      </w:r>
      <w:r w:rsidR="00196846">
        <w:rPr>
          <w:noProof/>
        </w:rPr>
        <w:fldChar w:fldCharType="end"/>
      </w:r>
      <w:bookmarkEnd w:id="156"/>
      <w:r>
        <w:t xml:space="preserve"> – Основные параметры ИК радиометра СД2</w:t>
      </w:r>
    </w:p>
    <w:tbl>
      <w:tblPr>
        <w:tblStyle w:val="af"/>
        <w:tblW w:w="5000" w:type="pct"/>
        <w:tblLook w:val="04A0" w:firstRow="1" w:lastRow="0" w:firstColumn="1" w:lastColumn="0" w:noHBand="0" w:noVBand="1"/>
      </w:tblPr>
      <w:tblGrid>
        <w:gridCol w:w="4323"/>
        <w:gridCol w:w="2308"/>
        <w:gridCol w:w="3167"/>
      </w:tblGrid>
      <w:tr w:rsidR="00F723CA" w14:paraId="3C32E385" w14:textId="77777777" w:rsidTr="00F723CA">
        <w:trPr>
          <w:cantSplit/>
          <w:trHeight w:val="507"/>
        </w:trPr>
        <w:tc>
          <w:tcPr>
            <w:tcW w:w="2206" w:type="pct"/>
            <w:tcBorders>
              <w:bottom w:val="double" w:sz="4" w:space="0" w:color="auto"/>
            </w:tcBorders>
          </w:tcPr>
          <w:p w14:paraId="14E5E87B" w14:textId="77777777" w:rsidR="00F723CA" w:rsidRDefault="00F723CA" w:rsidP="009E3EEF">
            <w:pPr>
              <w:pStyle w:val="-5"/>
            </w:pPr>
            <w:r>
              <w:t>Наименование</w:t>
            </w:r>
          </w:p>
        </w:tc>
        <w:tc>
          <w:tcPr>
            <w:tcW w:w="1178" w:type="pct"/>
            <w:tcBorders>
              <w:bottom w:val="double" w:sz="4" w:space="0" w:color="auto"/>
            </w:tcBorders>
          </w:tcPr>
          <w:p w14:paraId="53146A9C" w14:textId="77777777" w:rsidR="00F723CA" w:rsidRDefault="00F723CA" w:rsidP="009E3EEF">
            <w:pPr>
              <w:pStyle w:val="-5"/>
            </w:pPr>
            <w:r>
              <w:t>Обозначение</w:t>
            </w:r>
          </w:p>
        </w:tc>
        <w:tc>
          <w:tcPr>
            <w:tcW w:w="1616" w:type="pct"/>
            <w:tcBorders>
              <w:bottom w:val="double" w:sz="4" w:space="0" w:color="auto"/>
            </w:tcBorders>
          </w:tcPr>
          <w:p w14:paraId="514AC34B" w14:textId="77777777" w:rsidR="00F723CA" w:rsidRDefault="00F723CA" w:rsidP="009E3EEF">
            <w:pPr>
              <w:pStyle w:val="-5"/>
            </w:pPr>
            <w:r>
              <w:t>Значение</w:t>
            </w:r>
          </w:p>
        </w:tc>
      </w:tr>
      <w:tr w:rsidR="00F723CA" w14:paraId="7ADCE9A1" w14:textId="77777777" w:rsidTr="00F723CA">
        <w:trPr>
          <w:cantSplit/>
        </w:trPr>
        <w:tc>
          <w:tcPr>
            <w:tcW w:w="2206" w:type="pct"/>
            <w:tcBorders>
              <w:top w:val="double" w:sz="4" w:space="0" w:color="auto"/>
            </w:tcBorders>
          </w:tcPr>
          <w:p w14:paraId="074F45E7" w14:textId="77777777" w:rsidR="00F723CA" w:rsidRDefault="00F723CA" w:rsidP="009E3EEF">
            <w:pPr>
              <w:pStyle w:val="-5"/>
            </w:pPr>
            <w:r>
              <w:t>Спектральный диапазон</w:t>
            </w:r>
          </w:p>
        </w:tc>
        <w:tc>
          <w:tcPr>
            <w:tcW w:w="1178" w:type="pct"/>
            <w:tcBorders>
              <w:top w:val="double" w:sz="4" w:space="0" w:color="auto"/>
            </w:tcBorders>
          </w:tcPr>
          <w:p w14:paraId="07396791" w14:textId="77777777" w:rsidR="00F723CA" w:rsidRDefault="00F723CA" w:rsidP="009E3EEF">
            <w:pPr>
              <w:pStyle w:val="-5"/>
            </w:pPr>
          </w:p>
        </w:tc>
        <w:tc>
          <w:tcPr>
            <w:tcW w:w="1616" w:type="pct"/>
            <w:tcBorders>
              <w:top w:val="double" w:sz="4" w:space="0" w:color="auto"/>
            </w:tcBorders>
          </w:tcPr>
          <w:p w14:paraId="4046E571" w14:textId="77777777" w:rsidR="00F723CA" w:rsidRDefault="00F723CA" w:rsidP="009E3EEF">
            <w:pPr>
              <w:pStyle w:val="-5"/>
            </w:pPr>
            <w:r>
              <w:t>СД2</w:t>
            </w:r>
          </w:p>
        </w:tc>
      </w:tr>
      <w:tr w:rsidR="00F723CA" w14:paraId="35B6E8A8" w14:textId="77777777" w:rsidTr="00F723CA">
        <w:trPr>
          <w:cantSplit/>
        </w:trPr>
        <w:tc>
          <w:tcPr>
            <w:tcW w:w="2206" w:type="pct"/>
          </w:tcPr>
          <w:p w14:paraId="07FBAD91" w14:textId="77777777" w:rsidR="00F723CA" w:rsidRDefault="00F723CA" w:rsidP="009E3EEF">
            <w:pPr>
              <w:pStyle w:val="-5"/>
            </w:pPr>
            <w:r>
              <w:t>Поле зрения</w:t>
            </w:r>
          </w:p>
        </w:tc>
        <w:tc>
          <w:tcPr>
            <w:tcW w:w="1178" w:type="pct"/>
          </w:tcPr>
          <w:p w14:paraId="5D3E52B0" w14:textId="77777777" w:rsidR="00F723CA" w:rsidRPr="0009792B" w:rsidRDefault="00F723CA" w:rsidP="009E3EEF">
            <w:pPr>
              <w:pStyle w:val="-5"/>
              <w:rPr>
                <w:lang w:val="en-US"/>
              </w:rPr>
            </w:pPr>
            <w:r>
              <w:t>2ω</w:t>
            </w:r>
            <w:r>
              <w:rPr>
                <w:vertAlign w:val="subscript"/>
                <w:lang w:val="en-US"/>
              </w:rPr>
              <w:t xml:space="preserve">x </w:t>
            </w:r>
            <w:r>
              <w:rPr>
                <w:lang w:val="en-US"/>
              </w:rPr>
              <w:t>x</w:t>
            </w:r>
            <w:r>
              <w:t>2ω</w:t>
            </w:r>
            <w:r>
              <w:rPr>
                <w:vertAlign w:val="subscript"/>
                <w:lang w:val="en-US"/>
              </w:rPr>
              <w:t>y</w:t>
            </w:r>
          </w:p>
        </w:tc>
        <w:tc>
          <w:tcPr>
            <w:tcW w:w="1616" w:type="pct"/>
          </w:tcPr>
          <w:p w14:paraId="3AF720ED" w14:textId="77777777" w:rsidR="00F723CA" w:rsidRPr="0009792B" w:rsidRDefault="00F723CA" w:rsidP="009E3EEF">
            <w:pPr>
              <w:pStyle w:val="-5"/>
              <w:rPr>
                <w:lang w:val="en-US"/>
              </w:rPr>
            </w:pPr>
            <w:r>
              <w:t>3</w:t>
            </w:r>
            <w:r>
              <w:rPr>
                <w:rFonts w:ascii="ГОСТ тип А" w:hAnsi="ГОСТ тип А"/>
                <w:lang w:val="en-US"/>
              </w:rPr>
              <w:t>°</w:t>
            </w:r>
            <w:r>
              <w:rPr>
                <w:lang w:val="en-US"/>
              </w:rPr>
              <w:t xml:space="preserve"> x </w:t>
            </w:r>
            <w:r>
              <w:t>3</w:t>
            </w:r>
            <w:r>
              <w:rPr>
                <w:rFonts w:ascii="ГОСТ тип А" w:hAnsi="ГОСТ тип А"/>
                <w:lang w:val="en-US"/>
              </w:rPr>
              <w:t>°</w:t>
            </w:r>
          </w:p>
        </w:tc>
      </w:tr>
    </w:tbl>
    <w:p w14:paraId="76860801" w14:textId="36249899" w:rsidR="00FA380A" w:rsidRDefault="00FA380A" w:rsidP="00FA380A">
      <w:pPr>
        <w:pStyle w:val="afa"/>
      </w:pPr>
      <w:r>
        <w:t xml:space="preserve">В качестве ФПУ-ИК был выбран </w:t>
      </w:r>
      <w:r w:rsidRPr="00215435">
        <w:t>фотоприемный модуль МФПУ-Ф29, КНГУ.1229.00.00 (Фемисто-СВ)</w:t>
      </w:r>
      <w:r>
        <w:t>. Основные парам</w:t>
      </w:r>
      <w:r w:rsidR="00961404">
        <w:t>етры ФПУ представлены в таблиц</w:t>
      </w:r>
      <w:r w:rsidR="00961404" w:rsidRPr="00961404">
        <w:t xml:space="preserve">е </w:t>
      </w:r>
      <w:r w:rsidR="00961404">
        <w:rPr>
          <w:highlight w:val="yellow"/>
        </w:rPr>
        <w:fldChar w:fldCharType="begin"/>
      </w:r>
      <w:r w:rsidR="00961404">
        <w:rPr>
          <w:highlight w:val="yellow"/>
        </w:rPr>
        <w:instrText xml:space="preserve"> REF _Ref134516931 \h  \* MERGEFORMAT </w:instrText>
      </w:r>
      <w:r w:rsidR="00961404">
        <w:rPr>
          <w:highlight w:val="yellow"/>
        </w:rPr>
      </w:r>
      <w:r w:rsidR="00961404">
        <w:rPr>
          <w:highlight w:val="yellow"/>
        </w:rPr>
        <w:fldChar w:fldCharType="separate"/>
      </w:r>
      <w:r w:rsidR="00B6617D" w:rsidRPr="00B6617D">
        <w:rPr>
          <w:vanish/>
        </w:rPr>
        <w:t xml:space="preserve">Таблица </w:t>
      </w:r>
      <w:r w:rsidR="00B6617D">
        <w:rPr>
          <w:noProof/>
        </w:rPr>
        <w:t>12</w:t>
      </w:r>
      <w:r w:rsidR="00961404">
        <w:rPr>
          <w:highlight w:val="yellow"/>
        </w:rPr>
        <w:fldChar w:fldCharType="end"/>
      </w:r>
      <w:r w:rsidR="00F76EC1">
        <w:t>.</w:t>
      </w:r>
    </w:p>
    <w:p w14:paraId="61FF2C71" w14:textId="77777777" w:rsidR="00684E3D" w:rsidRPr="006E2734" w:rsidRDefault="00684E3D" w:rsidP="003A7D8E">
      <w:pPr>
        <w:pStyle w:val="afa"/>
        <w:ind w:firstLine="0"/>
      </w:pPr>
    </w:p>
    <w:p w14:paraId="0EEE03A1" w14:textId="376D54D5" w:rsidR="00FA380A" w:rsidRDefault="00FA380A" w:rsidP="00FA380A">
      <w:pPr>
        <w:pStyle w:val="af5"/>
      </w:pPr>
      <w:bookmarkStart w:id="157" w:name="_Ref134516931"/>
      <w:r>
        <w:t xml:space="preserve">Таблица </w:t>
      </w:r>
      <w:r w:rsidR="00196846">
        <w:fldChar w:fldCharType="begin"/>
      </w:r>
      <w:r w:rsidR="00196846">
        <w:instrText xml:space="preserve"> SEQ Таблица \* ARABIC </w:instrText>
      </w:r>
      <w:r w:rsidR="00196846">
        <w:fldChar w:fldCharType="separate"/>
      </w:r>
      <w:r w:rsidR="00B6617D">
        <w:rPr>
          <w:noProof/>
        </w:rPr>
        <w:t>12</w:t>
      </w:r>
      <w:r w:rsidR="00196846">
        <w:rPr>
          <w:noProof/>
        </w:rPr>
        <w:fldChar w:fldCharType="end"/>
      </w:r>
      <w:bookmarkEnd w:id="157"/>
      <w:r>
        <w:t xml:space="preserve"> – Параметры ФПУ</w:t>
      </w:r>
    </w:p>
    <w:tbl>
      <w:tblPr>
        <w:tblStyle w:val="af"/>
        <w:tblW w:w="5000" w:type="pct"/>
        <w:tblLook w:val="04A0" w:firstRow="1" w:lastRow="0" w:firstColumn="1" w:lastColumn="0" w:noHBand="0" w:noVBand="1"/>
      </w:tblPr>
      <w:tblGrid>
        <w:gridCol w:w="3985"/>
        <w:gridCol w:w="2546"/>
        <w:gridCol w:w="3267"/>
      </w:tblGrid>
      <w:tr w:rsidR="00FA380A" w14:paraId="06BC0669" w14:textId="77777777" w:rsidTr="00961404">
        <w:trPr>
          <w:trHeight w:val="708"/>
        </w:trPr>
        <w:tc>
          <w:tcPr>
            <w:tcW w:w="2034" w:type="pct"/>
            <w:tcBorders>
              <w:bottom w:val="double" w:sz="4" w:space="0" w:color="auto"/>
            </w:tcBorders>
            <w:vAlign w:val="center"/>
          </w:tcPr>
          <w:p w14:paraId="5C0DF54E" w14:textId="77777777" w:rsidR="00FA380A" w:rsidRDefault="00FA380A" w:rsidP="009E3EEF">
            <w:pPr>
              <w:pStyle w:val="-5"/>
            </w:pPr>
            <w:r>
              <w:t>Наименование</w:t>
            </w:r>
          </w:p>
        </w:tc>
        <w:tc>
          <w:tcPr>
            <w:tcW w:w="1299" w:type="pct"/>
            <w:tcBorders>
              <w:bottom w:val="double" w:sz="4" w:space="0" w:color="auto"/>
            </w:tcBorders>
            <w:vAlign w:val="center"/>
          </w:tcPr>
          <w:p w14:paraId="1E88858F" w14:textId="77777777" w:rsidR="00FA380A" w:rsidRDefault="00FA380A" w:rsidP="009E3EEF">
            <w:pPr>
              <w:pStyle w:val="-5"/>
            </w:pPr>
            <w:r>
              <w:t>Обозначение</w:t>
            </w:r>
          </w:p>
        </w:tc>
        <w:tc>
          <w:tcPr>
            <w:tcW w:w="1667" w:type="pct"/>
            <w:tcBorders>
              <w:bottom w:val="double" w:sz="4" w:space="0" w:color="auto"/>
            </w:tcBorders>
            <w:vAlign w:val="center"/>
          </w:tcPr>
          <w:p w14:paraId="767878B7" w14:textId="77777777" w:rsidR="00FA380A" w:rsidRDefault="00FA380A" w:rsidP="009E3EEF">
            <w:pPr>
              <w:pStyle w:val="-5"/>
            </w:pPr>
            <w:r>
              <w:t>Значение</w:t>
            </w:r>
          </w:p>
        </w:tc>
      </w:tr>
      <w:tr w:rsidR="00FA380A" w14:paraId="3A284434" w14:textId="77777777" w:rsidTr="00961404">
        <w:tc>
          <w:tcPr>
            <w:tcW w:w="2034" w:type="pct"/>
            <w:tcBorders>
              <w:top w:val="double" w:sz="4" w:space="0" w:color="auto"/>
            </w:tcBorders>
          </w:tcPr>
          <w:p w14:paraId="764E9C6B" w14:textId="77777777" w:rsidR="00FA380A" w:rsidRDefault="00FA380A" w:rsidP="009E3EEF">
            <w:pPr>
              <w:pStyle w:val="-5"/>
            </w:pPr>
            <w:r>
              <w:t>Шум матрицы (Вт/элемент)</w:t>
            </w:r>
          </w:p>
        </w:tc>
        <w:tc>
          <w:tcPr>
            <w:tcW w:w="1299" w:type="pct"/>
            <w:tcBorders>
              <w:top w:val="double" w:sz="4" w:space="0" w:color="auto"/>
            </w:tcBorders>
          </w:tcPr>
          <w:p w14:paraId="40D3B081" w14:textId="77777777" w:rsidR="00FA380A" w:rsidRPr="00094487" w:rsidRDefault="00FA380A" w:rsidP="009E3EEF">
            <w:pPr>
              <w:pStyle w:val="-5"/>
              <w:rPr>
                <w:lang w:val="en-US"/>
              </w:rPr>
            </w:pPr>
            <w:r>
              <w:rPr>
                <w:lang w:val="en-US"/>
              </w:rPr>
              <w:t>Sh</w:t>
            </w:r>
          </w:p>
        </w:tc>
        <w:tc>
          <w:tcPr>
            <w:tcW w:w="1667" w:type="pct"/>
            <w:tcBorders>
              <w:top w:val="double" w:sz="4" w:space="0" w:color="auto"/>
            </w:tcBorders>
          </w:tcPr>
          <w:p w14:paraId="1427139E" w14:textId="77777777" w:rsidR="00FA380A" w:rsidRPr="00215435" w:rsidRDefault="00FA380A" w:rsidP="009E3EEF">
            <w:pPr>
              <w:pStyle w:val="-5"/>
            </w:pPr>
            <w:r>
              <w:t>2</w:t>
            </w:r>
            <w:r>
              <w:rPr>
                <w:rFonts w:ascii="ГОСТ тип А" w:hAnsi="ГОСТ тип А"/>
              </w:rPr>
              <w:t>•</w:t>
            </w:r>
            <w:r>
              <w:t>10</w:t>
            </w:r>
            <w:r>
              <w:rPr>
                <w:vertAlign w:val="superscript"/>
              </w:rPr>
              <w:t>-14</w:t>
            </w:r>
          </w:p>
        </w:tc>
      </w:tr>
      <w:tr w:rsidR="00FA380A" w14:paraId="7758E37D" w14:textId="77777777" w:rsidTr="00961404">
        <w:tc>
          <w:tcPr>
            <w:tcW w:w="2034" w:type="pct"/>
          </w:tcPr>
          <w:p w14:paraId="35CD5462" w14:textId="77777777" w:rsidR="00FA380A" w:rsidRPr="00094487" w:rsidRDefault="00FA380A" w:rsidP="009E3EEF">
            <w:pPr>
              <w:pStyle w:val="-5"/>
            </w:pPr>
            <w:r>
              <w:t>Размер пикселя (мкм)</w:t>
            </w:r>
          </w:p>
        </w:tc>
        <w:tc>
          <w:tcPr>
            <w:tcW w:w="1299" w:type="pct"/>
          </w:tcPr>
          <w:p w14:paraId="212B171C" w14:textId="77777777" w:rsidR="00FA380A" w:rsidRPr="00094487" w:rsidRDefault="00FA380A" w:rsidP="009E3EEF">
            <w:pPr>
              <w:pStyle w:val="-5"/>
              <w:rPr>
                <w:lang w:val="en-US"/>
              </w:rPr>
            </w:pPr>
            <w:r>
              <w:rPr>
                <w:lang w:val="en-US"/>
              </w:rPr>
              <w:t>Px</w:t>
            </w:r>
          </w:p>
        </w:tc>
        <w:tc>
          <w:tcPr>
            <w:tcW w:w="1667" w:type="pct"/>
          </w:tcPr>
          <w:p w14:paraId="0D22490B" w14:textId="77777777" w:rsidR="00FA380A" w:rsidRPr="00215435" w:rsidRDefault="00FA380A" w:rsidP="009E3EEF">
            <w:pPr>
              <w:pStyle w:val="-5"/>
            </w:pPr>
            <w:r>
              <w:rPr>
                <w:lang w:val="en-US"/>
              </w:rPr>
              <w:t>1</w:t>
            </w:r>
            <w:r>
              <w:t>5</w:t>
            </w:r>
          </w:p>
        </w:tc>
      </w:tr>
      <w:tr w:rsidR="00FA380A" w14:paraId="5F636618" w14:textId="77777777" w:rsidTr="00961404">
        <w:tc>
          <w:tcPr>
            <w:tcW w:w="2034" w:type="pct"/>
          </w:tcPr>
          <w:p w14:paraId="281C30F7" w14:textId="77777777" w:rsidR="00FA380A" w:rsidRPr="00E71D2A" w:rsidRDefault="00FA380A" w:rsidP="009E3EEF">
            <w:pPr>
              <w:pStyle w:val="-5"/>
            </w:pPr>
            <w:r>
              <w:t>Формат приемника (пикселей)</w:t>
            </w:r>
          </w:p>
        </w:tc>
        <w:tc>
          <w:tcPr>
            <w:tcW w:w="1299" w:type="pct"/>
          </w:tcPr>
          <w:p w14:paraId="5C8F45A0" w14:textId="77777777" w:rsidR="00FA380A" w:rsidRPr="00E71D2A" w:rsidRDefault="00FA380A" w:rsidP="009E3EEF">
            <w:pPr>
              <w:pStyle w:val="-5"/>
              <w:rPr>
                <w:lang w:val="en-US"/>
              </w:rPr>
            </w:pPr>
            <w:r>
              <w:rPr>
                <w:lang w:val="en-US"/>
              </w:rPr>
              <w:t>N</w:t>
            </w:r>
            <w:r w:rsidRPr="00E71D2A">
              <w:rPr>
                <w:vertAlign w:val="subscript"/>
                <w:lang w:val="en-US"/>
              </w:rPr>
              <w:t>x</w:t>
            </w:r>
            <w:r>
              <w:rPr>
                <w:lang w:val="en-US"/>
              </w:rPr>
              <w:t xml:space="preserve"> x N</w:t>
            </w:r>
            <w:r>
              <w:rPr>
                <w:vertAlign w:val="subscript"/>
                <w:lang w:val="en-US"/>
              </w:rPr>
              <w:t>y</w:t>
            </w:r>
          </w:p>
        </w:tc>
        <w:tc>
          <w:tcPr>
            <w:tcW w:w="1667" w:type="pct"/>
          </w:tcPr>
          <w:p w14:paraId="7F6EF96A" w14:textId="77777777" w:rsidR="00FA380A" w:rsidRDefault="00FA380A" w:rsidP="009E3EEF">
            <w:pPr>
              <w:pStyle w:val="-5"/>
              <w:rPr>
                <w:lang w:val="en-US"/>
              </w:rPr>
            </w:pPr>
            <w:r>
              <w:rPr>
                <w:lang w:val="en-US"/>
              </w:rPr>
              <w:t>500 x 500</w:t>
            </w:r>
          </w:p>
        </w:tc>
      </w:tr>
    </w:tbl>
    <w:p w14:paraId="03509A0A" w14:textId="77777777" w:rsidR="00FA380A" w:rsidRDefault="00FA380A" w:rsidP="00FA380A">
      <w:pPr>
        <w:pStyle w:val="31"/>
        <w:keepNext w:val="0"/>
        <w:numPr>
          <w:ilvl w:val="0"/>
          <w:numId w:val="0"/>
        </w:numPr>
        <w:ind w:left="357"/>
        <w:jc w:val="left"/>
      </w:pPr>
      <w:bookmarkStart w:id="158" w:name="_Toc134516864"/>
    </w:p>
    <w:p w14:paraId="463213A6" w14:textId="77777777" w:rsidR="00FA380A" w:rsidRDefault="00FA380A" w:rsidP="009F267B">
      <w:pPr>
        <w:pStyle w:val="4"/>
      </w:pPr>
      <w:r>
        <w:t>Определение фокусного расстояния</w:t>
      </w:r>
      <w:bookmarkEnd w:id="158"/>
    </w:p>
    <w:p w14:paraId="0A28B2FC" w14:textId="6D7892A7" w:rsidR="00FA380A" w:rsidRPr="00707B43" w:rsidRDefault="00FA380A" w:rsidP="00565D01">
      <w:pPr>
        <w:pStyle w:val="afa"/>
      </w:pPr>
      <w:r>
        <w:t>Значени</w:t>
      </w:r>
      <w:r w:rsidR="009F267B">
        <w:t>е фокусного расстояния объективов радиометров</w:t>
      </w:r>
      <w:r>
        <w:t xml:space="preserve"> определятся, исходя из размеров приёмника и требуемого углового поля, и рассчитывается по следующей формул</w:t>
      </w:r>
      <w:r w:rsidRPr="00513AC1">
        <w:t xml:space="preserve">е </w:t>
      </w:r>
      <w:r w:rsidRPr="00513AC1">
        <w:fldChar w:fldCharType="begin"/>
      </w:r>
      <w:r w:rsidRPr="00513AC1">
        <w:instrText xml:space="preserve"> REF frad \h </w:instrText>
      </w:r>
      <w:r w:rsidR="00565D01" w:rsidRPr="00513AC1">
        <w:instrText xml:space="preserve"> \* MERGEFORMAT </w:instrText>
      </w:r>
      <w:r w:rsidRPr="00513AC1">
        <w:fldChar w:fldCharType="end"/>
      </w:r>
      <w:r w:rsidR="00684E3D" w:rsidRPr="00513AC1">
        <w:t>(3.1).</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2"/>
        <w:gridCol w:w="1406"/>
      </w:tblGrid>
      <w:tr w:rsidR="00FA380A" w14:paraId="23BFD604" w14:textId="77777777" w:rsidTr="00684E3D">
        <w:tc>
          <w:tcPr>
            <w:tcW w:w="8222" w:type="dxa"/>
          </w:tcPr>
          <w:p w14:paraId="56671256" w14:textId="77777777" w:rsidR="00FA380A" w:rsidRPr="00FE529E" w:rsidRDefault="00FA380A" w:rsidP="009E3EEF">
            <w:pPr>
              <w:pStyle w:val="-"/>
              <w:ind w:firstLine="0"/>
              <w:rPr>
                <w:i/>
              </w:rPr>
            </w:pPr>
            <m:oMathPara>
              <m:oMath>
                <m:r>
                  <w:rPr>
                    <w:rFonts w:ascii="Cambria Math" w:hAnsi="Cambria Math"/>
                    <w:lang w:val="en-US"/>
                  </w:rPr>
                  <w:lastRenderedPageBreak/>
                  <m:t>f</m:t>
                </m:r>
                <m:r>
                  <w:rPr>
                    <w:rFonts w:ascii="Cambria Math" w:hAnsi="Cambria Math"/>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x</m:t>
                        </m:r>
                      </m:sub>
                    </m:sSub>
                    <m:r>
                      <w:rPr>
                        <w:rFonts w:ascii="Cambria Math" w:hAnsi="Cambria Math"/>
                        <w:lang w:val="en-US"/>
                      </w:rPr>
                      <m:t>∙Px</m:t>
                    </m:r>
                  </m:num>
                  <m:den>
                    <m:r>
                      <m:rPr>
                        <m:sty m:val="p"/>
                      </m:rPr>
                      <w:rPr>
                        <w:rFonts w:ascii="Cambria Math" w:hAnsi="Cambria Math"/>
                        <w:lang w:val="en-US"/>
                      </w:rPr>
                      <m:t>2∙tan</m:t>
                    </m:r>
                    <m:r>
                      <m:rPr>
                        <m:sty m:val="p"/>
                      </m:rPr>
                      <w:rPr>
                        <w:rFonts w:ascii="Cambria Math" w:hAnsi="Cambria Math"/>
                      </w:rPr>
                      <m:t>⁡</m:t>
                    </m:r>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sty m:val="p"/>
                                  </m:rPr>
                                  <w:rPr>
                                    <w:rFonts w:ascii="Cambria Math" w:hAnsi="Cambria Math"/>
                                  </w:rPr>
                                  <m:t>2ω</m:t>
                                </m:r>
                              </m:e>
                              <m:sub>
                                <m:r>
                                  <w:rPr>
                                    <w:rFonts w:ascii="Cambria Math" w:hAnsi="Cambria Math"/>
                                  </w:rPr>
                                  <m:t>x</m:t>
                                </m:r>
                              </m:sub>
                            </m:sSub>
                          </m:num>
                          <m:den>
                            <m:r>
                              <w:rPr>
                                <w:rFonts w:ascii="Cambria Math" w:hAnsi="Cambria Math"/>
                              </w:rPr>
                              <m:t>2</m:t>
                            </m:r>
                          </m:den>
                        </m:f>
                      </m:e>
                    </m:d>
                  </m:den>
                </m:f>
                <m:r>
                  <w:rPr>
                    <w:rFonts w:ascii="Cambria Math" w:hAnsi="Cambria Math"/>
                  </w:rPr>
                  <m:t>=143,21 мм</m:t>
                </m:r>
              </m:oMath>
            </m:oMathPara>
          </w:p>
        </w:tc>
        <w:tc>
          <w:tcPr>
            <w:tcW w:w="1406" w:type="dxa"/>
            <w:vAlign w:val="center"/>
          </w:tcPr>
          <w:p w14:paraId="4B374E33" w14:textId="77777777" w:rsidR="00FA380A" w:rsidRPr="00707B43" w:rsidRDefault="00FA380A" w:rsidP="00684E3D">
            <w:pPr>
              <w:pStyle w:val="-1"/>
              <w:numPr>
                <w:ilvl w:val="3"/>
                <w:numId w:val="15"/>
              </w:numPr>
              <w:rPr>
                <w:lang w:val="ru-RU"/>
              </w:rPr>
            </w:pPr>
            <w:bookmarkStart w:id="159" w:name="frad"/>
            <w:bookmarkEnd w:id="159"/>
          </w:p>
        </w:tc>
      </w:tr>
    </w:tbl>
    <w:p w14:paraId="118228FA" w14:textId="77777777" w:rsidR="00FA380A" w:rsidRDefault="00FA380A" w:rsidP="00AC244B">
      <w:pPr>
        <w:pStyle w:val="afa"/>
      </w:pPr>
      <w:bookmarkStart w:id="160" w:name="_Toc134516865"/>
    </w:p>
    <w:p w14:paraId="496ACA46" w14:textId="77777777" w:rsidR="00FA380A" w:rsidRPr="00707B43" w:rsidRDefault="00FA380A" w:rsidP="009F267B">
      <w:pPr>
        <w:pStyle w:val="4"/>
      </w:pPr>
      <w:r>
        <w:t>Определение диаметра входного зрачка</w:t>
      </w:r>
      <w:bookmarkEnd w:id="160"/>
    </w:p>
    <w:p w14:paraId="20DEB5E6" w14:textId="4A9A6275" w:rsidR="00FA380A" w:rsidRPr="00513AC1" w:rsidRDefault="00FA380A" w:rsidP="00565D01">
      <w:pPr>
        <w:pStyle w:val="afa"/>
      </w:pPr>
      <w:r>
        <w:t>Диаметр входного значка выбирается так, чтобы диаметр кружка Эри был меньше размера пикселя и обеспечить требуемые энергетические характеристики. Для оптической системы диаметр входного (</w:t>
      </w:r>
      <w:r>
        <w:rPr>
          <w:lang w:val="en-US"/>
        </w:rPr>
        <w:t>D</w:t>
      </w:r>
      <w:r w:rsidRPr="008E2445">
        <w:t>)</w:t>
      </w:r>
      <w:r w:rsidR="009F267B">
        <w:t xml:space="preserve"> зрачка выбран разме</w:t>
      </w:r>
      <w:r w:rsidR="009F267B" w:rsidRPr="00513AC1">
        <w:t>ром 145 мм для ИК радиометра СД1 и 180 мм – для ИК радиометра СД2.</w:t>
      </w:r>
    </w:p>
    <w:p w14:paraId="1AF5038F" w14:textId="4B44257C" w:rsidR="00FA380A" w:rsidRPr="00513AC1" w:rsidRDefault="00FA380A" w:rsidP="00565D01">
      <w:pPr>
        <w:pStyle w:val="afa"/>
      </w:pPr>
      <w:r w:rsidRPr="00513AC1">
        <w:t xml:space="preserve">Диаметр кружка Эри рассчитывается по формуле </w:t>
      </w:r>
      <w:r w:rsidR="000671DA" w:rsidRPr="00513AC1">
        <w:t xml:space="preserve">(3.2) </w:t>
      </w:r>
      <w:r w:rsidR="00597DE1" w:rsidRPr="00513AC1">
        <w:t>и равен 6,75 мкм для ИК радиометра СД1 и 8,54 мкм – для ИК радиометра СД2</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2"/>
        <w:gridCol w:w="1406"/>
      </w:tblGrid>
      <w:tr w:rsidR="00597DE1" w:rsidRPr="00513AC1" w14:paraId="757C53BE" w14:textId="77777777" w:rsidTr="009E3EEF">
        <w:tc>
          <w:tcPr>
            <w:tcW w:w="8222" w:type="dxa"/>
          </w:tcPr>
          <w:p w14:paraId="6B2BC7E6" w14:textId="0A51F561" w:rsidR="00597DE1" w:rsidRPr="00513AC1" w:rsidRDefault="00196846" w:rsidP="009E3EEF">
            <w:pPr>
              <w:pStyle w:val="-"/>
              <w:ind w:firstLine="0"/>
              <w:rPr>
                <w:i/>
              </w:rP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rPr>
                      <m:t>Эри</m:t>
                    </m:r>
                  </m:sub>
                </m:sSub>
                <m:r>
                  <w:rPr>
                    <w:rFonts w:ascii="Cambria Math" w:hAnsi="Cambria Math"/>
                    <w:lang w:val="en-US"/>
                  </w:rPr>
                  <m:t>= 2,44</m:t>
                </m:r>
                <m:f>
                  <m:fPr>
                    <m:ctrlPr>
                      <w:rPr>
                        <w:rFonts w:ascii="Cambria Math" w:hAnsi="Cambria Math"/>
                        <w:i/>
                        <w:lang w:val="en-US"/>
                      </w:rPr>
                    </m:ctrlPr>
                  </m:fPr>
                  <m:num>
                    <m:r>
                      <w:rPr>
                        <w:rFonts w:ascii="Cambria Math" w:hAnsi="Cambria Math"/>
                        <w:lang w:val="en-US"/>
                      </w:rPr>
                      <m:t>λ</m:t>
                    </m:r>
                  </m:num>
                  <m:den>
                    <m:r>
                      <w:rPr>
                        <w:rFonts w:ascii="Cambria Math" w:hAnsi="Cambria Math"/>
                        <w:lang w:val="en-US"/>
                      </w:rPr>
                      <m:t>D</m:t>
                    </m:r>
                  </m:den>
                </m:f>
                <m:r>
                  <w:rPr>
                    <w:rFonts w:ascii="Cambria Math" w:hAnsi="Cambria Math"/>
                    <w:lang w:val="en-US"/>
                  </w:rPr>
                  <m:t>f`</m:t>
                </m:r>
              </m:oMath>
            </m:oMathPara>
          </w:p>
        </w:tc>
        <w:tc>
          <w:tcPr>
            <w:tcW w:w="1406" w:type="dxa"/>
            <w:vAlign w:val="center"/>
          </w:tcPr>
          <w:p w14:paraId="09A0B63F" w14:textId="77777777" w:rsidR="00597DE1" w:rsidRPr="00513AC1" w:rsidRDefault="00597DE1" w:rsidP="00597DE1">
            <w:pPr>
              <w:pStyle w:val="-1"/>
              <w:numPr>
                <w:ilvl w:val="3"/>
                <w:numId w:val="15"/>
              </w:numPr>
            </w:pPr>
          </w:p>
        </w:tc>
      </w:tr>
    </w:tbl>
    <w:p w14:paraId="449657F8" w14:textId="77777777" w:rsidR="00FA380A" w:rsidRPr="00513AC1" w:rsidRDefault="00FA380A" w:rsidP="00565D01">
      <w:pPr>
        <w:pStyle w:val="afa"/>
      </w:pPr>
      <w:r w:rsidRPr="00513AC1">
        <w:t>Из расчёта видно, что диаметр кружка Эри меньше размера пикселя.</w:t>
      </w:r>
    </w:p>
    <w:p w14:paraId="6F74C313" w14:textId="77777777" w:rsidR="009538C2" w:rsidRPr="00513AC1" w:rsidRDefault="009538C2" w:rsidP="009538C2">
      <w:pPr>
        <w:pStyle w:val="afa"/>
      </w:pPr>
    </w:p>
    <w:p w14:paraId="589E8CC3" w14:textId="396FE2A5" w:rsidR="009538C2" w:rsidRDefault="009538C2" w:rsidP="009538C2">
      <w:pPr>
        <w:pStyle w:val="afa"/>
      </w:pPr>
      <w:r w:rsidRPr="00513AC1">
        <w:t xml:space="preserve">Поле зрение </w:t>
      </w:r>
      <w:r w:rsidR="00307A29" w:rsidRPr="00513AC1">
        <w:t>объективов радиометров</w:t>
      </w:r>
      <w:r w:rsidRPr="00513AC1">
        <w:t xml:space="preserve"> рассчитывается по следующей формуле</w:t>
      </w:r>
      <w:r w:rsidR="000671DA" w:rsidRPr="00513AC1">
        <w:t xml:space="preserve"> (3.3)</w:t>
      </w:r>
      <w:r w:rsidRPr="00513AC1">
        <w:t xml:space="preserve"> и равно 4,24</w:t>
      </w:r>
      <w:r w:rsidRPr="00513AC1">
        <w:rPr>
          <w:rFonts w:ascii="ГОСТ тип А" w:hAnsi="ГОСТ тип А"/>
        </w:rPr>
        <w:t>°</w:t>
      </w:r>
      <w:r w:rsidRPr="00513AC1">
        <w:t>.</w:t>
      </w:r>
      <w:r>
        <w:t xml:space="preserve"> </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2"/>
        <w:gridCol w:w="1406"/>
      </w:tblGrid>
      <w:tr w:rsidR="009538C2" w14:paraId="59FD93E1" w14:textId="77777777" w:rsidTr="009538C2">
        <w:tc>
          <w:tcPr>
            <w:tcW w:w="8222" w:type="dxa"/>
          </w:tcPr>
          <w:p w14:paraId="300F1E4E" w14:textId="55946838" w:rsidR="009538C2" w:rsidRPr="001929DB" w:rsidRDefault="009538C2" w:rsidP="009E3EEF">
            <w:pPr>
              <w:pStyle w:val="-"/>
              <w:ind w:firstLine="0"/>
              <w:rPr>
                <w:i/>
              </w:rPr>
            </w:pPr>
            <m:oMathPara>
              <m:oMath>
                <m:r>
                  <w:rPr>
                    <w:rFonts w:ascii="Cambria Math" w:hAnsi="Cambria Math"/>
                    <w:lang w:val="en-US"/>
                  </w:rPr>
                  <m:t xml:space="preserve">2∙ω = </m:t>
                </m:r>
                <m:rad>
                  <m:radPr>
                    <m:degHide m:val="1"/>
                    <m:ctrlPr>
                      <w:rPr>
                        <w:rFonts w:ascii="Cambria Math" w:hAnsi="Cambria Math"/>
                        <w:i/>
                        <w:lang w:val="en-US"/>
                      </w:rPr>
                    </m:ctrlPr>
                  </m:radPr>
                  <m:deg/>
                  <m:e>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2</m:t>
                            </m:r>
                            <m:sSub>
                              <m:sSubPr>
                                <m:ctrlPr>
                                  <w:rPr>
                                    <w:rFonts w:ascii="Cambria Math" w:hAnsi="Cambria Math"/>
                                    <w:i/>
                                    <w:lang w:val="en-US"/>
                                  </w:rPr>
                                </m:ctrlPr>
                              </m:sSubPr>
                              <m:e>
                                <m:r>
                                  <w:rPr>
                                    <w:rFonts w:ascii="Cambria Math" w:hAnsi="Cambria Math"/>
                                    <w:lang w:val="en-US"/>
                                  </w:rPr>
                                  <m:t>ω</m:t>
                                </m:r>
                              </m:e>
                              <m:sub>
                                <m:r>
                                  <w:rPr>
                                    <w:rFonts w:ascii="Cambria Math" w:hAnsi="Cambria Math"/>
                                    <w:lang w:val="en-US"/>
                                  </w:rPr>
                                  <m:t>х</m:t>
                                </m:r>
                              </m:sub>
                            </m:sSub>
                          </m:e>
                        </m:d>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2</m:t>
                            </m:r>
                            <m:sSub>
                              <m:sSubPr>
                                <m:ctrlPr>
                                  <w:rPr>
                                    <w:rFonts w:ascii="Cambria Math" w:hAnsi="Cambria Math"/>
                                    <w:i/>
                                    <w:lang w:val="en-US"/>
                                  </w:rPr>
                                </m:ctrlPr>
                              </m:sSubPr>
                              <m:e>
                                <m:r>
                                  <w:rPr>
                                    <w:rFonts w:ascii="Cambria Math" w:hAnsi="Cambria Math"/>
                                    <w:lang w:val="en-US"/>
                                  </w:rPr>
                                  <m:t>ω</m:t>
                                </m:r>
                              </m:e>
                              <m:sub>
                                <m:r>
                                  <w:rPr>
                                    <w:rFonts w:ascii="Cambria Math" w:hAnsi="Cambria Math"/>
                                    <w:lang w:val="en-US"/>
                                  </w:rPr>
                                  <m:t>y</m:t>
                                </m:r>
                              </m:sub>
                            </m:sSub>
                          </m:e>
                        </m:d>
                      </m:e>
                      <m:sup>
                        <m:r>
                          <w:rPr>
                            <w:rFonts w:ascii="Cambria Math" w:hAnsi="Cambria Math"/>
                            <w:lang w:val="en-US"/>
                          </w:rPr>
                          <m:t>2</m:t>
                        </m:r>
                      </m:sup>
                    </m:sSup>
                  </m:e>
                </m:rad>
              </m:oMath>
            </m:oMathPara>
          </w:p>
        </w:tc>
        <w:tc>
          <w:tcPr>
            <w:tcW w:w="1406" w:type="dxa"/>
            <w:vAlign w:val="center"/>
          </w:tcPr>
          <w:p w14:paraId="4F0A5221" w14:textId="77777777" w:rsidR="009538C2" w:rsidRDefault="009538C2" w:rsidP="009538C2">
            <w:pPr>
              <w:pStyle w:val="-1"/>
              <w:numPr>
                <w:ilvl w:val="3"/>
                <w:numId w:val="15"/>
              </w:numPr>
            </w:pPr>
          </w:p>
        </w:tc>
      </w:tr>
    </w:tbl>
    <w:p w14:paraId="1B4F39A8" w14:textId="77777777" w:rsidR="009538C2" w:rsidRDefault="009538C2" w:rsidP="000C4702">
      <w:pPr>
        <w:pStyle w:val="afa"/>
      </w:pPr>
    </w:p>
    <w:p w14:paraId="0B115F6D" w14:textId="3C4BA26F" w:rsidR="000C4702" w:rsidRDefault="00C71035" w:rsidP="000C4702">
      <w:pPr>
        <w:pStyle w:val="afa"/>
      </w:pPr>
      <w:r>
        <w:t>В качестве оптических</w:t>
      </w:r>
      <w:r w:rsidR="009538C2">
        <w:t xml:space="preserve"> с</w:t>
      </w:r>
      <w:r>
        <w:t>хем ИК радиометров была выбрана линзовая схема.</w:t>
      </w:r>
      <w:r w:rsidR="000C4702">
        <w:t xml:space="preserve"> </w:t>
      </w:r>
      <w:r>
        <w:t>Внешний вид оптических схем объективов</w:t>
      </w:r>
      <w:r w:rsidR="000C4702">
        <w:t xml:space="preserve"> радиометра </w:t>
      </w:r>
      <w:r>
        <w:t xml:space="preserve">СД1 и </w:t>
      </w:r>
      <w:r w:rsidR="000C4702">
        <w:t>СД2 представлен</w:t>
      </w:r>
      <w:r>
        <w:t xml:space="preserve">ы на рисунках </w:t>
      </w:r>
      <w:r>
        <w:rPr>
          <w:highlight w:val="yellow"/>
        </w:rPr>
        <w:fldChar w:fldCharType="begin"/>
      </w:r>
      <w:r>
        <w:instrText xml:space="preserve"> REF _Ref134446722 \h </w:instrText>
      </w:r>
      <w:r>
        <w:rPr>
          <w:highlight w:val="yellow"/>
        </w:rPr>
        <w:instrText xml:space="preserve"> \* MERGEFORMAT </w:instrText>
      </w:r>
      <w:r>
        <w:rPr>
          <w:highlight w:val="yellow"/>
        </w:rPr>
      </w:r>
      <w:r>
        <w:rPr>
          <w:highlight w:val="yellow"/>
        </w:rPr>
        <w:fldChar w:fldCharType="separate"/>
      </w:r>
      <w:r w:rsidR="00B6617D" w:rsidRPr="00B6617D">
        <w:rPr>
          <w:vanish/>
        </w:rPr>
        <w:t xml:space="preserve">Рисунок </w:t>
      </w:r>
      <w:r w:rsidR="00B6617D">
        <w:rPr>
          <w:noProof/>
        </w:rPr>
        <w:t>49</w:t>
      </w:r>
      <w:r>
        <w:rPr>
          <w:highlight w:val="yellow"/>
        </w:rPr>
        <w:fldChar w:fldCharType="end"/>
      </w:r>
      <w:r>
        <w:t xml:space="preserve"> и </w:t>
      </w:r>
      <w:r>
        <w:rPr>
          <w:highlight w:val="yellow"/>
        </w:rPr>
        <w:fldChar w:fldCharType="begin"/>
      </w:r>
      <w:r>
        <w:instrText xml:space="preserve"> REF _Ref134517416 \h </w:instrText>
      </w:r>
      <w:r>
        <w:rPr>
          <w:highlight w:val="yellow"/>
        </w:rPr>
        <w:instrText xml:space="preserve"> \* MERGEFORMAT </w:instrText>
      </w:r>
      <w:r>
        <w:rPr>
          <w:highlight w:val="yellow"/>
        </w:rPr>
      </w:r>
      <w:r>
        <w:rPr>
          <w:highlight w:val="yellow"/>
        </w:rPr>
        <w:fldChar w:fldCharType="separate"/>
      </w:r>
      <w:r w:rsidR="00B6617D" w:rsidRPr="00B6617D">
        <w:rPr>
          <w:vanish/>
        </w:rPr>
        <w:t xml:space="preserve">Рисунок </w:t>
      </w:r>
      <w:r w:rsidR="00B6617D">
        <w:rPr>
          <w:noProof/>
        </w:rPr>
        <w:t>50</w:t>
      </w:r>
      <w:r>
        <w:rPr>
          <w:highlight w:val="yellow"/>
        </w:rPr>
        <w:fldChar w:fldCharType="end"/>
      </w:r>
      <w:r>
        <w:t>.</w:t>
      </w:r>
    </w:p>
    <w:p w14:paraId="1050A390" w14:textId="476D5794" w:rsidR="00C71035" w:rsidRDefault="00C71035" w:rsidP="00C71035">
      <w:pPr>
        <w:pStyle w:val="af0"/>
      </w:pPr>
      <w:r>
        <w:rPr>
          <w:noProof/>
        </w:rPr>
        <w:lastRenderedPageBreak/>
        <w:drawing>
          <wp:inline distT="0" distB="0" distL="0" distR="0" wp14:anchorId="64C3C4AF" wp14:editId="280E412B">
            <wp:extent cx="4227443" cy="3533712"/>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72"/>
                    <pic:cNvPicPr>
                      <a:picLocks noChangeAspect="1" noChangeArrowheads="1"/>
                    </pic:cNvPicPr>
                  </pic:nvPicPr>
                  <pic:blipFill>
                    <a:blip r:embed="rId120">
                      <a:extLst>
                        <a:ext uri="{28A0092B-C50C-407E-A947-70E740481C1C}">
                          <a14:useLocalDpi xmlns:a14="http://schemas.microsoft.com/office/drawing/2010/main" val="0"/>
                        </a:ext>
                      </a:extLst>
                    </a:blip>
                    <a:srcRect l="31915" t="17026" r="31589" b="32587"/>
                    <a:stretch>
                      <a:fillRect/>
                    </a:stretch>
                  </pic:blipFill>
                  <pic:spPr bwMode="auto">
                    <a:xfrm>
                      <a:off x="0" y="0"/>
                      <a:ext cx="4229767" cy="3535654"/>
                    </a:xfrm>
                    <a:prstGeom prst="rect">
                      <a:avLst/>
                    </a:prstGeom>
                    <a:noFill/>
                  </pic:spPr>
                </pic:pic>
              </a:graphicData>
            </a:graphic>
          </wp:inline>
        </w:drawing>
      </w:r>
    </w:p>
    <w:p w14:paraId="48C59544" w14:textId="0E3541CF" w:rsidR="00C71035" w:rsidRDefault="00C71035" w:rsidP="00C71035">
      <w:pPr>
        <w:pStyle w:val="af0"/>
      </w:pPr>
      <w:bookmarkStart w:id="161" w:name="_Ref134446722"/>
      <w:bookmarkStart w:id="162" w:name="_Ref134446719"/>
      <w:r>
        <w:t xml:space="preserve">Рисунок </w:t>
      </w:r>
      <w:r w:rsidR="00196846">
        <w:fldChar w:fldCharType="begin"/>
      </w:r>
      <w:r w:rsidR="00196846">
        <w:instrText xml:space="preserve"> SEQ Рисунок \* ARABIC </w:instrText>
      </w:r>
      <w:r w:rsidR="00196846">
        <w:fldChar w:fldCharType="separate"/>
      </w:r>
      <w:r w:rsidR="00B6617D">
        <w:rPr>
          <w:noProof/>
        </w:rPr>
        <w:t>49</w:t>
      </w:r>
      <w:r w:rsidR="00196846">
        <w:rPr>
          <w:noProof/>
        </w:rPr>
        <w:fldChar w:fldCharType="end"/>
      </w:r>
      <w:bookmarkEnd w:id="161"/>
      <w:r>
        <w:t xml:space="preserve"> – Схема оптическая</w:t>
      </w:r>
      <w:bookmarkEnd w:id="162"/>
      <w:r>
        <w:t xml:space="preserve"> объектива радиометра СД1</w:t>
      </w:r>
    </w:p>
    <w:p w14:paraId="4AA6FC12" w14:textId="77777777" w:rsidR="00C71035" w:rsidRDefault="00C71035" w:rsidP="000C4702">
      <w:pPr>
        <w:pStyle w:val="afa"/>
      </w:pPr>
    </w:p>
    <w:p w14:paraId="0DEE6E13" w14:textId="797A0644" w:rsidR="009538C2" w:rsidRDefault="009538C2" w:rsidP="009538C2">
      <w:pPr>
        <w:pStyle w:val="af0"/>
      </w:pPr>
      <w:r>
        <w:rPr>
          <w:noProof/>
        </w:rPr>
        <w:drawing>
          <wp:inline distT="0" distB="0" distL="0" distR="0" wp14:anchorId="793B097A" wp14:editId="1F173C08">
            <wp:extent cx="4762438" cy="344556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0"/>
                    <pic:cNvPicPr>
                      <a:picLocks noChangeAspect="1" noChangeArrowheads="1"/>
                    </pic:cNvPicPr>
                  </pic:nvPicPr>
                  <pic:blipFill>
                    <a:blip r:embed="rId121">
                      <a:extLst>
                        <a:ext uri="{28A0092B-C50C-407E-A947-70E740481C1C}">
                          <a14:useLocalDpi xmlns:a14="http://schemas.microsoft.com/office/drawing/2010/main" val="0"/>
                        </a:ext>
                      </a:extLst>
                    </a:blip>
                    <a:srcRect l="13260" t="13446" r="39034" b="32191"/>
                    <a:stretch>
                      <a:fillRect/>
                    </a:stretch>
                  </pic:blipFill>
                  <pic:spPr bwMode="auto">
                    <a:xfrm>
                      <a:off x="0" y="0"/>
                      <a:ext cx="4762438" cy="3445565"/>
                    </a:xfrm>
                    <a:prstGeom prst="rect">
                      <a:avLst/>
                    </a:prstGeom>
                    <a:noFill/>
                  </pic:spPr>
                </pic:pic>
              </a:graphicData>
            </a:graphic>
          </wp:inline>
        </w:drawing>
      </w:r>
    </w:p>
    <w:p w14:paraId="3486A181" w14:textId="2144C7A9" w:rsidR="000C4702" w:rsidRPr="00637447" w:rsidRDefault="000C4702" w:rsidP="000C4702">
      <w:pPr>
        <w:pStyle w:val="af0"/>
      </w:pPr>
    </w:p>
    <w:p w14:paraId="2BEEA197" w14:textId="4D67FDE4" w:rsidR="000C4702" w:rsidRPr="00CE069E" w:rsidRDefault="000C4702" w:rsidP="000C4702">
      <w:pPr>
        <w:pStyle w:val="af0"/>
      </w:pPr>
      <w:bookmarkStart w:id="163" w:name="_Ref134517416"/>
      <w:r>
        <w:t xml:space="preserve">Рисунок </w:t>
      </w:r>
      <w:r w:rsidR="00196846">
        <w:fldChar w:fldCharType="begin"/>
      </w:r>
      <w:r w:rsidR="00196846">
        <w:instrText xml:space="preserve"> SEQ Рисунок \* ARABIC </w:instrText>
      </w:r>
      <w:r w:rsidR="00196846">
        <w:fldChar w:fldCharType="separate"/>
      </w:r>
      <w:r w:rsidR="00B6617D">
        <w:rPr>
          <w:noProof/>
        </w:rPr>
        <w:t>50</w:t>
      </w:r>
      <w:r w:rsidR="00196846">
        <w:rPr>
          <w:noProof/>
        </w:rPr>
        <w:fldChar w:fldCharType="end"/>
      </w:r>
      <w:bookmarkEnd w:id="163"/>
      <w:r>
        <w:t xml:space="preserve"> – Схема оптическая объектива радиометра СД2 </w:t>
      </w:r>
    </w:p>
    <w:p w14:paraId="139F0D36" w14:textId="77777777" w:rsidR="003B4651" w:rsidRPr="003B4651" w:rsidRDefault="003B4651" w:rsidP="003B4651">
      <w:pPr>
        <w:pStyle w:val="afa"/>
      </w:pPr>
    </w:p>
    <w:p w14:paraId="3D1C9C81" w14:textId="3A66F7FF" w:rsidR="00504C76" w:rsidRDefault="00504C76" w:rsidP="00504C76">
      <w:pPr>
        <w:pStyle w:val="31"/>
      </w:pPr>
      <w:bookmarkStart w:id="164" w:name="_Toc135659249"/>
      <w:r>
        <w:lastRenderedPageBreak/>
        <w:t>Оптические схемы ИК спектрометров</w:t>
      </w:r>
      <w:bookmarkEnd w:id="164"/>
    </w:p>
    <w:p w14:paraId="63547C0B" w14:textId="34D37601" w:rsidR="002039B8" w:rsidRPr="007A6AF1" w:rsidRDefault="002039B8" w:rsidP="002039B8">
      <w:pPr>
        <w:pStyle w:val="-"/>
      </w:pPr>
      <w:r>
        <w:rPr>
          <w:lang w:eastAsia="ru-RU" w:bidi="ru-RU"/>
        </w:rPr>
        <w:t xml:space="preserve">На рисунке </w:t>
      </w:r>
      <w:r>
        <w:rPr>
          <w:highlight w:val="yellow"/>
          <w:lang w:eastAsia="ru-RU" w:bidi="ru-RU"/>
        </w:rPr>
        <w:fldChar w:fldCharType="begin"/>
      </w:r>
      <w:r>
        <w:rPr>
          <w:lang w:eastAsia="ru-RU" w:bidi="ru-RU"/>
        </w:rPr>
        <w:instrText xml:space="preserve"> REF _Ref135302992 \h </w:instrText>
      </w:r>
      <w:r>
        <w:rPr>
          <w:highlight w:val="yellow"/>
          <w:lang w:eastAsia="ru-RU" w:bidi="ru-RU"/>
        </w:rPr>
        <w:instrText xml:space="preserve"> \* MERGEFORMAT </w:instrText>
      </w:r>
      <w:r>
        <w:rPr>
          <w:highlight w:val="yellow"/>
          <w:lang w:eastAsia="ru-RU" w:bidi="ru-RU"/>
        </w:rPr>
      </w:r>
      <w:r>
        <w:rPr>
          <w:highlight w:val="yellow"/>
          <w:lang w:eastAsia="ru-RU" w:bidi="ru-RU"/>
        </w:rPr>
        <w:fldChar w:fldCharType="separate"/>
      </w:r>
      <w:r w:rsidR="00B6617D" w:rsidRPr="00B6617D">
        <w:rPr>
          <w:vanish/>
        </w:rPr>
        <w:t xml:space="preserve">Рисунок </w:t>
      </w:r>
      <w:r w:rsidR="00B6617D">
        <w:rPr>
          <w:noProof/>
        </w:rPr>
        <w:t>51</w:t>
      </w:r>
      <w:r>
        <w:rPr>
          <w:highlight w:val="yellow"/>
          <w:lang w:eastAsia="ru-RU" w:bidi="ru-RU"/>
        </w:rPr>
        <w:fldChar w:fldCharType="end"/>
      </w:r>
      <w:r w:rsidRPr="007A6AF1">
        <w:rPr>
          <w:lang w:eastAsia="ru-RU" w:bidi="ru-RU"/>
        </w:rPr>
        <w:t xml:space="preserve"> приведена обобщенная принципиальная сх</w:t>
      </w:r>
      <w:r w:rsidRPr="007A6AF1">
        <w:t>ема спектрометра, состояще</w:t>
      </w:r>
      <w:r w:rsidRPr="007A6AF1">
        <w:rPr>
          <w:lang w:eastAsia="ru-RU" w:bidi="ru-RU"/>
        </w:rPr>
        <w:t>го из входного проецирующего объектива, полихроматора и МФП. Полихроматор включает входную щель, коллиматорный объектив, призменную или дифракционную</w:t>
      </w:r>
      <w:r w:rsidRPr="007A6AF1">
        <w:t xml:space="preserve"> диспергирующую систему</w:t>
      </w:r>
      <w:r w:rsidRPr="007A6AF1">
        <w:rPr>
          <w:lang w:eastAsia="ru-RU" w:bidi="ru-RU"/>
        </w:rPr>
        <w:t xml:space="preserve"> с одномерной угловой спектральной разверткой по длинам волн λ и фокусирующий объектив. </w:t>
      </w:r>
      <w:r>
        <w:rPr>
          <w:lang w:eastAsia="ru-RU" w:bidi="ru-RU"/>
        </w:rPr>
        <w:t>Матричный фотоприемник (</w:t>
      </w:r>
      <w:r w:rsidRPr="007A6AF1">
        <w:rPr>
          <w:lang w:eastAsia="ru-RU" w:bidi="ru-RU"/>
        </w:rPr>
        <w:t>МФП</w:t>
      </w:r>
      <w:r>
        <w:rPr>
          <w:lang w:eastAsia="ru-RU" w:bidi="ru-RU"/>
        </w:rPr>
        <w:t>)</w:t>
      </w:r>
      <w:r w:rsidRPr="007A6AF1">
        <w:rPr>
          <w:lang w:eastAsia="ru-RU" w:bidi="ru-RU"/>
        </w:rPr>
        <w:t xml:space="preserve"> из </w:t>
      </w:r>
      <w:r w:rsidRPr="00BB5667">
        <w:rPr>
          <w:rStyle w:val="BodytextItalic"/>
          <w:rFonts w:eastAsiaTheme="minorHAnsi"/>
          <w:szCs w:val="28"/>
        </w:rPr>
        <w:t>N</w:t>
      </w:r>
      <w:r w:rsidRPr="00BB5667">
        <w:rPr>
          <w:szCs w:val="28"/>
          <w:lang w:bidi="en-US"/>
        </w:rPr>
        <w:t xml:space="preserve"> </w:t>
      </w:r>
      <w:r w:rsidRPr="00BB5667">
        <w:rPr>
          <w:szCs w:val="28"/>
          <w:lang w:eastAsia="ru-RU" w:bidi="ru-RU"/>
        </w:rPr>
        <w:t xml:space="preserve">строк и </w:t>
      </w:r>
      <w:r w:rsidRPr="00BB5667">
        <w:rPr>
          <w:rStyle w:val="BodytextItalic"/>
          <w:rFonts w:eastAsiaTheme="minorHAnsi"/>
          <w:szCs w:val="28"/>
        </w:rPr>
        <w:t>M</w:t>
      </w:r>
      <w:r w:rsidRPr="00BB5667">
        <w:rPr>
          <w:szCs w:val="28"/>
          <w:lang w:bidi="en-US"/>
        </w:rPr>
        <w:t xml:space="preserve"> </w:t>
      </w:r>
      <w:r w:rsidRPr="00BB5667">
        <w:rPr>
          <w:szCs w:val="28"/>
          <w:lang w:eastAsia="ru-RU" w:bidi="ru-RU"/>
        </w:rPr>
        <w:t>с</w:t>
      </w:r>
      <w:r w:rsidRPr="007A6AF1">
        <w:rPr>
          <w:lang w:eastAsia="ru-RU" w:bidi="ru-RU"/>
        </w:rPr>
        <w:t xml:space="preserve">толбцов фоточувствительных элементов (пикселов) размещается в плоскости спектра, причем так, что его </w:t>
      </w:r>
      <w:r>
        <w:rPr>
          <w:lang w:eastAsia="ru-RU" w:bidi="ru-RU"/>
        </w:rPr>
        <w:t>строки параллельны входной щели.</w:t>
      </w:r>
    </w:p>
    <w:p w14:paraId="3B27999F" w14:textId="77777777" w:rsidR="002039B8" w:rsidRPr="007A6AF1" w:rsidRDefault="002039B8" w:rsidP="002039B8">
      <w:pPr>
        <w:pStyle w:val="Picturecaption0"/>
        <w:framePr w:h="2971" w:wrap="notBeside" w:vAnchor="text" w:hAnchor="text" w:xAlign="center" w:y="1"/>
        <w:shd w:val="clear" w:color="auto" w:fill="auto"/>
        <w:spacing w:line="220" w:lineRule="exact"/>
        <w:ind w:left="4248" w:firstLine="708"/>
        <w:rPr>
          <w:sz w:val="24"/>
          <w:szCs w:val="24"/>
        </w:rPr>
      </w:pPr>
      <w:r w:rsidRPr="007A6AF1">
        <w:rPr>
          <w:color w:val="000000"/>
          <w:sz w:val="24"/>
          <w:szCs w:val="24"/>
          <w:lang w:bidi="ru-RU"/>
        </w:rPr>
        <w:t xml:space="preserve">     Полихроматор</w:t>
      </w:r>
    </w:p>
    <w:p w14:paraId="793D4A9D" w14:textId="77777777" w:rsidR="002039B8" w:rsidRPr="007A6AF1" w:rsidRDefault="002039B8" w:rsidP="002039B8">
      <w:pPr>
        <w:framePr w:h="2971" w:wrap="notBeside" w:vAnchor="text" w:hAnchor="text" w:xAlign="center" w:y="1"/>
        <w:jc w:val="center"/>
        <w:rPr>
          <w:szCs w:val="24"/>
        </w:rPr>
      </w:pPr>
      <w:r w:rsidRPr="007A6AF1">
        <w:rPr>
          <w:noProof/>
          <w:szCs w:val="24"/>
        </w:rPr>
        <w:drawing>
          <wp:inline distT="0" distB="0" distL="0" distR="0" wp14:anchorId="444ED979" wp14:editId="1FF9C230">
            <wp:extent cx="5391785" cy="1889125"/>
            <wp:effectExtent l="0" t="0" r="0" b="0"/>
            <wp:docPr id="23" name="Рисунок 23" descr="F:\Мои Документы\2022\media\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Мои Документы\2022\media\image1.jpe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391785" cy="1889125"/>
                    </a:xfrm>
                    <a:prstGeom prst="rect">
                      <a:avLst/>
                    </a:prstGeom>
                    <a:noFill/>
                    <a:ln>
                      <a:noFill/>
                    </a:ln>
                  </pic:spPr>
                </pic:pic>
              </a:graphicData>
            </a:graphic>
          </wp:inline>
        </w:drawing>
      </w:r>
    </w:p>
    <w:p w14:paraId="3F6471C8" w14:textId="77777777" w:rsidR="002039B8" w:rsidRPr="00BB5667" w:rsidRDefault="002039B8" w:rsidP="002039B8">
      <w:pPr>
        <w:pStyle w:val="af0"/>
      </w:pPr>
      <w:r w:rsidRPr="00BB5667">
        <w:rPr>
          <w:lang w:bidi="ru-RU"/>
        </w:rPr>
        <w:t>О</w:t>
      </w:r>
      <w:r w:rsidRPr="00BB5667">
        <w:rPr>
          <w:vertAlign w:val="subscript"/>
          <w:lang w:bidi="ru-RU"/>
        </w:rPr>
        <w:t>1</w:t>
      </w:r>
      <w:r w:rsidRPr="00BB5667">
        <w:rPr>
          <w:lang w:bidi="ru-RU"/>
        </w:rPr>
        <w:t xml:space="preserve"> - коллиматорный объектив; ДС - диспергирующая система;</w:t>
      </w:r>
    </w:p>
    <w:p w14:paraId="0B6DCC2B" w14:textId="77777777" w:rsidR="002039B8" w:rsidRPr="00BB5667" w:rsidRDefault="002039B8" w:rsidP="002039B8">
      <w:pPr>
        <w:pStyle w:val="af0"/>
      </w:pPr>
      <w:r w:rsidRPr="00BB5667">
        <w:rPr>
          <w:lang w:bidi="ru-RU"/>
        </w:rPr>
        <w:t>О</w:t>
      </w:r>
      <w:r w:rsidRPr="00BB5667">
        <w:rPr>
          <w:vertAlign w:val="subscript"/>
          <w:lang w:bidi="ru-RU"/>
        </w:rPr>
        <w:t>2</w:t>
      </w:r>
      <w:r w:rsidRPr="00BB5667">
        <w:rPr>
          <w:lang w:bidi="ru-RU"/>
        </w:rPr>
        <w:t xml:space="preserve"> - фокусирующий объектив; МФП - матричный фотоприемник</w:t>
      </w:r>
    </w:p>
    <w:p w14:paraId="0E3E3E2E" w14:textId="77777777" w:rsidR="002039B8" w:rsidRDefault="002039B8" w:rsidP="002039B8">
      <w:pPr>
        <w:pStyle w:val="af0"/>
        <w:jc w:val="both"/>
      </w:pPr>
    </w:p>
    <w:p w14:paraId="04E412CD" w14:textId="38A98350" w:rsidR="002039B8" w:rsidRPr="00BB5667" w:rsidRDefault="002039B8" w:rsidP="002039B8">
      <w:pPr>
        <w:pStyle w:val="af0"/>
      </w:pPr>
      <w:bookmarkStart w:id="165" w:name="_Ref135302992"/>
      <w:r>
        <w:t xml:space="preserve">Рисунок </w:t>
      </w:r>
      <w:r w:rsidR="00196846">
        <w:fldChar w:fldCharType="begin"/>
      </w:r>
      <w:r w:rsidR="00196846">
        <w:instrText xml:space="preserve"> SEQ Рисунок \* ARABIC </w:instrText>
      </w:r>
      <w:r w:rsidR="00196846">
        <w:fldChar w:fldCharType="separate"/>
      </w:r>
      <w:r w:rsidR="00B6617D">
        <w:rPr>
          <w:noProof/>
        </w:rPr>
        <w:t>51</w:t>
      </w:r>
      <w:r w:rsidR="00196846">
        <w:rPr>
          <w:noProof/>
        </w:rPr>
        <w:fldChar w:fldCharType="end"/>
      </w:r>
      <w:bookmarkEnd w:id="165"/>
      <w:r w:rsidRPr="00BB5667">
        <w:t xml:space="preserve"> – Принципиальная схема дисперсионного спектрометра</w:t>
      </w:r>
      <w:r w:rsidRPr="00BB5667">
        <w:br/>
        <w:t>(меридиональное сечение)</w:t>
      </w:r>
    </w:p>
    <w:p w14:paraId="3CB1FCC4" w14:textId="77777777" w:rsidR="002039B8" w:rsidRDefault="002039B8" w:rsidP="002039B8">
      <w:pPr>
        <w:pStyle w:val="-"/>
        <w:rPr>
          <w:lang w:eastAsia="ru-RU" w:bidi="ru-RU"/>
        </w:rPr>
      </w:pPr>
      <w:r w:rsidRPr="007A6AF1">
        <w:rPr>
          <w:lang w:eastAsia="ru-RU" w:bidi="ru-RU"/>
        </w:rPr>
        <w:t xml:space="preserve">Входная проецирующая оптика строит изображение исследуемой сцены в неразложенном свете в плоскости щели полихроматора, которая при установке спектрометра на носителе (и решении тех или иных задач дистанционного зондирования) ориентируется своей длинной стороной (высотой) строго поперек трассы полетов (одномерное поле зрения в пространстве предметов). Тогда на выходе полихроматора формируется набор монохроматических изображений щели в виде многополосного спектрального кадра, где каждая </w:t>
      </w:r>
      <w:r w:rsidRPr="007A6AF1">
        <w:rPr>
          <w:lang w:eastAsia="ru-RU" w:bidi="ru-RU"/>
        </w:rPr>
        <w:lastRenderedPageBreak/>
        <w:t xml:space="preserve">квазимонохроматическая полоса которого совпадает со строкой МФП. Следовательно, сколько строк в МФП - столько, в пределе, можно зарегистрировать монохроматических узкополосных изображений участка местности, над которой пролетает носитель. Максимально достижимое число спектральных каналов в спектрометре без дополнительного разбиения и </w:t>
      </w:r>
      <w:r w:rsidRPr="007A6AF1">
        <w:t>перенастройки его рабочего спек</w:t>
      </w:r>
      <w:r w:rsidRPr="007A6AF1">
        <w:rPr>
          <w:lang w:eastAsia="ru-RU" w:bidi="ru-RU"/>
        </w:rPr>
        <w:t>трального диапазона равно числу строк используемого МФП.</w:t>
      </w:r>
    </w:p>
    <w:p w14:paraId="133AD12F" w14:textId="77777777" w:rsidR="002039B8" w:rsidRPr="007A6AF1" w:rsidRDefault="002039B8" w:rsidP="002039B8">
      <w:pPr>
        <w:pStyle w:val="af0"/>
      </w:pPr>
      <w:r w:rsidRPr="007A6AF1">
        <w:rPr>
          <w:noProof/>
        </w:rPr>
        <w:drawing>
          <wp:inline distT="0" distB="0" distL="0" distR="0" wp14:anchorId="4B9B6D00" wp14:editId="24B1705E">
            <wp:extent cx="2295525" cy="320439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3"/>
                    <a:srcRect l="14770" r="15456"/>
                    <a:stretch/>
                  </pic:blipFill>
                  <pic:spPr bwMode="auto">
                    <a:xfrm>
                      <a:off x="0" y="0"/>
                      <a:ext cx="2301094" cy="3212168"/>
                    </a:xfrm>
                    <a:prstGeom prst="rect">
                      <a:avLst/>
                    </a:prstGeom>
                    <a:ln>
                      <a:noFill/>
                    </a:ln>
                    <a:extLst>
                      <a:ext uri="{53640926-AAD7-44D8-BBD7-CCE9431645EC}">
                        <a14:shadowObscured xmlns:a14="http://schemas.microsoft.com/office/drawing/2010/main"/>
                      </a:ext>
                    </a:extLst>
                  </pic:spPr>
                </pic:pic>
              </a:graphicData>
            </a:graphic>
          </wp:inline>
        </w:drawing>
      </w:r>
    </w:p>
    <w:p w14:paraId="5277B3B7" w14:textId="4D323D9E" w:rsidR="002039B8" w:rsidRPr="00D57F52" w:rsidRDefault="002039B8" w:rsidP="002039B8">
      <w:pPr>
        <w:pStyle w:val="af0"/>
        <w:rPr>
          <w:sz w:val="24"/>
          <w:szCs w:val="24"/>
        </w:rPr>
      </w:pPr>
      <w:r>
        <w:t xml:space="preserve">Рисунок </w:t>
      </w:r>
      <w:r w:rsidR="00196846">
        <w:fldChar w:fldCharType="begin"/>
      </w:r>
      <w:r w:rsidR="00196846">
        <w:instrText xml:space="preserve"> SEQ Рисунок \* ARABIC </w:instrText>
      </w:r>
      <w:r w:rsidR="00196846">
        <w:fldChar w:fldCharType="separate"/>
      </w:r>
      <w:r w:rsidR="00B6617D">
        <w:rPr>
          <w:noProof/>
        </w:rPr>
        <w:t>52</w:t>
      </w:r>
      <w:r w:rsidR="00196846">
        <w:rPr>
          <w:noProof/>
        </w:rPr>
        <w:fldChar w:fldCharType="end"/>
      </w:r>
      <w:r w:rsidRPr="00D57F52">
        <w:rPr>
          <w:szCs w:val="28"/>
        </w:rPr>
        <w:t xml:space="preserve"> </w:t>
      </w:r>
      <w:r w:rsidRPr="00D57F52">
        <w:rPr>
          <w:rStyle w:val="af9"/>
          <w:szCs w:val="28"/>
        </w:rPr>
        <w:t xml:space="preserve">– </w:t>
      </w:r>
      <w:r w:rsidRPr="00D57F52">
        <w:rPr>
          <w:rStyle w:val="af9"/>
          <w:b w:val="0"/>
          <w:szCs w:val="28"/>
        </w:rPr>
        <w:t>Вариант р</w:t>
      </w:r>
      <w:r w:rsidRPr="00D57F52">
        <w:rPr>
          <w:szCs w:val="28"/>
        </w:rPr>
        <w:t xml:space="preserve">асположение спектра на матрице 512 элементов с шагом </w:t>
      </w:r>
      <w:r w:rsidRPr="00D57F52">
        <w:rPr>
          <w:szCs w:val="28"/>
        </w:rPr>
        <w:br/>
        <w:t>15 мкм, шаг по спектру(цвет по рисунку) 0,1 мкм</w:t>
      </w:r>
    </w:p>
    <w:p w14:paraId="553663CC" w14:textId="77777777" w:rsidR="002039B8" w:rsidRDefault="002039B8" w:rsidP="002039B8">
      <w:pPr>
        <w:pStyle w:val="afa"/>
        <w:rPr>
          <w:lang w:bidi="ru-RU"/>
        </w:rPr>
      </w:pPr>
    </w:p>
    <w:p w14:paraId="229F6DAA" w14:textId="2708C09A" w:rsidR="002039B8" w:rsidRPr="00D57F52" w:rsidRDefault="002039B8" w:rsidP="002039B8">
      <w:pPr>
        <w:pStyle w:val="afa"/>
        <w:rPr>
          <w:lang w:bidi="ru-RU"/>
        </w:rPr>
      </w:pPr>
      <w:r>
        <w:rPr>
          <w:lang w:bidi="ru-RU"/>
        </w:rPr>
        <w:t xml:space="preserve">На рисунке </w:t>
      </w:r>
      <w:r>
        <w:rPr>
          <w:highlight w:val="yellow"/>
          <w:lang w:bidi="ru-RU"/>
        </w:rPr>
        <w:fldChar w:fldCharType="begin"/>
      </w:r>
      <w:r>
        <w:rPr>
          <w:lang w:bidi="ru-RU"/>
        </w:rPr>
        <w:instrText xml:space="preserve"> REF _Ref135303031 \h </w:instrText>
      </w:r>
      <w:r>
        <w:rPr>
          <w:highlight w:val="yellow"/>
          <w:lang w:bidi="ru-RU"/>
        </w:rPr>
        <w:instrText xml:space="preserve"> \* MERGEFORMAT </w:instrText>
      </w:r>
      <w:r>
        <w:rPr>
          <w:highlight w:val="yellow"/>
          <w:lang w:bidi="ru-RU"/>
        </w:rPr>
      </w:r>
      <w:r>
        <w:rPr>
          <w:highlight w:val="yellow"/>
          <w:lang w:bidi="ru-RU"/>
        </w:rPr>
        <w:fldChar w:fldCharType="separate"/>
      </w:r>
      <w:r w:rsidR="00B6617D" w:rsidRPr="00B6617D">
        <w:rPr>
          <w:vanish/>
        </w:rPr>
        <w:t xml:space="preserve">Рисунок </w:t>
      </w:r>
      <w:r w:rsidR="00B6617D">
        <w:rPr>
          <w:noProof/>
        </w:rPr>
        <w:t>53</w:t>
      </w:r>
      <w:r>
        <w:rPr>
          <w:highlight w:val="yellow"/>
          <w:lang w:bidi="ru-RU"/>
        </w:rPr>
        <w:fldChar w:fldCharType="end"/>
      </w:r>
      <w:r>
        <w:rPr>
          <w:lang w:bidi="ru-RU"/>
        </w:rPr>
        <w:t xml:space="preserve"> представлена одна оптическая схема спектрометра с разными вариантами исполнения диспергирующей системы в одном случае с применением призмы, в другом – дифракционной решётки. </w:t>
      </w:r>
    </w:p>
    <w:p w14:paraId="593EE374" w14:textId="77777777" w:rsidR="002039B8" w:rsidRPr="00D57F52" w:rsidRDefault="002039B8" w:rsidP="002039B8">
      <w:pPr>
        <w:pStyle w:val="af0"/>
      </w:pPr>
    </w:p>
    <w:p w14:paraId="5CA8CB08" w14:textId="77777777" w:rsidR="002039B8" w:rsidRDefault="002039B8" w:rsidP="002039B8">
      <w:pPr>
        <w:pStyle w:val="af0"/>
      </w:pP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6"/>
        <w:gridCol w:w="8282"/>
      </w:tblGrid>
      <w:tr w:rsidR="002039B8" w14:paraId="5CDE6397" w14:textId="77777777" w:rsidTr="002039B8">
        <w:tc>
          <w:tcPr>
            <w:tcW w:w="2093" w:type="dxa"/>
            <w:vAlign w:val="center"/>
          </w:tcPr>
          <w:p w14:paraId="5281CF57" w14:textId="77777777" w:rsidR="002039B8" w:rsidRDefault="002039B8" w:rsidP="002039B8">
            <w:pPr>
              <w:pStyle w:val="af0"/>
            </w:pPr>
            <w:r>
              <w:lastRenderedPageBreak/>
              <w:t>а)</w:t>
            </w:r>
          </w:p>
        </w:tc>
        <w:tc>
          <w:tcPr>
            <w:tcW w:w="7931" w:type="dxa"/>
            <w:vAlign w:val="center"/>
          </w:tcPr>
          <w:p w14:paraId="58FC29DA" w14:textId="77777777" w:rsidR="002039B8" w:rsidRDefault="002039B8" w:rsidP="009E3EEF">
            <w:pPr>
              <w:pStyle w:val="af0"/>
              <w:jc w:val="right"/>
            </w:pPr>
            <w:r w:rsidRPr="00680C0C">
              <w:rPr>
                <w:noProof/>
              </w:rPr>
              <w:drawing>
                <wp:inline distT="0" distB="0" distL="0" distR="0" wp14:anchorId="4630980C" wp14:editId="5145CC4A">
                  <wp:extent cx="5045798" cy="28575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5045798" cy="2857500"/>
                          </a:xfrm>
                          <a:prstGeom prst="rect">
                            <a:avLst/>
                          </a:prstGeom>
                        </pic:spPr>
                      </pic:pic>
                    </a:graphicData>
                  </a:graphic>
                </wp:inline>
              </w:drawing>
            </w:r>
          </w:p>
        </w:tc>
      </w:tr>
      <w:tr w:rsidR="002039B8" w14:paraId="1F246457" w14:textId="77777777" w:rsidTr="002039B8">
        <w:tc>
          <w:tcPr>
            <w:tcW w:w="2093" w:type="dxa"/>
            <w:vAlign w:val="center"/>
          </w:tcPr>
          <w:p w14:paraId="5A9F7810" w14:textId="77777777" w:rsidR="002039B8" w:rsidRDefault="002039B8" w:rsidP="002039B8">
            <w:pPr>
              <w:pStyle w:val="af0"/>
            </w:pPr>
            <w:r>
              <w:t>б)</w:t>
            </w:r>
          </w:p>
        </w:tc>
        <w:tc>
          <w:tcPr>
            <w:tcW w:w="7931" w:type="dxa"/>
            <w:vAlign w:val="center"/>
          </w:tcPr>
          <w:p w14:paraId="32CDE058" w14:textId="77777777" w:rsidR="002039B8" w:rsidRDefault="002039B8" w:rsidP="009E3EEF">
            <w:pPr>
              <w:pStyle w:val="af0"/>
              <w:jc w:val="right"/>
            </w:pPr>
            <w:r w:rsidRPr="007A6AF1">
              <w:rPr>
                <w:noProof/>
              </w:rPr>
              <w:drawing>
                <wp:inline distT="0" distB="0" distL="0" distR="0" wp14:anchorId="7DBB1B1B" wp14:editId="0E0BCE0D">
                  <wp:extent cx="5122417" cy="347662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5135660" cy="3485613"/>
                          </a:xfrm>
                          <a:prstGeom prst="rect">
                            <a:avLst/>
                          </a:prstGeom>
                        </pic:spPr>
                      </pic:pic>
                    </a:graphicData>
                  </a:graphic>
                </wp:inline>
              </w:drawing>
            </w:r>
          </w:p>
        </w:tc>
      </w:tr>
    </w:tbl>
    <w:p w14:paraId="522A2550" w14:textId="77777777" w:rsidR="002039B8" w:rsidRPr="007A6AF1" w:rsidRDefault="002039B8" w:rsidP="002039B8">
      <w:pPr>
        <w:pStyle w:val="af0"/>
      </w:pPr>
    </w:p>
    <w:p w14:paraId="35E64162" w14:textId="65BD6916" w:rsidR="002039B8" w:rsidRDefault="002039B8" w:rsidP="002039B8">
      <w:pPr>
        <w:pStyle w:val="af0"/>
      </w:pPr>
      <w:bookmarkStart w:id="166" w:name="_Ref135303031"/>
      <w:r>
        <w:t xml:space="preserve">Рисунок </w:t>
      </w:r>
      <w:r w:rsidR="00196846">
        <w:fldChar w:fldCharType="begin"/>
      </w:r>
      <w:r w:rsidR="00196846">
        <w:instrText xml:space="preserve"> SEQ Рисунок \* ARABIC </w:instrText>
      </w:r>
      <w:r w:rsidR="00196846">
        <w:fldChar w:fldCharType="separate"/>
      </w:r>
      <w:r w:rsidR="00B6617D">
        <w:rPr>
          <w:noProof/>
        </w:rPr>
        <w:t>53</w:t>
      </w:r>
      <w:r w:rsidR="00196846">
        <w:rPr>
          <w:noProof/>
        </w:rPr>
        <w:fldChar w:fldCharType="end"/>
      </w:r>
      <w:bookmarkEnd w:id="166"/>
      <w:r w:rsidRPr="00680C0C">
        <w:t xml:space="preserve"> – С</w:t>
      </w:r>
      <w:r>
        <w:t>пектрометр</w:t>
      </w:r>
      <w:r w:rsidRPr="00680C0C">
        <w:t xml:space="preserve"> с </w:t>
      </w:r>
      <w:r>
        <w:t>разными диспергирующими элементами:</w:t>
      </w:r>
      <w:r w:rsidRPr="00680C0C">
        <w:t xml:space="preserve"> </w:t>
      </w:r>
    </w:p>
    <w:p w14:paraId="5D6725D7" w14:textId="77777777" w:rsidR="002039B8" w:rsidRPr="00680C0C" w:rsidRDefault="002039B8" w:rsidP="002039B8">
      <w:pPr>
        <w:pStyle w:val="af0"/>
      </w:pPr>
      <w:r>
        <w:t>а) призма; б) дифракционная решётка</w:t>
      </w:r>
    </w:p>
    <w:p w14:paraId="59238FC2" w14:textId="5CBBBEB8" w:rsidR="002039B8" w:rsidRDefault="002039B8" w:rsidP="002039B8">
      <w:pPr>
        <w:pStyle w:val="afa"/>
      </w:pPr>
      <w:r>
        <w:t>В качестве основной оптической схемы была выбрана схема спектрометра с применением дифракционной решётки в качестве диспергирующего элемента, так как дифракционная решётка имеет меньшие энергетические потери и меньшую массу, чем призма.</w:t>
      </w:r>
    </w:p>
    <w:p w14:paraId="079AC74C" w14:textId="7A48811E" w:rsidR="002D7320" w:rsidRDefault="002D7320" w:rsidP="002D7320">
      <w:pPr>
        <w:pStyle w:val="afa"/>
      </w:pPr>
      <w:r>
        <w:lastRenderedPageBreak/>
        <w:t xml:space="preserve">В таблицах </w:t>
      </w:r>
      <w:r w:rsidR="00AF3678">
        <w:fldChar w:fldCharType="begin"/>
      </w:r>
      <w:r w:rsidR="00AF3678">
        <w:instrText xml:space="preserve"> REF _Ref135303843 \h  \* MERGEFORMAT </w:instrText>
      </w:r>
      <w:r w:rsidR="00AF3678">
        <w:fldChar w:fldCharType="separate"/>
      </w:r>
      <w:r w:rsidR="00B6617D" w:rsidRPr="00B6617D">
        <w:rPr>
          <w:vanish/>
        </w:rPr>
        <w:t xml:space="preserve">Таблица </w:t>
      </w:r>
      <w:r w:rsidR="00B6617D">
        <w:rPr>
          <w:noProof/>
        </w:rPr>
        <w:t>13</w:t>
      </w:r>
      <w:r w:rsidR="00AF3678">
        <w:fldChar w:fldCharType="end"/>
      </w:r>
      <w:r w:rsidR="00AF3678">
        <w:t xml:space="preserve"> и </w:t>
      </w:r>
      <w:r w:rsidR="00AF3678">
        <w:fldChar w:fldCharType="begin"/>
      </w:r>
      <w:r w:rsidR="00AF3678">
        <w:instrText xml:space="preserve"> REF _Ref135303865 \h  \* MERGEFORMAT </w:instrText>
      </w:r>
      <w:r w:rsidR="00AF3678">
        <w:fldChar w:fldCharType="separate"/>
      </w:r>
      <w:r w:rsidR="00B6617D" w:rsidRPr="00B6617D">
        <w:rPr>
          <w:vanish/>
        </w:rPr>
        <w:t xml:space="preserve">Таблица </w:t>
      </w:r>
      <w:r w:rsidR="00B6617D">
        <w:rPr>
          <w:noProof/>
        </w:rPr>
        <w:t>14</w:t>
      </w:r>
      <w:r w:rsidR="00AF3678">
        <w:fldChar w:fldCharType="end"/>
      </w:r>
      <w:r w:rsidR="00AF3678">
        <w:t xml:space="preserve"> </w:t>
      </w:r>
      <w:r>
        <w:t xml:space="preserve">представлены основные параметры ИК спектрометров в соответствии с требованиями ТЗ. </w:t>
      </w:r>
    </w:p>
    <w:p w14:paraId="57DC72F1" w14:textId="10A79F5C" w:rsidR="002D7320" w:rsidRDefault="002D7320" w:rsidP="002D7320">
      <w:pPr>
        <w:pStyle w:val="af5"/>
      </w:pPr>
      <w:bookmarkStart w:id="167" w:name="_Ref135303843"/>
      <w:r>
        <w:t xml:space="preserve">Таблица </w:t>
      </w:r>
      <w:r w:rsidR="00196846">
        <w:fldChar w:fldCharType="begin"/>
      </w:r>
      <w:r w:rsidR="00196846">
        <w:instrText xml:space="preserve"> SEQ Таблица \* ARABIC </w:instrText>
      </w:r>
      <w:r w:rsidR="00196846">
        <w:fldChar w:fldCharType="separate"/>
      </w:r>
      <w:r w:rsidR="00B6617D">
        <w:rPr>
          <w:noProof/>
        </w:rPr>
        <w:t>13</w:t>
      </w:r>
      <w:r w:rsidR="00196846">
        <w:rPr>
          <w:noProof/>
        </w:rPr>
        <w:fldChar w:fldCharType="end"/>
      </w:r>
      <w:bookmarkEnd w:id="167"/>
      <w:r>
        <w:t xml:space="preserve"> – Основные параметры ИК спектрометра СД1</w:t>
      </w:r>
    </w:p>
    <w:tbl>
      <w:tblPr>
        <w:tblStyle w:val="af"/>
        <w:tblW w:w="5000" w:type="pct"/>
        <w:tblLook w:val="04A0" w:firstRow="1" w:lastRow="0" w:firstColumn="1" w:lastColumn="0" w:noHBand="0" w:noVBand="1"/>
      </w:tblPr>
      <w:tblGrid>
        <w:gridCol w:w="4323"/>
        <w:gridCol w:w="2308"/>
        <w:gridCol w:w="3167"/>
      </w:tblGrid>
      <w:tr w:rsidR="002D7320" w14:paraId="37D486AF" w14:textId="77777777" w:rsidTr="009E3EEF">
        <w:trPr>
          <w:cantSplit/>
        </w:trPr>
        <w:tc>
          <w:tcPr>
            <w:tcW w:w="2206" w:type="pct"/>
            <w:tcBorders>
              <w:bottom w:val="double" w:sz="4" w:space="0" w:color="auto"/>
            </w:tcBorders>
            <w:vAlign w:val="center"/>
          </w:tcPr>
          <w:p w14:paraId="3F327A91" w14:textId="77777777" w:rsidR="002D7320" w:rsidRDefault="002D7320" w:rsidP="009E3EEF">
            <w:pPr>
              <w:pStyle w:val="-5"/>
            </w:pPr>
            <w:r>
              <w:t>Наименование</w:t>
            </w:r>
          </w:p>
        </w:tc>
        <w:tc>
          <w:tcPr>
            <w:tcW w:w="1178" w:type="pct"/>
            <w:tcBorders>
              <w:bottom w:val="double" w:sz="4" w:space="0" w:color="auto"/>
            </w:tcBorders>
            <w:vAlign w:val="center"/>
          </w:tcPr>
          <w:p w14:paraId="0E94DF8D" w14:textId="77777777" w:rsidR="002D7320" w:rsidRDefault="002D7320" w:rsidP="009E3EEF">
            <w:pPr>
              <w:pStyle w:val="-5"/>
            </w:pPr>
            <w:r>
              <w:t>Обозначение</w:t>
            </w:r>
          </w:p>
        </w:tc>
        <w:tc>
          <w:tcPr>
            <w:tcW w:w="1616" w:type="pct"/>
            <w:tcBorders>
              <w:bottom w:val="double" w:sz="4" w:space="0" w:color="auto"/>
            </w:tcBorders>
            <w:vAlign w:val="center"/>
          </w:tcPr>
          <w:p w14:paraId="0050D3A8" w14:textId="77777777" w:rsidR="002D7320" w:rsidRDefault="002D7320" w:rsidP="009E3EEF">
            <w:pPr>
              <w:pStyle w:val="-5"/>
            </w:pPr>
            <w:r>
              <w:t>Значение</w:t>
            </w:r>
          </w:p>
        </w:tc>
      </w:tr>
      <w:tr w:rsidR="002D7320" w14:paraId="04882799" w14:textId="77777777" w:rsidTr="009E3EEF">
        <w:trPr>
          <w:cantSplit/>
        </w:trPr>
        <w:tc>
          <w:tcPr>
            <w:tcW w:w="2206" w:type="pct"/>
            <w:tcBorders>
              <w:top w:val="double" w:sz="4" w:space="0" w:color="auto"/>
            </w:tcBorders>
          </w:tcPr>
          <w:p w14:paraId="6F3FB952" w14:textId="77777777" w:rsidR="002D7320" w:rsidRDefault="002D7320" w:rsidP="009E3EEF">
            <w:pPr>
              <w:pStyle w:val="-5"/>
            </w:pPr>
            <w:r>
              <w:t>Спектральный диапазон</w:t>
            </w:r>
          </w:p>
        </w:tc>
        <w:tc>
          <w:tcPr>
            <w:tcW w:w="1178" w:type="pct"/>
            <w:tcBorders>
              <w:top w:val="double" w:sz="4" w:space="0" w:color="auto"/>
            </w:tcBorders>
          </w:tcPr>
          <w:p w14:paraId="7AB56D88" w14:textId="77777777" w:rsidR="002D7320" w:rsidRDefault="002D7320" w:rsidP="009E3EEF">
            <w:pPr>
              <w:pStyle w:val="-5"/>
            </w:pPr>
          </w:p>
        </w:tc>
        <w:tc>
          <w:tcPr>
            <w:tcW w:w="1616" w:type="pct"/>
            <w:tcBorders>
              <w:top w:val="double" w:sz="4" w:space="0" w:color="auto"/>
            </w:tcBorders>
          </w:tcPr>
          <w:p w14:paraId="1D37E63B" w14:textId="77777777" w:rsidR="002D7320" w:rsidRDefault="002D7320" w:rsidP="009E3EEF">
            <w:pPr>
              <w:pStyle w:val="-5"/>
            </w:pPr>
            <w:r>
              <w:t>СД1</w:t>
            </w:r>
          </w:p>
        </w:tc>
      </w:tr>
      <w:tr w:rsidR="002D7320" w14:paraId="123E2831" w14:textId="77777777" w:rsidTr="009E3EEF">
        <w:trPr>
          <w:cantSplit/>
        </w:trPr>
        <w:tc>
          <w:tcPr>
            <w:tcW w:w="2206" w:type="pct"/>
          </w:tcPr>
          <w:p w14:paraId="7663DAF7" w14:textId="77777777" w:rsidR="002D7320" w:rsidRDefault="002D7320" w:rsidP="009E3EEF">
            <w:pPr>
              <w:pStyle w:val="-5"/>
            </w:pPr>
            <w:r>
              <w:t>Поле зрения</w:t>
            </w:r>
          </w:p>
        </w:tc>
        <w:tc>
          <w:tcPr>
            <w:tcW w:w="1178" w:type="pct"/>
          </w:tcPr>
          <w:p w14:paraId="6FD43362" w14:textId="77777777" w:rsidR="002D7320" w:rsidRPr="0009792B" w:rsidRDefault="002D7320" w:rsidP="009E3EEF">
            <w:pPr>
              <w:pStyle w:val="-5"/>
              <w:rPr>
                <w:lang w:val="en-US"/>
              </w:rPr>
            </w:pPr>
            <w:r>
              <w:t>2ω</w:t>
            </w:r>
            <w:r>
              <w:rPr>
                <w:vertAlign w:val="subscript"/>
                <w:lang w:val="en-US"/>
              </w:rPr>
              <w:t xml:space="preserve">x </w:t>
            </w:r>
            <w:r>
              <w:rPr>
                <w:lang w:val="en-US"/>
              </w:rPr>
              <w:t>x</w:t>
            </w:r>
            <w:r>
              <w:t>2ω</w:t>
            </w:r>
            <w:r>
              <w:rPr>
                <w:vertAlign w:val="subscript"/>
                <w:lang w:val="en-US"/>
              </w:rPr>
              <w:t>y</w:t>
            </w:r>
          </w:p>
        </w:tc>
        <w:tc>
          <w:tcPr>
            <w:tcW w:w="1616" w:type="pct"/>
          </w:tcPr>
          <w:p w14:paraId="3AC427F8" w14:textId="77777777" w:rsidR="002D7320" w:rsidRPr="0009792B" w:rsidRDefault="002D7320" w:rsidP="009E3EEF">
            <w:pPr>
              <w:pStyle w:val="-5"/>
              <w:rPr>
                <w:lang w:val="en-US"/>
              </w:rPr>
            </w:pPr>
            <w:r>
              <w:t>3</w:t>
            </w:r>
            <w:r>
              <w:rPr>
                <w:rFonts w:ascii="ГОСТ тип А" w:hAnsi="ГОСТ тип А"/>
                <w:lang w:val="en-US"/>
              </w:rPr>
              <w:t>°</w:t>
            </w:r>
            <w:r>
              <w:rPr>
                <w:lang w:val="en-US"/>
              </w:rPr>
              <w:t xml:space="preserve"> x </w:t>
            </w:r>
            <w:r>
              <w:t>3</w:t>
            </w:r>
            <w:r>
              <w:rPr>
                <w:rFonts w:ascii="ГОСТ тип А" w:hAnsi="ГОСТ тип А"/>
                <w:lang w:val="en-US"/>
              </w:rPr>
              <w:t>°</w:t>
            </w:r>
          </w:p>
        </w:tc>
      </w:tr>
    </w:tbl>
    <w:p w14:paraId="7B2CB072" w14:textId="77777777" w:rsidR="002D7320" w:rsidRDefault="002D7320" w:rsidP="002D7320">
      <w:pPr>
        <w:pStyle w:val="afa"/>
      </w:pPr>
    </w:p>
    <w:p w14:paraId="7C7A0829" w14:textId="58AB11AA" w:rsidR="002D7320" w:rsidRDefault="002D7320" w:rsidP="002D7320">
      <w:pPr>
        <w:pStyle w:val="af5"/>
      </w:pPr>
      <w:bookmarkStart w:id="168" w:name="_Ref135303865"/>
      <w:r>
        <w:t xml:space="preserve">Таблица </w:t>
      </w:r>
      <w:r w:rsidR="00196846">
        <w:fldChar w:fldCharType="begin"/>
      </w:r>
      <w:r w:rsidR="00196846">
        <w:instrText xml:space="preserve"> SEQ Таблица \* ARABIC </w:instrText>
      </w:r>
      <w:r w:rsidR="00196846">
        <w:fldChar w:fldCharType="separate"/>
      </w:r>
      <w:r w:rsidR="00B6617D">
        <w:rPr>
          <w:noProof/>
        </w:rPr>
        <w:t>14</w:t>
      </w:r>
      <w:r w:rsidR="00196846">
        <w:rPr>
          <w:noProof/>
        </w:rPr>
        <w:fldChar w:fldCharType="end"/>
      </w:r>
      <w:bookmarkEnd w:id="168"/>
      <w:r>
        <w:t xml:space="preserve"> – Основные параметры ИК спектрометра СД2</w:t>
      </w:r>
    </w:p>
    <w:tbl>
      <w:tblPr>
        <w:tblStyle w:val="af"/>
        <w:tblW w:w="5000" w:type="pct"/>
        <w:tblLook w:val="04A0" w:firstRow="1" w:lastRow="0" w:firstColumn="1" w:lastColumn="0" w:noHBand="0" w:noVBand="1"/>
      </w:tblPr>
      <w:tblGrid>
        <w:gridCol w:w="4323"/>
        <w:gridCol w:w="2308"/>
        <w:gridCol w:w="3167"/>
      </w:tblGrid>
      <w:tr w:rsidR="002D7320" w14:paraId="7DE7AB32" w14:textId="77777777" w:rsidTr="009E3EEF">
        <w:trPr>
          <w:cantSplit/>
          <w:trHeight w:val="507"/>
        </w:trPr>
        <w:tc>
          <w:tcPr>
            <w:tcW w:w="2206" w:type="pct"/>
            <w:tcBorders>
              <w:bottom w:val="double" w:sz="4" w:space="0" w:color="auto"/>
            </w:tcBorders>
          </w:tcPr>
          <w:p w14:paraId="70980BBF" w14:textId="77777777" w:rsidR="002D7320" w:rsidRDefault="002D7320" w:rsidP="009E3EEF">
            <w:pPr>
              <w:pStyle w:val="-5"/>
            </w:pPr>
            <w:r>
              <w:t>Наименование</w:t>
            </w:r>
          </w:p>
        </w:tc>
        <w:tc>
          <w:tcPr>
            <w:tcW w:w="1178" w:type="pct"/>
            <w:tcBorders>
              <w:bottom w:val="double" w:sz="4" w:space="0" w:color="auto"/>
            </w:tcBorders>
          </w:tcPr>
          <w:p w14:paraId="14078C29" w14:textId="77777777" w:rsidR="002D7320" w:rsidRDefault="002D7320" w:rsidP="009E3EEF">
            <w:pPr>
              <w:pStyle w:val="-5"/>
            </w:pPr>
            <w:r>
              <w:t>Обозначение</w:t>
            </w:r>
          </w:p>
        </w:tc>
        <w:tc>
          <w:tcPr>
            <w:tcW w:w="1616" w:type="pct"/>
            <w:tcBorders>
              <w:bottom w:val="double" w:sz="4" w:space="0" w:color="auto"/>
            </w:tcBorders>
          </w:tcPr>
          <w:p w14:paraId="0098B86C" w14:textId="77777777" w:rsidR="002D7320" w:rsidRDefault="002D7320" w:rsidP="009E3EEF">
            <w:pPr>
              <w:pStyle w:val="-5"/>
            </w:pPr>
            <w:r>
              <w:t>Значение</w:t>
            </w:r>
          </w:p>
        </w:tc>
      </w:tr>
      <w:tr w:rsidR="002D7320" w14:paraId="50F6EEF4" w14:textId="77777777" w:rsidTr="009E3EEF">
        <w:trPr>
          <w:cantSplit/>
        </w:trPr>
        <w:tc>
          <w:tcPr>
            <w:tcW w:w="2206" w:type="pct"/>
            <w:tcBorders>
              <w:top w:val="double" w:sz="4" w:space="0" w:color="auto"/>
            </w:tcBorders>
          </w:tcPr>
          <w:p w14:paraId="3B9FA490" w14:textId="77777777" w:rsidR="002D7320" w:rsidRDefault="002D7320" w:rsidP="009E3EEF">
            <w:pPr>
              <w:pStyle w:val="-5"/>
            </w:pPr>
            <w:r>
              <w:t>Спектральный диапазон</w:t>
            </w:r>
          </w:p>
        </w:tc>
        <w:tc>
          <w:tcPr>
            <w:tcW w:w="1178" w:type="pct"/>
            <w:tcBorders>
              <w:top w:val="double" w:sz="4" w:space="0" w:color="auto"/>
            </w:tcBorders>
          </w:tcPr>
          <w:p w14:paraId="7678F004" w14:textId="77777777" w:rsidR="002D7320" w:rsidRDefault="002D7320" w:rsidP="009E3EEF">
            <w:pPr>
              <w:pStyle w:val="-5"/>
            </w:pPr>
          </w:p>
        </w:tc>
        <w:tc>
          <w:tcPr>
            <w:tcW w:w="1616" w:type="pct"/>
            <w:tcBorders>
              <w:top w:val="double" w:sz="4" w:space="0" w:color="auto"/>
            </w:tcBorders>
          </w:tcPr>
          <w:p w14:paraId="189CC324" w14:textId="77777777" w:rsidR="002D7320" w:rsidRDefault="002D7320" w:rsidP="009E3EEF">
            <w:pPr>
              <w:pStyle w:val="-5"/>
            </w:pPr>
            <w:r>
              <w:t>СД2</w:t>
            </w:r>
          </w:p>
        </w:tc>
      </w:tr>
      <w:tr w:rsidR="002D7320" w14:paraId="680948AC" w14:textId="77777777" w:rsidTr="009E3EEF">
        <w:trPr>
          <w:cantSplit/>
        </w:trPr>
        <w:tc>
          <w:tcPr>
            <w:tcW w:w="2206" w:type="pct"/>
          </w:tcPr>
          <w:p w14:paraId="2C39ED4B" w14:textId="77777777" w:rsidR="002D7320" w:rsidRDefault="002D7320" w:rsidP="009E3EEF">
            <w:pPr>
              <w:pStyle w:val="-5"/>
            </w:pPr>
            <w:r>
              <w:t>Поле зрения</w:t>
            </w:r>
          </w:p>
        </w:tc>
        <w:tc>
          <w:tcPr>
            <w:tcW w:w="1178" w:type="pct"/>
          </w:tcPr>
          <w:p w14:paraId="45512A3E" w14:textId="77777777" w:rsidR="002D7320" w:rsidRPr="0009792B" w:rsidRDefault="002D7320" w:rsidP="009E3EEF">
            <w:pPr>
              <w:pStyle w:val="-5"/>
              <w:rPr>
                <w:lang w:val="en-US"/>
              </w:rPr>
            </w:pPr>
            <w:r>
              <w:t>2ω</w:t>
            </w:r>
            <w:r>
              <w:rPr>
                <w:vertAlign w:val="subscript"/>
                <w:lang w:val="en-US"/>
              </w:rPr>
              <w:t xml:space="preserve">x </w:t>
            </w:r>
            <w:r>
              <w:rPr>
                <w:lang w:val="en-US"/>
              </w:rPr>
              <w:t>x</w:t>
            </w:r>
            <w:r>
              <w:t>2ω</w:t>
            </w:r>
            <w:r>
              <w:rPr>
                <w:vertAlign w:val="subscript"/>
                <w:lang w:val="en-US"/>
              </w:rPr>
              <w:t>y</w:t>
            </w:r>
          </w:p>
        </w:tc>
        <w:tc>
          <w:tcPr>
            <w:tcW w:w="1616" w:type="pct"/>
          </w:tcPr>
          <w:p w14:paraId="55CE57C0" w14:textId="77777777" w:rsidR="002D7320" w:rsidRPr="0009792B" w:rsidRDefault="002D7320" w:rsidP="009E3EEF">
            <w:pPr>
              <w:pStyle w:val="-5"/>
              <w:rPr>
                <w:lang w:val="en-US"/>
              </w:rPr>
            </w:pPr>
            <w:r>
              <w:t>3</w:t>
            </w:r>
            <w:r>
              <w:rPr>
                <w:rFonts w:ascii="ГОСТ тип А" w:hAnsi="ГОСТ тип А"/>
                <w:lang w:val="en-US"/>
              </w:rPr>
              <w:t>°</w:t>
            </w:r>
            <w:r>
              <w:rPr>
                <w:lang w:val="en-US"/>
              </w:rPr>
              <w:t xml:space="preserve"> x </w:t>
            </w:r>
            <w:r>
              <w:t>3</w:t>
            </w:r>
            <w:r>
              <w:rPr>
                <w:rFonts w:ascii="ГОСТ тип А" w:hAnsi="ГОСТ тип А"/>
                <w:lang w:val="en-US"/>
              </w:rPr>
              <w:t>°</w:t>
            </w:r>
          </w:p>
        </w:tc>
      </w:tr>
    </w:tbl>
    <w:p w14:paraId="49A93935" w14:textId="77777777" w:rsidR="002D7320" w:rsidRDefault="002D7320" w:rsidP="002D7320">
      <w:pPr>
        <w:pStyle w:val="afa"/>
      </w:pPr>
    </w:p>
    <w:p w14:paraId="71402051" w14:textId="45F8FAE7" w:rsidR="002D7320" w:rsidRDefault="002D7320" w:rsidP="006F5E65">
      <w:pPr>
        <w:pStyle w:val="afa"/>
      </w:pPr>
      <w:r>
        <w:t xml:space="preserve">В качестве ФПУ-ИК был выбран </w:t>
      </w:r>
      <w:r w:rsidRPr="00215435">
        <w:t>фотоприемный модуль МФПУ-Ф29, КНГУ.1229.00.00 (Фемисто-СВ)</w:t>
      </w:r>
      <w:r>
        <w:t xml:space="preserve">. </w:t>
      </w:r>
    </w:p>
    <w:p w14:paraId="70FEC4BB" w14:textId="77777777" w:rsidR="0049517B" w:rsidRDefault="00C62F4A" w:rsidP="00C62F4A">
      <w:pPr>
        <w:pStyle w:val="afa"/>
      </w:pPr>
      <w:r>
        <w:t>Диаметр входного значка выбирается так, чтобы обеспечить требуемые энергетические характеристики. Для оптической системы ИК спектрометра СД1 диаметр входного (</w:t>
      </w:r>
      <w:r>
        <w:rPr>
          <w:lang w:val="en-US"/>
        </w:rPr>
        <w:t>D</w:t>
      </w:r>
      <w:r w:rsidRPr="008E2445">
        <w:t>)</w:t>
      </w:r>
      <w:r>
        <w:t xml:space="preserve"> </w:t>
      </w:r>
      <w:r w:rsidR="00B65BA6">
        <w:t xml:space="preserve">зрачка выбран размером 175 мм, </w:t>
      </w:r>
      <w:r>
        <w:t>для ИК спектрометра СД2 – 220 мм</w:t>
      </w:r>
      <w:r w:rsidR="0049517B">
        <w:t>.</w:t>
      </w:r>
    </w:p>
    <w:p w14:paraId="6EE1A060" w14:textId="0D8CF070" w:rsidR="00C62F4A" w:rsidRPr="00513AC1" w:rsidRDefault="00C62F4A" w:rsidP="006F5E65">
      <w:pPr>
        <w:pStyle w:val="afa"/>
      </w:pPr>
      <w:r>
        <w:t xml:space="preserve"> </w:t>
      </w:r>
      <w:r w:rsidR="0049517B" w:rsidRPr="0049517B">
        <w:t>Диаметр кру</w:t>
      </w:r>
      <w:r w:rsidR="0049517B" w:rsidRPr="00513AC1">
        <w:t>жка Эри (</w:t>
      </w:r>
      <w:r w:rsidR="0049517B" w:rsidRPr="00513AC1">
        <w:rPr>
          <w:lang w:val="en-US"/>
        </w:rPr>
        <w:t>D</w:t>
      </w:r>
      <w:r w:rsidR="0049517B" w:rsidRPr="00513AC1">
        <w:rPr>
          <w:vertAlign w:val="subscript"/>
        </w:rPr>
        <w:t>Эри</w:t>
      </w:r>
      <w:r w:rsidR="0049517B" w:rsidRPr="00513AC1">
        <w:t>) рассчитывается по формуле (3.2), равен 11,71 мкм – для ИК спектрометра СД1 и 14,64 мкм – для ИК спектрометра СД2.</w:t>
      </w:r>
    </w:p>
    <w:p w14:paraId="18445D1F" w14:textId="404873FE" w:rsidR="00C62F4A" w:rsidRPr="00327EE5" w:rsidRDefault="00C62F4A" w:rsidP="00C62F4A">
      <w:pPr>
        <w:pStyle w:val="afa"/>
      </w:pPr>
      <w:r w:rsidRPr="00513AC1">
        <w:t xml:space="preserve">Максимальное фокусное расстояние определяется исходя из соображения, что диаметр входного зрачка не должен быть больше размера пикселя и определяется по формуле </w:t>
      </w:r>
      <w:r w:rsidRPr="00513AC1">
        <w:fldChar w:fldCharType="begin"/>
      </w:r>
      <w:r w:rsidRPr="00513AC1">
        <w:instrText xml:space="preserve"> REF fderi \r \h  \* MERGEFORMAT </w:instrText>
      </w:r>
      <w:r w:rsidRPr="00513AC1">
        <w:fldChar w:fldCharType="separate"/>
      </w:r>
      <w:r w:rsidR="00B6617D">
        <w:t>(3.4)</w:t>
      </w:r>
      <w:r w:rsidRPr="00513AC1">
        <w:fldChar w:fldCharType="end"/>
      </w:r>
      <w:r w:rsidRPr="00513AC1">
        <w:t>.</w:t>
      </w:r>
    </w:p>
    <w:tbl>
      <w:tblPr>
        <w:tblStyle w:val="af"/>
        <w:tblW w:w="97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4"/>
        <w:gridCol w:w="1406"/>
      </w:tblGrid>
      <w:tr w:rsidR="00C62F4A" w14:paraId="0924559A" w14:textId="77777777" w:rsidTr="009E3EEF">
        <w:trPr>
          <w:trHeight w:val="808"/>
        </w:trPr>
        <w:tc>
          <w:tcPr>
            <w:tcW w:w="8364" w:type="dxa"/>
          </w:tcPr>
          <w:p w14:paraId="11B52184" w14:textId="32D5C967" w:rsidR="00C62F4A" w:rsidRPr="00327EE5" w:rsidRDefault="00C62F4A" w:rsidP="009E3EEF">
            <w:pPr>
              <w:pStyle w:val="afa"/>
            </w:pPr>
            <m:oMathPara>
              <m:oMath>
                <m:r>
                  <w:rPr>
                    <w:rFonts w:ascii="Cambria Math" w:hAnsi="Cambria Math"/>
                    <w:lang w:val="en-US"/>
                  </w:rPr>
                  <m:t>f</m:t>
                </m:r>
                <m:r>
                  <m:rPr>
                    <m:sty m:val="p"/>
                  </m:rPr>
                  <w:rPr>
                    <w:rFonts w:ascii="Cambria Math" w:hAnsi="Cambria Math"/>
                    <w:lang w:val="en-US"/>
                  </w:rPr>
                  <m:t xml:space="preserve">` = </m:t>
                </m:r>
                <m:f>
                  <m:fPr>
                    <m:ctrlPr>
                      <w:rPr>
                        <w:rFonts w:ascii="Cambria Math" w:hAnsi="Cambria Math"/>
                        <w:lang w:val="en-US"/>
                      </w:rPr>
                    </m:ctrlPr>
                  </m:fPr>
                  <m:num>
                    <m:sSub>
                      <m:sSubPr>
                        <m:ctrlPr>
                          <w:rPr>
                            <w:rFonts w:ascii="Cambria Math" w:hAnsi="Cambria Math"/>
                            <w:lang w:val="en-US"/>
                          </w:rPr>
                        </m:ctrlPr>
                      </m:sSubPr>
                      <m:e>
                        <m:r>
                          <w:rPr>
                            <w:rFonts w:ascii="Cambria Math" w:hAnsi="Cambria Math"/>
                            <w:lang w:val="en-US"/>
                          </w:rPr>
                          <m:t>D</m:t>
                        </m:r>
                      </m:e>
                      <m:sub>
                        <m:r>
                          <m:rPr>
                            <m:sty m:val="p"/>
                          </m:rPr>
                          <w:rPr>
                            <w:rFonts w:ascii="Cambria Math" w:hAnsi="Cambria Math"/>
                          </w:rPr>
                          <m:t>Эри</m:t>
                        </m:r>
                      </m:sub>
                    </m:sSub>
                    <m:r>
                      <m:rPr>
                        <m:sty m:val="p"/>
                      </m:rPr>
                      <w:rPr>
                        <w:rFonts w:ascii="Cambria Math" w:hAnsi="Cambria Math"/>
                        <w:lang w:val="en-US"/>
                      </w:rPr>
                      <m:t>∙</m:t>
                    </m:r>
                    <m:r>
                      <w:rPr>
                        <w:rFonts w:ascii="Cambria Math" w:hAnsi="Cambria Math"/>
                        <w:lang w:val="en-US"/>
                      </w:rPr>
                      <m:t>D</m:t>
                    </m:r>
                  </m:num>
                  <m:den>
                    <m:r>
                      <m:rPr>
                        <m:sty m:val="p"/>
                      </m:rPr>
                      <w:rPr>
                        <w:rFonts w:ascii="Cambria Math" w:hAnsi="Cambria Math"/>
                        <w:lang w:val="en-US"/>
                      </w:rPr>
                      <m:t>2.44∙</m:t>
                    </m:r>
                    <m:r>
                      <w:rPr>
                        <w:rFonts w:ascii="Cambria Math" w:hAnsi="Cambria Math"/>
                        <w:lang w:val="en-US"/>
                      </w:rPr>
                      <m:t>λ</m:t>
                    </m:r>
                  </m:den>
                </m:f>
                <m:r>
                  <m:rPr>
                    <m:sty m:val="p"/>
                  </m:rPr>
                  <w:rPr>
                    <w:rFonts w:ascii="Cambria Math" w:hAnsi="Cambria Math"/>
                    <w:lang w:val="en-US"/>
                  </w:rPr>
                  <m:t>=384</m:t>
                </m:r>
                <m:r>
                  <m:rPr>
                    <m:sty m:val="p"/>
                  </m:rPr>
                  <w:rPr>
                    <w:rFonts w:ascii="Cambria Math" w:hAnsi="Cambria Math"/>
                  </w:rPr>
                  <m:t>,22 мм,</m:t>
                </m:r>
              </m:oMath>
            </m:oMathPara>
          </w:p>
        </w:tc>
        <w:tc>
          <w:tcPr>
            <w:tcW w:w="1406" w:type="dxa"/>
          </w:tcPr>
          <w:p w14:paraId="6CD381B8" w14:textId="77777777" w:rsidR="00C62F4A" w:rsidRPr="009739DF" w:rsidRDefault="00C62F4A" w:rsidP="00BB224F">
            <w:pPr>
              <w:pStyle w:val="-1"/>
              <w:numPr>
                <w:ilvl w:val="3"/>
                <w:numId w:val="15"/>
              </w:numPr>
              <w:rPr>
                <w:lang w:val="ru-RU"/>
              </w:rPr>
            </w:pPr>
            <w:bookmarkStart w:id="169" w:name="fderi"/>
            <w:bookmarkEnd w:id="169"/>
          </w:p>
        </w:tc>
      </w:tr>
      <w:tr w:rsidR="00C62F4A" w14:paraId="300B1EA2" w14:textId="77777777" w:rsidTr="009E3EEF">
        <w:trPr>
          <w:trHeight w:val="383"/>
        </w:trPr>
        <w:tc>
          <w:tcPr>
            <w:tcW w:w="9770" w:type="dxa"/>
            <w:gridSpan w:val="2"/>
            <w:vAlign w:val="center"/>
          </w:tcPr>
          <w:p w14:paraId="51F49BD5" w14:textId="77777777" w:rsidR="00C62F4A" w:rsidRPr="009739DF" w:rsidRDefault="00C62F4A" w:rsidP="009E3EEF">
            <w:pPr>
              <w:pStyle w:val="afa"/>
            </w:pPr>
            <w:r w:rsidRPr="00BD32B8">
              <w:t xml:space="preserve">где </w:t>
            </w:r>
            <m:oMath>
              <m:r>
                <w:rPr>
                  <w:rFonts w:ascii="Cambria Math" w:hAnsi="Cambria Math"/>
                  <w:lang w:val="en-US"/>
                </w:rPr>
                <m:t>λ</m:t>
              </m:r>
            </m:oMath>
            <w:r w:rsidRPr="00BD32B8">
              <w:t xml:space="preserve"> – </w:t>
            </w:r>
            <w:r>
              <w:t>средняя длина волны</w:t>
            </w:r>
            <w:r w:rsidRPr="00BD32B8">
              <w:t>.</w:t>
            </w:r>
          </w:p>
        </w:tc>
      </w:tr>
    </w:tbl>
    <w:p w14:paraId="35A3080A" w14:textId="77777777" w:rsidR="00C62F4A" w:rsidRDefault="00C62F4A" w:rsidP="00C62F4A">
      <w:pPr>
        <w:pStyle w:val="afa"/>
      </w:pPr>
    </w:p>
    <w:p w14:paraId="4A7843A5" w14:textId="77777777" w:rsidR="00C62F4A" w:rsidRDefault="00C62F4A" w:rsidP="00C62F4A">
      <w:pPr>
        <w:pStyle w:val="afa"/>
      </w:pPr>
      <w:r>
        <w:t xml:space="preserve">По результатам оптического расчёта фокусное расстояние принято равным 300 мм. </w:t>
      </w:r>
    </w:p>
    <w:p w14:paraId="46B71AED" w14:textId="447930EF" w:rsidR="00BB224F" w:rsidRDefault="00C62F4A" w:rsidP="0049517B">
      <w:pPr>
        <w:pStyle w:val="afa"/>
      </w:pPr>
      <w:r>
        <w:t>Из расчёта видно, что диаметр кружка Эри меньше размера пикселя.</w:t>
      </w:r>
    </w:p>
    <w:p w14:paraId="3F0913CA" w14:textId="6D8366FB" w:rsidR="00C62F4A" w:rsidRPr="00513AC1" w:rsidRDefault="0049517B" w:rsidP="00BB224F">
      <w:pPr>
        <w:pStyle w:val="afa"/>
      </w:pPr>
      <w:r>
        <w:lastRenderedPageBreak/>
        <w:t>Поле зрение объективов спектрометров</w:t>
      </w:r>
      <w:r w:rsidR="00C62F4A">
        <w:t xml:space="preserve"> рассчитывается по форму</w:t>
      </w:r>
      <w:r w:rsidR="00C62F4A" w:rsidRPr="00513AC1">
        <w:t xml:space="preserve">ле </w:t>
      </w:r>
      <w:r w:rsidRPr="00513AC1">
        <w:t xml:space="preserve">(3.3) </w:t>
      </w:r>
      <w:r w:rsidR="00C62F4A" w:rsidRPr="00513AC1">
        <w:t>и равно 4,24</w:t>
      </w:r>
      <w:r w:rsidR="00C62F4A" w:rsidRPr="00513AC1">
        <w:rPr>
          <w:rFonts w:ascii="ГОСТ тип А" w:hAnsi="ГОСТ тип А"/>
        </w:rPr>
        <w:t>°</w:t>
      </w:r>
      <w:r w:rsidR="00C62F4A" w:rsidRPr="00513AC1">
        <w:t>.</w:t>
      </w:r>
    </w:p>
    <w:p w14:paraId="651290B6" w14:textId="5EE9CB48" w:rsidR="0009538F" w:rsidRDefault="0009538F" w:rsidP="0009538F">
      <w:pPr>
        <w:pStyle w:val="afa"/>
      </w:pPr>
      <w:r w:rsidRPr="00513AC1">
        <w:t>Внешний вид оптической схемы объективов спектрометров СД1</w:t>
      </w:r>
      <w:r>
        <w:t xml:space="preserve"> и СД2 представлен на рисунке </w:t>
      </w:r>
      <w:r>
        <w:fldChar w:fldCharType="begin"/>
      </w:r>
      <w:r>
        <w:instrText xml:space="preserve"> REF _Ref135306921 \h  \* MERGEFORMAT </w:instrText>
      </w:r>
      <w:r>
        <w:fldChar w:fldCharType="separate"/>
      </w:r>
      <w:r w:rsidR="00B6617D" w:rsidRPr="00B6617D">
        <w:rPr>
          <w:vanish/>
        </w:rPr>
        <w:t xml:space="preserve">Рисунок </w:t>
      </w:r>
      <w:r w:rsidR="00B6617D">
        <w:rPr>
          <w:noProof/>
        </w:rPr>
        <w:t>54</w:t>
      </w:r>
      <w:r>
        <w:fldChar w:fldCharType="end"/>
      </w:r>
      <w:r>
        <w:t>.</w:t>
      </w:r>
    </w:p>
    <w:p w14:paraId="29908784" w14:textId="73461867" w:rsidR="00C62F4A" w:rsidRDefault="0009538F" w:rsidP="00010B6B">
      <w:pPr>
        <w:pStyle w:val="af0"/>
      </w:pPr>
      <w:r>
        <w:rPr>
          <w:noProof/>
        </w:rPr>
        <w:drawing>
          <wp:inline distT="0" distB="0" distL="0" distR="0" wp14:anchorId="047E2F69" wp14:editId="05D8913D">
            <wp:extent cx="5640673" cy="4134678"/>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642059" cy="4135694"/>
                    </a:xfrm>
                    <a:prstGeom prst="rect">
                      <a:avLst/>
                    </a:prstGeom>
                    <a:noFill/>
                    <a:ln>
                      <a:noFill/>
                    </a:ln>
                  </pic:spPr>
                </pic:pic>
              </a:graphicData>
            </a:graphic>
          </wp:inline>
        </w:drawing>
      </w:r>
    </w:p>
    <w:p w14:paraId="552199CD" w14:textId="4C6F0F61" w:rsidR="00010B6B" w:rsidRDefault="00010B6B" w:rsidP="00010B6B">
      <w:pPr>
        <w:pStyle w:val="af0"/>
      </w:pPr>
      <w:bookmarkStart w:id="170" w:name="_Ref135306921"/>
      <w:r>
        <w:t xml:space="preserve">Рисунок </w:t>
      </w:r>
      <w:r w:rsidR="00196846">
        <w:fldChar w:fldCharType="begin"/>
      </w:r>
      <w:r w:rsidR="00196846">
        <w:instrText xml:space="preserve"> SEQ Рисунок \* ARABIC </w:instrText>
      </w:r>
      <w:r w:rsidR="00196846">
        <w:fldChar w:fldCharType="separate"/>
      </w:r>
      <w:r w:rsidR="00B6617D">
        <w:rPr>
          <w:noProof/>
        </w:rPr>
        <w:t>54</w:t>
      </w:r>
      <w:r w:rsidR="00196846">
        <w:rPr>
          <w:noProof/>
        </w:rPr>
        <w:fldChar w:fldCharType="end"/>
      </w:r>
      <w:bookmarkEnd w:id="170"/>
      <w:r w:rsidR="00F44DE8">
        <w:t xml:space="preserve"> – Схема оптическая объективов спектрометров</w:t>
      </w:r>
      <w:r>
        <w:t xml:space="preserve"> СД1</w:t>
      </w:r>
      <w:r w:rsidR="00F44DE8">
        <w:t xml:space="preserve"> и СД2</w:t>
      </w:r>
    </w:p>
    <w:p w14:paraId="31B8AD5B" w14:textId="77777777" w:rsidR="00010B6B" w:rsidRDefault="00010B6B" w:rsidP="00010B6B">
      <w:pPr>
        <w:pStyle w:val="af0"/>
      </w:pPr>
    </w:p>
    <w:p w14:paraId="7595E687" w14:textId="6295235A" w:rsidR="00504C76" w:rsidRDefault="00504C76" w:rsidP="00504C76">
      <w:pPr>
        <w:pStyle w:val="31"/>
      </w:pPr>
      <w:bookmarkStart w:id="171" w:name="_Toc135659250"/>
      <w:r>
        <w:t>О</w:t>
      </w:r>
      <w:r w:rsidR="006B7D11">
        <w:t>птическая схема</w:t>
      </w:r>
      <w:r>
        <w:t xml:space="preserve"> ШПК видимого диапазона</w:t>
      </w:r>
      <w:bookmarkEnd w:id="171"/>
    </w:p>
    <w:p w14:paraId="46A787E7" w14:textId="7F63C216" w:rsidR="0003072B" w:rsidRDefault="0003072B" w:rsidP="0003072B">
      <w:pPr>
        <w:pStyle w:val="afa"/>
      </w:pPr>
      <w:r>
        <w:t xml:space="preserve">В таблице </w:t>
      </w:r>
      <w:r>
        <w:fldChar w:fldCharType="begin"/>
      </w:r>
      <w:r>
        <w:instrText xml:space="preserve"> REF _Ref134712344 \h  \* MERGEFORMAT </w:instrText>
      </w:r>
      <w:r>
        <w:fldChar w:fldCharType="separate"/>
      </w:r>
      <w:r w:rsidR="00B6617D" w:rsidRPr="00B6617D">
        <w:rPr>
          <w:vanish/>
        </w:rPr>
        <w:t xml:space="preserve">Таблица </w:t>
      </w:r>
      <w:r w:rsidR="00B6617D">
        <w:rPr>
          <w:noProof/>
        </w:rPr>
        <w:t>15</w:t>
      </w:r>
      <w:r>
        <w:fldChar w:fldCharType="end"/>
      </w:r>
      <w:r>
        <w:t xml:space="preserve"> представлены основные параметры ШПК видимого диапазона в соответствии с требованиями ТЗ.</w:t>
      </w:r>
    </w:p>
    <w:p w14:paraId="241585FB" w14:textId="611779A0" w:rsidR="0003072B" w:rsidRDefault="0003072B" w:rsidP="0003072B">
      <w:pPr>
        <w:pStyle w:val="af5"/>
      </w:pPr>
      <w:bookmarkStart w:id="172" w:name="_Ref134712344"/>
      <w:r>
        <w:t xml:space="preserve">Таблица </w:t>
      </w:r>
      <w:r w:rsidR="00196846">
        <w:fldChar w:fldCharType="begin"/>
      </w:r>
      <w:r w:rsidR="00196846">
        <w:instrText xml:space="preserve"> SEQ Таблица \* ARABIC </w:instrText>
      </w:r>
      <w:r w:rsidR="00196846">
        <w:fldChar w:fldCharType="separate"/>
      </w:r>
      <w:r w:rsidR="00B6617D">
        <w:rPr>
          <w:noProof/>
        </w:rPr>
        <w:t>15</w:t>
      </w:r>
      <w:r w:rsidR="00196846">
        <w:rPr>
          <w:noProof/>
        </w:rPr>
        <w:fldChar w:fldCharType="end"/>
      </w:r>
      <w:bookmarkEnd w:id="172"/>
      <w:r>
        <w:t xml:space="preserve"> – Основные параметры ШПК видимого диапазона</w:t>
      </w:r>
    </w:p>
    <w:tbl>
      <w:tblPr>
        <w:tblStyle w:val="af"/>
        <w:tblW w:w="5000" w:type="pct"/>
        <w:tblLook w:val="04A0" w:firstRow="1" w:lastRow="0" w:firstColumn="1" w:lastColumn="0" w:noHBand="0" w:noVBand="1"/>
      </w:tblPr>
      <w:tblGrid>
        <w:gridCol w:w="4323"/>
        <w:gridCol w:w="2308"/>
        <w:gridCol w:w="3167"/>
      </w:tblGrid>
      <w:tr w:rsidR="0003072B" w14:paraId="43C44A06" w14:textId="77777777" w:rsidTr="009E3EEF">
        <w:trPr>
          <w:cantSplit/>
          <w:trHeight w:val="484"/>
        </w:trPr>
        <w:tc>
          <w:tcPr>
            <w:tcW w:w="2206" w:type="pct"/>
            <w:tcBorders>
              <w:bottom w:val="double" w:sz="4" w:space="0" w:color="auto"/>
            </w:tcBorders>
          </w:tcPr>
          <w:p w14:paraId="68C1B896" w14:textId="77777777" w:rsidR="0003072B" w:rsidRDefault="0003072B" w:rsidP="009E3EEF">
            <w:pPr>
              <w:pStyle w:val="-5"/>
            </w:pPr>
            <w:r>
              <w:t>Наименование</w:t>
            </w:r>
          </w:p>
        </w:tc>
        <w:tc>
          <w:tcPr>
            <w:tcW w:w="1178" w:type="pct"/>
            <w:tcBorders>
              <w:bottom w:val="double" w:sz="4" w:space="0" w:color="auto"/>
            </w:tcBorders>
          </w:tcPr>
          <w:p w14:paraId="6AD33A7E" w14:textId="77777777" w:rsidR="0003072B" w:rsidRDefault="0003072B" w:rsidP="009E3EEF">
            <w:pPr>
              <w:pStyle w:val="-5"/>
            </w:pPr>
            <w:r>
              <w:t>Обозначение</w:t>
            </w:r>
          </w:p>
        </w:tc>
        <w:tc>
          <w:tcPr>
            <w:tcW w:w="1616" w:type="pct"/>
            <w:tcBorders>
              <w:bottom w:val="double" w:sz="4" w:space="0" w:color="auto"/>
            </w:tcBorders>
          </w:tcPr>
          <w:p w14:paraId="4477D21C" w14:textId="77777777" w:rsidR="0003072B" w:rsidRDefault="0003072B" w:rsidP="009E3EEF">
            <w:pPr>
              <w:pStyle w:val="-5"/>
            </w:pPr>
            <w:r>
              <w:t>Значение</w:t>
            </w:r>
          </w:p>
        </w:tc>
      </w:tr>
      <w:tr w:rsidR="0003072B" w14:paraId="5793211B" w14:textId="77777777" w:rsidTr="009E3EEF">
        <w:trPr>
          <w:cantSplit/>
        </w:trPr>
        <w:tc>
          <w:tcPr>
            <w:tcW w:w="2206" w:type="pct"/>
            <w:tcBorders>
              <w:top w:val="double" w:sz="4" w:space="0" w:color="auto"/>
            </w:tcBorders>
          </w:tcPr>
          <w:p w14:paraId="5C589774" w14:textId="2C8E61CA" w:rsidR="0003072B" w:rsidRDefault="0003072B" w:rsidP="009E3EEF">
            <w:pPr>
              <w:pStyle w:val="-5"/>
            </w:pPr>
            <w:r>
              <w:t>Спектральный диапазон</w:t>
            </w:r>
          </w:p>
        </w:tc>
        <w:tc>
          <w:tcPr>
            <w:tcW w:w="1178" w:type="pct"/>
            <w:tcBorders>
              <w:top w:val="double" w:sz="4" w:space="0" w:color="auto"/>
            </w:tcBorders>
          </w:tcPr>
          <w:p w14:paraId="4DB71DB9" w14:textId="77777777" w:rsidR="0003072B" w:rsidRDefault="0003072B" w:rsidP="009E3EEF">
            <w:pPr>
              <w:pStyle w:val="-5"/>
            </w:pPr>
          </w:p>
        </w:tc>
        <w:tc>
          <w:tcPr>
            <w:tcW w:w="1616" w:type="pct"/>
            <w:tcBorders>
              <w:top w:val="double" w:sz="4" w:space="0" w:color="auto"/>
            </w:tcBorders>
          </w:tcPr>
          <w:p w14:paraId="04FC2138" w14:textId="77777777" w:rsidR="0003072B" w:rsidRDefault="0003072B" w:rsidP="009E3EEF">
            <w:pPr>
              <w:pStyle w:val="-5"/>
            </w:pPr>
            <w:r>
              <w:t>видимый</w:t>
            </w:r>
          </w:p>
        </w:tc>
      </w:tr>
      <w:tr w:rsidR="0003072B" w14:paraId="3F12C4A9" w14:textId="77777777" w:rsidTr="009E3EEF">
        <w:trPr>
          <w:cantSplit/>
        </w:trPr>
        <w:tc>
          <w:tcPr>
            <w:tcW w:w="2206" w:type="pct"/>
          </w:tcPr>
          <w:p w14:paraId="4269F8C0" w14:textId="77777777" w:rsidR="0003072B" w:rsidRDefault="0003072B" w:rsidP="009E3EEF">
            <w:pPr>
              <w:pStyle w:val="-5"/>
            </w:pPr>
            <w:r>
              <w:t>Поле зрения</w:t>
            </w:r>
          </w:p>
        </w:tc>
        <w:tc>
          <w:tcPr>
            <w:tcW w:w="1178" w:type="pct"/>
          </w:tcPr>
          <w:p w14:paraId="7678C5D3" w14:textId="77777777" w:rsidR="0003072B" w:rsidRPr="0009792B" w:rsidRDefault="0003072B" w:rsidP="009E3EEF">
            <w:pPr>
              <w:pStyle w:val="-5"/>
              <w:rPr>
                <w:lang w:val="en-US"/>
              </w:rPr>
            </w:pPr>
            <w:r>
              <w:t>2ω</w:t>
            </w:r>
            <w:r>
              <w:rPr>
                <w:vertAlign w:val="subscript"/>
                <w:lang w:val="en-US"/>
              </w:rPr>
              <w:t xml:space="preserve">x </w:t>
            </w:r>
            <w:r>
              <w:rPr>
                <w:lang w:val="en-US"/>
              </w:rPr>
              <w:t xml:space="preserve">x </w:t>
            </w:r>
            <w:r>
              <w:t>2ω</w:t>
            </w:r>
            <w:r>
              <w:rPr>
                <w:vertAlign w:val="subscript"/>
                <w:lang w:val="en-US"/>
              </w:rPr>
              <w:t>y</w:t>
            </w:r>
          </w:p>
        </w:tc>
        <w:tc>
          <w:tcPr>
            <w:tcW w:w="1616" w:type="pct"/>
          </w:tcPr>
          <w:p w14:paraId="124A14F5" w14:textId="77777777" w:rsidR="0003072B" w:rsidRPr="0009792B" w:rsidRDefault="0003072B" w:rsidP="009E3EEF">
            <w:pPr>
              <w:pStyle w:val="-5"/>
              <w:rPr>
                <w:lang w:val="en-US"/>
              </w:rPr>
            </w:pPr>
            <w:r>
              <w:rPr>
                <w:lang w:val="en-US"/>
              </w:rPr>
              <w:t>25</w:t>
            </w:r>
            <w:r>
              <w:rPr>
                <w:rFonts w:ascii="ГОСТ тип А" w:hAnsi="ГОСТ тип А"/>
                <w:lang w:val="en-US"/>
              </w:rPr>
              <w:t>°</w:t>
            </w:r>
            <w:r>
              <w:rPr>
                <w:lang w:val="en-US"/>
              </w:rPr>
              <w:t xml:space="preserve"> x </w:t>
            </w:r>
            <w:r>
              <w:t>50</w:t>
            </w:r>
            <w:r>
              <w:rPr>
                <w:rFonts w:ascii="ГОСТ тип А" w:hAnsi="ГОСТ тип А"/>
                <w:lang w:val="en-US"/>
              </w:rPr>
              <w:t>°</w:t>
            </w:r>
          </w:p>
        </w:tc>
      </w:tr>
    </w:tbl>
    <w:p w14:paraId="02A12D30" w14:textId="77777777" w:rsidR="0003072B" w:rsidRDefault="0003072B" w:rsidP="0003072B">
      <w:pPr>
        <w:pStyle w:val="afa"/>
      </w:pPr>
    </w:p>
    <w:p w14:paraId="7C4F2FF9" w14:textId="3E74CD0C" w:rsidR="0003072B" w:rsidRDefault="0003072B" w:rsidP="0003072B">
      <w:pPr>
        <w:pStyle w:val="afa"/>
      </w:pPr>
      <w:r>
        <w:lastRenderedPageBreak/>
        <w:t xml:space="preserve">В качестве ФПУ было выбрано устройство, которое планируется к разработке в рамках ОКР «Каталог». Основные параметры ФПУ представлены в таблице </w:t>
      </w:r>
      <w:r>
        <w:rPr>
          <w:highlight w:val="yellow"/>
        </w:rPr>
        <w:fldChar w:fldCharType="begin"/>
      </w:r>
      <w:r>
        <w:instrText xml:space="preserve"> REF _Ref135307315 \h </w:instrText>
      </w:r>
      <w:r>
        <w:rPr>
          <w:highlight w:val="yellow"/>
        </w:rPr>
        <w:instrText xml:space="preserve"> \* MERGEFORMAT </w:instrText>
      </w:r>
      <w:r>
        <w:rPr>
          <w:highlight w:val="yellow"/>
        </w:rPr>
      </w:r>
      <w:r>
        <w:rPr>
          <w:highlight w:val="yellow"/>
        </w:rPr>
        <w:fldChar w:fldCharType="separate"/>
      </w:r>
      <w:r w:rsidR="00B6617D" w:rsidRPr="00B6617D">
        <w:rPr>
          <w:vanish/>
        </w:rPr>
        <w:t xml:space="preserve">Таблица </w:t>
      </w:r>
      <w:r w:rsidR="00B6617D">
        <w:rPr>
          <w:noProof/>
        </w:rPr>
        <w:t>16</w:t>
      </w:r>
      <w:r>
        <w:rPr>
          <w:highlight w:val="yellow"/>
        </w:rPr>
        <w:fldChar w:fldCharType="end"/>
      </w:r>
      <w:r>
        <w:t>.</w:t>
      </w:r>
    </w:p>
    <w:p w14:paraId="04F063BE" w14:textId="7EE2BBE3" w:rsidR="0003072B" w:rsidRDefault="0003072B" w:rsidP="0003072B">
      <w:pPr>
        <w:pStyle w:val="af5"/>
      </w:pPr>
      <w:bookmarkStart w:id="173" w:name="_Ref135307315"/>
      <w:r>
        <w:t xml:space="preserve">Таблица </w:t>
      </w:r>
      <w:r w:rsidR="00196846">
        <w:fldChar w:fldCharType="begin"/>
      </w:r>
      <w:r w:rsidR="00196846">
        <w:instrText xml:space="preserve"> SEQ Таблица \* ARABIC </w:instrText>
      </w:r>
      <w:r w:rsidR="00196846">
        <w:fldChar w:fldCharType="separate"/>
      </w:r>
      <w:r w:rsidR="00B6617D">
        <w:rPr>
          <w:noProof/>
        </w:rPr>
        <w:t>16</w:t>
      </w:r>
      <w:r w:rsidR="00196846">
        <w:rPr>
          <w:noProof/>
        </w:rPr>
        <w:fldChar w:fldCharType="end"/>
      </w:r>
      <w:bookmarkEnd w:id="173"/>
      <w:r>
        <w:t xml:space="preserve"> – Параметры ФПУ</w:t>
      </w:r>
    </w:p>
    <w:tbl>
      <w:tblPr>
        <w:tblStyle w:val="af"/>
        <w:tblW w:w="5000" w:type="pct"/>
        <w:tblLook w:val="04A0" w:firstRow="1" w:lastRow="0" w:firstColumn="1" w:lastColumn="0" w:noHBand="0" w:noVBand="1"/>
      </w:tblPr>
      <w:tblGrid>
        <w:gridCol w:w="3266"/>
        <w:gridCol w:w="3265"/>
        <w:gridCol w:w="3267"/>
      </w:tblGrid>
      <w:tr w:rsidR="0003072B" w14:paraId="00C0007F" w14:textId="77777777" w:rsidTr="009E3EEF">
        <w:trPr>
          <w:trHeight w:val="668"/>
        </w:trPr>
        <w:tc>
          <w:tcPr>
            <w:tcW w:w="1666" w:type="pct"/>
            <w:tcBorders>
              <w:bottom w:val="double" w:sz="4" w:space="0" w:color="auto"/>
            </w:tcBorders>
          </w:tcPr>
          <w:p w14:paraId="152F1305" w14:textId="77777777" w:rsidR="0003072B" w:rsidRDefault="0003072B" w:rsidP="009E3EEF">
            <w:pPr>
              <w:pStyle w:val="-5"/>
            </w:pPr>
            <w:r>
              <w:t>Наименование</w:t>
            </w:r>
          </w:p>
        </w:tc>
        <w:tc>
          <w:tcPr>
            <w:tcW w:w="1666" w:type="pct"/>
            <w:tcBorders>
              <w:bottom w:val="double" w:sz="4" w:space="0" w:color="auto"/>
            </w:tcBorders>
          </w:tcPr>
          <w:p w14:paraId="49F953A0" w14:textId="77777777" w:rsidR="0003072B" w:rsidRDefault="0003072B" w:rsidP="009E3EEF">
            <w:pPr>
              <w:pStyle w:val="-5"/>
            </w:pPr>
            <w:r>
              <w:t>Обозначение</w:t>
            </w:r>
          </w:p>
        </w:tc>
        <w:tc>
          <w:tcPr>
            <w:tcW w:w="1667" w:type="pct"/>
            <w:tcBorders>
              <w:bottom w:val="double" w:sz="4" w:space="0" w:color="auto"/>
            </w:tcBorders>
          </w:tcPr>
          <w:p w14:paraId="7D09EC6D" w14:textId="77777777" w:rsidR="0003072B" w:rsidRDefault="0003072B" w:rsidP="009E3EEF">
            <w:pPr>
              <w:pStyle w:val="-5"/>
            </w:pPr>
            <w:r>
              <w:t>Значение</w:t>
            </w:r>
          </w:p>
        </w:tc>
      </w:tr>
      <w:tr w:rsidR="0003072B" w14:paraId="6301C809" w14:textId="77777777" w:rsidTr="009E3EEF">
        <w:tc>
          <w:tcPr>
            <w:tcW w:w="1666" w:type="pct"/>
            <w:tcBorders>
              <w:top w:val="double" w:sz="4" w:space="0" w:color="auto"/>
            </w:tcBorders>
          </w:tcPr>
          <w:p w14:paraId="60DFB504" w14:textId="77777777" w:rsidR="0003072B" w:rsidRDefault="0003072B" w:rsidP="009E3EEF">
            <w:pPr>
              <w:pStyle w:val="-5"/>
            </w:pPr>
            <w:r>
              <w:t>Шум матрицы (электрон)</w:t>
            </w:r>
          </w:p>
        </w:tc>
        <w:tc>
          <w:tcPr>
            <w:tcW w:w="1666" w:type="pct"/>
            <w:tcBorders>
              <w:top w:val="double" w:sz="4" w:space="0" w:color="auto"/>
            </w:tcBorders>
          </w:tcPr>
          <w:p w14:paraId="01305318" w14:textId="77777777" w:rsidR="0003072B" w:rsidRPr="00094487" w:rsidRDefault="0003072B" w:rsidP="009E3EEF">
            <w:pPr>
              <w:pStyle w:val="-5"/>
              <w:rPr>
                <w:lang w:val="en-US"/>
              </w:rPr>
            </w:pPr>
            <w:r>
              <w:rPr>
                <w:lang w:val="en-US"/>
              </w:rPr>
              <w:t>sh</w:t>
            </w:r>
          </w:p>
        </w:tc>
        <w:tc>
          <w:tcPr>
            <w:tcW w:w="1667" w:type="pct"/>
            <w:tcBorders>
              <w:top w:val="double" w:sz="4" w:space="0" w:color="auto"/>
            </w:tcBorders>
          </w:tcPr>
          <w:p w14:paraId="35F0693B" w14:textId="77777777" w:rsidR="0003072B" w:rsidRPr="00094487" w:rsidRDefault="0003072B" w:rsidP="009E3EEF">
            <w:pPr>
              <w:pStyle w:val="-5"/>
              <w:rPr>
                <w:lang w:val="en-US"/>
              </w:rPr>
            </w:pPr>
            <w:r>
              <w:rPr>
                <w:lang w:val="en-US"/>
              </w:rPr>
              <w:t>7</w:t>
            </w:r>
          </w:p>
        </w:tc>
      </w:tr>
      <w:tr w:rsidR="0003072B" w14:paraId="3B067EC3" w14:textId="77777777" w:rsidTr="009E3EEF">
        <w:tc>
          <w:tcPr>
            <w:tcW w:w="1666" w:type="pct"/>
          </w:tcPr>
          <w:p w14:paraId="5663F123" w14:textId="77777777" w:rsidR="0003072B" w:rsidRPr="00094487" w:rsidRDefault="0003072B" w:rsidP="009E3EEF">
            <w:pPr>
              <w:pStyle w:val="-5"/>
            </w:pPr>
            <w:r>
              <w:t>Размер пикселя (мкм)</w:t>
            </w:r>
          </w:p>
        </w:tc>
        <w:tc>
          <w:tcPr>
            <w:tcW w:w="1666" w:type="pct"/>
          </w:tcPr>
          <w:p w14:paraId="5326ACD2" w14:textId="77777777" w:rsidR="0003072B" w:rsidRPr="00094487" w:rsidRDefault="0003072B" w:rsidP="009E3EEF">
            <w:pPr>
              <w:pStyle w:val="-5"/>
              <w:rPr>
                <w:lang w:val="en-US"/>
              </w:rPr>
            </w:pPr>
            <w:r>
              <w:rPr>
                <w:lang w:val="en-US"/>
              </w:rPr>
              <w:t>Px</w:t>
            </w:r>
          </w:p>
        </w:tc>
        <w:tc>
          <w:tcPr>
            <w:tcW w:w="1667" w:type="pct"/>
          </w:tcPr>
          <w:p w14:paraId="0DC0DDB7" w14:textId="77777777" w:rsidR="0003072B" w:rsidRPr="00094487" w:rsidRDefault="0003072B" w:rsidP="009E3EEF">
            <w:pPr>
              <w:pStyle w:val="-5"/>
              <w:rPr>
                <w:lang w:val="en-US"/>
              </w:rPr>
            </w:pPr>
            <w:r>
              <w:rPr>
                <w:lang w:val="en-US"/>
              </w:rPr>
              <w:t>11</w:t>
            </w:r>
          </w:p>
        </w:tc>
      </w:tr>
      <w:tr w:rsidR="0003072B" w14:paraId="7EBF7918" w14:textId="77777777" w:rsidTr="009E3EEF">
        <w:tc>
          <w:tcPr>
            <w:tcW w:w="1666" w:type="pct"/>
          </w:tcPr>
          <w:p w14:paraId="0339CB0C" w14:textId="77777777" w:rsidR="0003072B" w:rsidRPr="00094487" w:rsidRDefault="0003072B" w:rsidP="009E3EEF">
            <w:pPr>
              <w:pStyle w:val="-5"/>
            </w:pPr>
            <w:r>
              <w:t>Квантовая эффективность</w:t>
            </w:r>
          </w:p>
        </w:tc>
        <w:tc>
          <w:tcPr>
            <w:tcW w:w="1666" w:type="pct"/>
          </w:tcPr>
          <w:p w14:paraId="5B2F346B" w14:textId="77777777" w:rsidR="0003072B" w:rsidRDefault="0003072B" w:rsidP="009E3EEF">
            <w:pPr>
              <w:pStyle w:val="-5"/>
              <w:rPr>
                <w:lang w:val="en-US"/>
              </w:rPr>
            </w:pPr>
            <w:r>
              <w:rPr>
                <w:lang w:val="en-US"/>
              </w:rPr>
              <w:t>η</w:t>
            </w:r>
          </w:p>
        </w:tc>
        <w:tc>
          <w:tcPr>
            <w:tcW w:w="1667" w:type="pct"/>
          </w:tcPr>
          <w:p w14:paraId="3CFADB65" w14:textId="77777777" w:rsidR="0003072B" w:rsidRPr="00094487" w:rsidRDefault="0003072B" w:rsidP="009E3EEF">
            <w:pPr>
              <w:pStyle w:val="-5"/>
            </w:pPr>
            <w:r>
              <w:t>0,6</w:t>
            </w:r>
          </w:p>
        </w:tc>
      </w:tr>
    </w:tbl>
    <w:p w14:paraId="129591E5" w14:textId="77777777" w:rsidR="0003072B" w:rsidRDefault="0003072B" w:rsidP="0003072B">
      <w:pPr>
        <w:pStyle w:val="afa"/>
      </w:pPr>
    </w:p>
    <w:p w14:paraId="743DD5B0" w14:textId="0D1C3955" w:rsidR="003A7D8E" w:rsidRPr="00513AC1" w:rsidRDefault="003A7D8E" w:rsidP="003A7D8E">
      <w:pPr>
        <w:pStyle w:val="afa"/>
      </w:pPr>
      <w:r>
        <w:t xml:space="preserve">Поле зрение объектива рассчитывается по следующей </w:t>
      </w:r>
      <w:r w:rsidRPr="00513AC1">
        <w:t>формуле</w:t>
      </w:r>
      <w:r w:rsidR="00CA656C" w:rsidRPr="00513AC1">
        <w:t xml:space="preserve"> (3.3) </w:t>
      </w:r>
      <w:r w:rsidRPr="00513AC1">
        <w:t>и равно 55,9</w:t>
      </w:r>
      <w:r w:rsidRPr="00513AC1">
        <w:rPr>
          <w:rFonts w:ascii="ГОСТ тип А" w:hAnsi="ГОСТ тип А"/>
        </w:rPr>
        <w:t>°</w:t>
      </w:r>
      <w:r w:rsidRPr="00513AC1">
        <w:t xml:space="preserve">. </w:t>
      </w:r>
    </w:p>
    <w:p w14:paraId="0F0AC18E" w14:textId="4B8D1FD8" w:rsidR="0003072B" w:rsidRDefault="0003072B" w:rsidP="0003072B">
      <w:pPr>
        <w:pStyle w:val="afa"/>
      </w:pPr>
      <w:r w:rsidRPr="00513AC1">
        <w:t>По данным, представленным выше, была рассчитана оптичес</w:t>
      </w:r>
      <w:r>
        <w:t>кая схема</w:t>
      </w:r>
      <w:r w:rsidR="00F4779C">
        <w:t>, которая</w:t>
      </w:r>
      <w:r>
        <w:t xml:space="preserve"> представляет собой линзовый объектив. Внешний вид оптической схемы представлен на рисунке </w:t>
      </w:r>
      <w:r>
        <w:rPr>
          <w:highlight w:val="yellow"/>
        </w:rPr>
        <w:fldChar w:fldCharType="begin"/>
      </w:r>
      <w:r>
        <w:instrText xml:space="preserve"> REF _Ref134713122 \h </w:instrText>
      </w:r>
      <w:r>
        <w:rPr>
          <w:highlight w:val="yellow"/>
        </w:rPr>
        <w:instrText xml:space="preserve"> \* MERGEFORMAT </w:instrText>
      </w:r>
      <w:r>
        <w:rPr>
          <w:highlight w:val="yellow"/>
        </w:rPr>
      </w:r>
      <w:r>
        <w:rPr>
          <w:highlight w:val="yellow"/>
        </w:rPr>
        <w:fldChar w:fldCharType="separate"/>
      </w:r>
      <w:r w:rsidR="00B6617D" w:rsidRPr="00B6617D">
        <w:rPr>
          <w:vanish/>
        </w:rPr>
        <w:t xml:space="preserve">Рисунок </w:t>
      </w:r>
      <w:r w:rsidR="00B6617D">
        <w:rPr>
          <w:noProof/>
        </w:rPr>
        <w:t>55</w:t>
      </w:r>
      <w:r>
        <w:rPr>
          <w:highlight w:val="yellow"/>
        </w:rPr>
        <w:fldChar w:fldCharType="end"/>
      </w:r>
      <w:r>
        <w:t>.</w:t>
      </w:r>
    </w:p>
    <w:p w14:paraId="44FD694E" w14:textId="605D2C9C" w:rsidR="0003072B" w:rsidRDefault="0003072B" w:rsidP="0003072B">
      <w:pPr>
        <w:pStyle w:val="af0"/>
      </w:pPr>
      <w:r>
        <w:rPr>
          <w:noProof/>
        </w:rPr>
        <w:drawing>
          <wp:inline distT="0" distB="0" distL="0" distR="0" wp14:anchorId="6A8B575F" wp14:editId="2E7FBC3D">
            <wp:extent cx="4762592" cy="2332383"/>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27">
                      <a:extLst>
                        <a:ext uri="{28A0092B-C50C-407E-A947-70E740481C1C}">
                          <a14:useLocalDpi xmlns:a14="http://schemas.microsoft.com/office/drawing/2010/main" val="0"/>
                        </a:ext>
                      </a:extLst>
                    </a:blip>
                    <a:srcRect l="7903" t="26146" r="4089" b="33002"/>
                    <a:stretch>
                      <a:fillRect/>
                    </a:stretch>
                  </pic:blipFill>
                  <pic:spPr bwMode="auto">
                    <a:xfrm>
                      <a:off x="0" y="0"/>
                      <a:ext cx="4772830" cy="2337397"/>
                    </a:xfrm>
                    <a:prstGeom prst="rect">
                      <a:avLst/>
                    </a:prstGeom>
                    <a:noFill/>
                  </pic:spPr>
                </pic:pic>
              </a:graphicData>
            </a:graphic>
          </wp:inline>
        </w:drawing>
      </w:r>
    </w:p>
    <w:p w14:paraId="2B53B6EE" w14:textId="0AA2418D" w:rsidR="0003072B" w:rsidRDefault="0003072B" w:rsidP="0003072B">
      <w:pPr>
        <w:pStyle w:val="af0"/>
      </w:pPr>
      <w:bookmarkStart w:id="174" w:name="_Ref134713122"/>
      <w:bookmarkStart w:id="175" w:name="_Ref134713121"/>
      <w:r>
        <w:t xml:space="preserve">Рисунок </w:t>
      </w:r>
      <w:r w:rsidR="00196846">
        <w:fldChar w:fldCharType="begin"/>
      </w:r>
      <w:r w:rsidR="00196846">
        <w:instrText xml:space="preserve"> SEQ Рисунок \* ARABIC </w:instrText>
      </w:r>
      <w:r w:rsidR="00196846">
        <w:fldChar w:fldCharType="separate"/>
      </w:r>
      <w:r w:rsidR="00B6617D">
        <w:rPr>
          <w:noProof/>
        </w:rPr>
        <w:t>55</w:t>
      </w:r>
      <w:r w:rsidR="00196846">
        <w:rPr>
          <w:noProof/>
        </w:rPr>
        <w:fldChar w:fldCharType="end"/>
      </w:r>
      <w:bookmarkEnd w:id="174"/>
      <w:r>
        <w:t xml:space="preserve"> – Схема оптическая</w:t>
      </w:r>
      <w:bookmarkEnd w:id="175"/>
      <w:r>
        <w:t xml:space="preserve"> объектива ШПК</w:t>
      </w:r>
    </w:p>
    <w:p w14:paraId="27371558" w14:textId="4409FAA5" w:rsidR="00D90A01" w:rsidRDefault="00D90A01" w:rsidP="003B4651">
      <w:pPr>
        <w:pStyle w:val="afa"/>
      </w:pPr>
      <w:r>
        <w:br w:type="page"/>
      </w:r>
    </w:p>
    <w:p w14:paraId="2E8EE323" w14:textId="44584442" w:rsidR="003E7C20" w:rsidRDefault="003E7C20" w:rsidP="00681C24">
      <w:pPr>
        <w:pStyle w:val="2"/>
      </w:pPr>
      <w:bookmarkStart w:id="176" w:name="_Toc135659251"/>
      <w:r>
        <w:lastRenderedPageBreak/>
        <w:t>Состав и структура МОЭА ДЗЗ. Описание конструкции</w:t>
      </w:r>
      <w:bookmarkEnd w:id="176"/>
    </w:p>
    <w:p w14:paraId="093F709F" w14:textId="77777777" w:rsidR="00581621" w:rsidRPr="00581621" w:rsidRDefault="00581621" w:rsidP="00581621"/>
    <w:p w14:paraId="3E829C68" w14:textId="28B5F790" w:rsidR="00581621" w:rsidRDefault="00581621" w:rsidP="00581621">
      <w:pPr>
        <w:pStyle w:val="afa"/>
      </w:pPr>
      <w:r>
        <w:t xml:space="preserve">На рисунке </w:t>
      </w:r>
      <w:r>
        <w:rPr>
          <w:highlight w:val="yellow"/>
        </w:rPr>
        <w:fldChar w:fldCharType="begin"/>
      </w:r>
      <w:r>
        <w:instrText xml:space="preserve"> REF _Ref135310393 \h </w:instrText>
      </w:r>
      <w:r>
        <w:rPr>
          <w:highlight w:val="yellow"/>
        </w:rPr>
        <w:instrText xml:space="preserve"> \* MERGEFORMAT </w:instrText>
      </w:r>
      <w:r>
        <w:rPr>
          <w:highlight w:val="yellow"/>
        </w:rPr>
      </w:r>
      <w:r>
        <w:rPr>
          <w:highlight w:val="yellow"/>
        </w:rPr>
        <w:fldChar w:fldCharType="separate"/>
      </w:r>
      <w:r w:rsidR="00B6617D" w:rsidRPr="00B6617D">
        <w:rPr>
          <w:vanish/>
        </w:rPr>
        <w:t xml:space="preserve">Рисунок </w:t>
      </w:r>
      <w:r w:rsidR="00B6617D">
        <w:rPr>
          <w:noProof/>
        </w:rPr>
        <w:t>56</w:t>
      </w:r>
      <w:r>
        <w:rPr>
          <w:highlight w:val="yellow"/>
        </w:rPr>
        <w:fldChar w:fldCharType="end"/>
      </w:r>
      <w:r>
        <w:t xml:space="preserve"> представлен технический облик МОЭА ДЗЗ.</w:t>
      </w:r>
    </w:p>
    <w:p w14:paraId="3FD5B848" w14:textId="77777777" w:rsidR="00581621" w:rsidRPr="005E0456" w:rsidRDefault="00581621" w:rsidP="00581621">
      <w:pPr>
        <w:pStyle w:val="afa"/>
      </w:pP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96"/>
        <w:gridCol w:w="5512"/>
      </w:tblGrid>
      <w:tr w:rsidR="00581621" w14:paraId="3D689675" w14:textId="77777777" w:rsidTr="00AC7E29">
        <w:tc>
          <w:tcPr>
            <w:tcW w:w="4483" w:type="dxa"/>
          </w:tcPr>
          <w:p w14:paraId="33B70C09" w14:textId="207F0646" w:rsidR="00581621" w:rsidRDefault="00196846" w:rsidP="00AC7E29">
            <w:pPr>
              <w:pStyle w:val="afa"/>
              <w:ind w:firstLine="0"/>
            </w:pPr>
            <w:r>
              <w:rPr>
                <w:noProof/>
              </w:rPr>
              <mc:AlternateContent>
                <mc:Choice Requires="wps">
                  <w:drawing>
                    <wp:anchor distT="0" distB="0" distL="114300" distR="114300" simplePos="0" relativeHeight="251681280" behindDoc="0" locked="0" layoutInCell="1" allowOverlap="1" wp14:anchorId="1FC95A49" wp14:editId="3C36E1BE">
                      <wp:simplePos x="0" y="0"/>
                      <wp:positionH relativeFrom="page">
                        <wp:posOffset>635000</wp:posOffset>
                      </wp:positionH>
                      <wp:positionV relativeFrom="paragraph">
                        <wp:posOffset>3151505</wp:posOffset>
                      </wp:positionV>
                      <wp:extent cx="638175" cy="809625"/>
                      <wp:effectExtent l="9525" t="74295" r="76200" b="11430"/>
                      <wp:wrapNone/>
                      <wp:docPr id="139" name="Line 8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8175" cy="809625"/>
                              </a:xfrm>
                              <a:prstGeom prst="line">
                                <a:avLst/>
                              </a:prstGeom>
                              <a:noFill/>
                              <a:ln w="6350">
                                <a:solidFill>
                                  <a:schemeClr val="dk1">
                                    <a:lumMod val="100000"/>
                                    <a:lumOff val="0"/>
                                  </a:schemeClr>
                                </a:solidFill>
                                <a:miter lim="800000"/>
                                <a:headEnd type="oval" w="med" len="me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6B807983" id="Line 895" o:spid="_x0000_s1026" style="position:absolute;flip:x;z-index:2516812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50pt,248.15pt" to="100.25pt,3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" strokecolor="black [3200]" strokeweight=".5pt">
                      <v:stroke startarrow="oval" joinstyle="miter"/>
                      <w10:wrap anchorx="page"/>
                    </v:line>
                  </w:pict>
                </mc:Fallback>
              </mc:AlternateContent>
            </w:r>
            <w:r>
              <w:rPr>
                <w:noProof/>
              </w:rPr>
              <mc:AlternateContent>
                <mc:Choice Requires="wps">
                  <w:drawing>
                    <wp:anchor distT="0" distB="0" distL="114300" distR="114300" simplePos="0" relativeHeight="251682304" behindDoc="0" locked="0" layoutInCell="1" allowOverlap="1" wp14:anchorId="0A9956D3" wp14:editId="3FB194AD">
                      <wp:simplePos x="0" y="0"/>
                      <wp:positionH relativeFrom="margin">
                        <wp:posOffset>296545</wp:posOffset>
                      </wp:positionH>
                      <wp:positionV relativeFrom="paragraph">
                        <wp:posOffset>3770630</wp:posOffset>
                      </wp:positionV>
                      <wp:extent cx="371475" cy="391795"/>
                      <wp:effectExtent l="0" t="0" r="3175" b="635"/>
                      <wp:wrapNone/>
                      <wp:docPr id="138" name="Text Box 8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391795"/>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6350">
                                    <a:solidFill>
                                      <a:schemeClr val="bg1">
                                        <a:lumMod val="100000"/>
                                        <a:lumOff val="0"/>
                                      </a:schemeClr>
                                    </a:solidFill>
                                    <a:miter lim="800000"/>
                                    <a:headEnd/>
                                    <a:tailEnd/>
                                  </a14:hiddenLine>
                                </a:ext>
                              </a:extLst>
                            </wps:spPr>
                            <wps:txbx>
                              <w:txbxContent>
                                <w:p w14:paraId="19DC8620" w14:textId="77777777" w:rsidR="00C95DF0" w:rsidRPr="00791865" w:rsidRDefault="00C95DF0" w:rsidP="00581621">
                                  <w:pPr>
                                    <w:rPr>
                                      <w:b/>
                                      <w:sz w:val="44"/>
                                      <w:szCs w:val="44"/>
                                    </w:rPr>
                                  </w:pPr>
                                  <w:r>
                                    <w:rPr>
                                      <w:b/>
                                      <w:sz w:val="44"/>
                                      <w:szCs w:val="44"/>
                                    </w:rPr>
                                    <w:t>6</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A9956D3" id="Text Box 896" o:spid="_x0000_s1238" type="#_x0000_t202" style="position:absolute;left:0;text-align:left;margin-left:23.35pt;margin-top:296.9pt;width:29.25pt;height:30.85pt;z-index:251682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" filled="f" fillcolor="white [3201]" stroked="f" strokecolor="white [3212]" strokeweight=".5pt">
                      <v:textbox>
                        <w:txbxContent>
                          <w:p w14:paraId="19DC8620" w14:textId="77777777" w:rsidR="00C95DF0" w:rsidRPr="00791865" w:rsidRDefault="00C95DF0" w:rsidP="00581621">
                            <w:pPr>
                              <w:rPr>
                                <w:b/>
                                <w:sz w:val="44"/>
                                <w:szCs w:val="44"/>
                              </w:rPr>
                            </w:pPr>
                            <w:r>
                              <w:rPr>
                                <w:b/>
                                <w:sz w:val="44"/>
                                <w:szCs w:val="44"/>
                              </w:rPr>
                              <w:t>6</w:t>
                            </w:r>
                          </w:p>
                        </w:txbxContent>
                      </v:textbox>
                      <w10:wrap anchorx="margin"/>
                    </v:shape>
                  </w:pict>
                </mc:Fallback>
              </mc:AlternateContent>
            </w:r>
            <w:r w:rsidR="00581621" w:rsidRPr="003C2B7F">
              <w:rPr>
                <w:noProof/>
              </w:rPr>
              <w:drawing>
                <wp:inline distT="0" distB="0" distL="0" distR="0" wp14:anchorId="320ED868" wp14:editId="7E90E538">
                  <wp:extent cx="2604778" cy="5019675"/>
                  <wp:effectExtent l="0" t="0" r="0" b="0"/>
                  <wp:docPr id="9" name="Рисунок 9" descr="C:\Users\sv_kutsevich.COMETA\AppData\Local\Microsoft\Windows\Temporary Internet Files\Content.Outlook\367SSEXL\ДЗЗ-03 (00000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sv_kutsevich.COMETA\AppData\Local\Microsoft\Windows\Temporary Internet Files\Content.Outlook\367SSEXL\ДЗЗ-03 (00000002).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614286" cy="5037998"/>
                          </a:xfrm>
                          <a:prstGeom prst="rect">
                            <a:avLst/>
                          </a:prstGeom>
                          <a:noFill/>
                          <a:ln>
                            <a:noFill/>
                          </a:ln>
                        </pic:spPr>
                      </pic:pic>
                    </a:graphicData>
                  </a:graphic>
                </wp:inline>
              </w:drawing>
            </w:r>
          </w:p>
        </w:tc>
        <w:tc>
          <w:tcPr>
            <w:tcW w:w="5541" w:type="dxa"/>
          </w:tcPr>
          <w:p w14:paraId="10558F56" w14:textId="55E25DAE" w:rsidR="00581621" w:rsidRDefault="00196846" w:rsidP="00AC7E29">
            <w:pPr>
              <w:pStyle w:val="afa"/>
              <w:ind w:firstLine="0"/>
            </w:pPr>
            <w:r>
              <w:rPr>
                <w:noProof/>
              </w:rPr>
              <mc:AlternateContent>
                <mc:Choice Requires="wps">
                  <w:drawing>
                    <wp:anchor distT="0" distB="0" distL="114300" distR="114300" simplePos="0" relativeHeight="251680256" behindDoc="0" locked="0" layoutInCell="1" allowOverlap="1" wp14:anchorId="37A487E3" wp14:editId="415430D6">
                      <wp:simplePos x="0" y="0"/>
                      <wp:positionH relativeFrom="margin">
                        <wp:posOffset>1936115</wp:posOffset>
                      </wp:positionH>
                      <wp:positionV relativeFrom="paragraph">
                        <wp:posOffset>27305</wp:posOffset>
                      </wp:positionV>
                      <wp:extent cx="371475" cy="391795"/>
                      <wp:effectExtent l="0" t="0" r="3175" b="635"/>
                      <wp:wrapNone/>
                      <wp:docPr id="137" name="Text Box 8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391795"/>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6350">
                                    <a:solidFill>
                                      <a:schemeClr val="bg1">
                                        <a:lumMod val="100000"/>
                                        <a:lumOff val="0"/>
                                      </a:schemeClr>
                                    </a:solidFill>
                                    <a:miter lim="800000"/>
                                    <a:headEnd/>
                                    <a:tailEnd/>
                                  </a14:hiddenLine>
                                </a:ext>
                              </a:extLst>
                            </wps:spPr>
                            <wps:txbx>
                              <w:txbxContent>
                                <w:p w14:paraId="3C122C34" w14:textId="77777777" w:rsidR="00C95DF0" w:rsidRPr="00791865" w:rsidRDefault="00C95DF0" w:rsidP="00581621">
                                  <w:pPr>
                                    <w:rPr>
                                      <w:b/>
                                      <w:sz w:val="44"/>
                                      <w:szCs w:val="44"/>
                                    </w:rPr>
                                  </w:pPr>
                                  <w:r>
                                    <w:rPr>
                                      <w:b/>
                                      <w:sz w:val="44"/>
                                      <w:szCs w:val="44"/>
                                    </w:rPr>
                                    <w:t>5</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7A487E3" id="Text Box 894" o:spid="_x0000_s1239" type="#_x0000_t202" style="position:absolute;left:0;text-align:left;margin-left:152.45pt;margin-top:2.15pt;width:29.25pt;height:30.85pt;z-index:251680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" filled="f" fillcolor="white [3201]" stroked="f" strokecolor="white [3212]" strokeweight=".5pt">
                      <v:textbox>
                        <w:txbxContent>
                          <w:p w14:paraId="3C122C34" w14:textId="77777777" w:rsidR="00C95DF0" w:rsidRPr="00791865" w:rsidRDefault="00C95DF0" w:rsidP="00581621">
                            <w:pPr>
                              <w:rPr>
                                <w:b/>
                                <w:sz w:val="44"/>
                                <w:szCs w:val="44"/>
                              </w:rPr>
                            </w:pPr>
                            <w:r>
                              <w:rPr>
                                <w:b/>
                                <w:sz w:val="44"/>
                                <w:szCs w:val="44"/>
                              </w:rPr>
                              <w:t>5</w:t>
                            </w:r>
                          </w:p>
                        </w:txbxContent>
                      </v:textbox>
                      <w10:wrap anchorx="margin"/>
                    </v:shape>
                  </w:pict>
                </mc:Fallback>
              </mc:AlternateContent>
            </w:r>
            <w:r>
              <w:rPr>
                <w:noProof/>
              </w:rPr>
              <mc:AlternateContent>
                <mc:Choice Requires="wps">
                  <w:drawing>
                    <wp:anchor distT="0" distB="0" distL="114300" distR="114300" simplePos="0" relativeHeight="251679232" behindDoc="0" locked="0" layoutInCell="1" allowOverlap="1" wp14:anchorId="3DFDE1E3" wp14:editId="1B27906C">
                      <wp:simplePos x="0" y="0"/>
                      <wp:positionH relativeFrom="margin">
                        <wp:posOffset>882015</wp:posOffset>
                      </wp:positionH>
                      <wp:positionV relativeFrom="paragraph">
                        <wp:posOffset>93980</wp:posOffset>
                      </wp:positionV>
                      <wp:extent cx="371475" cy="391795"/>
                      <wp:effectExtent l="0" t="0" r="0" b="635"/>
                      <wp:wrapNone/>
                      <wp:docPr id="136" name="Text Box 8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391795"/>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6350">
                                    <a:solidFill>
                                      <a:schemeClr val="bg1">
                                        <a:lumMod val="100000"/>
                                        <a:lumOff val="0"/>
                                      </a:schemeClr>
                                    </a:solidFill>
                                    <a:miter lim="800000"/>
                                    <a:headEnd/>
                                    <a:tailEnd/>
                                  </a14:hiddenLine>
                                </a:ext>
                              </a:extLst>
                            </wps:spPr>
                            <wps:txbx>
                              <w:txbxContent>
                                <w:p w14:paraId="203691AC" w14:textId="77777777" w:rsidR="00C95DF0" w:rsidRPr="00791865" w:rsidRDefault="00C95DF0" w:rsidP="00581621">
                                  <w:pPr>
                                    <w:rPr>
                                      <w:b/>
                                      <w:sz w:val="44"/>
                                      <w:szCs w:val="44"/>
                                    </w:rPr>
                                  </w:pPr>
                                  <w:r>
                                    <w:rPr>
                                      <w:b/>
                                      <w:sz w:val="44"/>
                                      <w:szCs w:val="44"/>
                                    </w:rPr>
                                    <w:t>2</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DFDE1E3" id="Text Box 893" o:spid="_x0000_s1240" type="#_x0000_t202" style="position:absolute;left:0;text-align:left;margin-left:69.45pt;margin-top:7.4pt;width:29.25pt;height:30.85pt;z-index:251679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" filled="f" fillcolor="white [3201]" stroked="f" strokecolor="white [3212]" strokeweight=".5pt">
                      <v:textbox>
                        <w:txbxContent>
                          <w:p w14:paraId="203691AC" w14:textId="77777777" w:rsidR="00C95DF0" w:rsidRPr="00791865" w:rsidRDefault="00C95DF0" w:rsidP="00581621">
                            <w:pPr>
                              <w:rPr>
                                <w:b/>
                                <w:sz w:val="44"/>
                                <w:szCs w:val="44"/>
                              </w:rPr>
                            </w:pPr>
                            <w:r>
                              <w:rPr>
                                <w:b/>
                                <w:sz w:val="44"/>
                                <w:szCs w:val="44"/>
                              </w:rPr>
                              <w:t>2</w:t>
                            </w:r>
                          </w:p>
                        </w:txbxContent>
                      </v:textbox>
                      <w10:wrap anchorx="margin"/>
                    </v:shape>
                  </w:pict>
                </mc:Fallback>
              </mc:AlternateContent>
            </w:r>
            <w:r>
              <w:rPr>
                <w:noProof/>
              </w:rPr>
              <mc:AlternateContent>
                <mc:Choice Requires="wps">
                  <w:drawing>
                    <wp:anchor distT="0" distB="0" distL="114300" distR="114300" simplePos="0" relativeHeight="251678208" behindDoc="0" locked="0" layoutInCell="1" allowOverlap="1" wp14:anchorId="4FCF93CF" wp14:editId="48892965">
                      <wp:simplePos x="0" y="0"/>
                      <wp:positionH relativeFrom="page">
                        <wp:posOffset>1807845</wp:posOffset>
                      </wp:positionH>
                      <wp:positionV relativeFrom="paragraph">
                        <wp:posOffset>446405</wp:posOffset>
                      </wp:positionV>
                      <wp:extent cx="352425" cy="1295400"/>
                      <wp:effectExtent l="66675" t="7620" r="9525" b="68580"/>
                      <wp:wrapNone/>
                      <wp:docPr id="135" name="Line 8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52425" cy="1295400"/>
                              </a:xfrm>
                              <a:prstGeom prst="line">
                                <a:avLst/>
                              </a:prstGeom>
                              <a:noFill/>
                              <a:ln w="6350">
                                <a:solidFill>
                                  <a:schemeClr val="dk1">
                                    <a:lumMod val="100000"/>
                                    <a:lumOff val="0"/>
                                  </a:schemeClr>
                                </a:solidFill>
                                <a:miter lim="800000"/>
                                <a:headEnd type="oval" w="med" len="me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6F0A95FF" id="Line 892" o:spid="_x0000_s1026" style="position:absolute;flip:y;z-index:2516782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142.35pt,35.15pt" to="170.1pt,13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" strokecolor="black [3200]" strokeweight=".5pt">
                      <v:stroke startarrow="oval" joinstyle="miter"/>
                      <w10:wrap anchorx="page"/>
                    </v:line>
                  </w:pict>
                </mc:Fallback>
              </mc:AlternateContent>
            </w:r>
            <w:r>
              <w:rPr>
                <w:noProof/>
              </w:rPr>
              <mc:AlternateContent>
                <mc:Choice Requires="wps">
                  <w:drawing>
                    <wp:anchor distT="0" distB="0" distL="114300" distR="114300" simplePos="0" relativeHeight="251676160" behindDoc="0" locked="0" layoutInCell="1" allowOverlap="1" wp14:anchorId="69665DF0" wp14:editId="000513D4">
                      <wp:simplePos x="0" y="0"/>
                      <wp:positionH relativeFrom="page">
                        <wp:posOffset>1941195</wp:posOffset>
                      </wp:positionH>
                      <wp:positionV relativeFrom="paragraph">
                        <wp:posOffset>2399030</wp:posOffset>
                      </wp:positionV>
                      <wp:extent cx="542925" cy="914400"/>
                      <wp:effectExtent l="76200" t="74295" r="9525" b="11430"/>
                      <wp:wrapNone/>
                      <wp:docPr id="134" name="Line 8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2925" cy="914400"/>
                              </a:xfrm>
                              <a:prstGeom prst="line">
                                <a:avLst/>
                              </a:prstGeom>
                              <a:noFill/>
                              <a:ln w="6350">
                                <a:solidFill>
                                  <a:schemeClr val="dk1">
                                    <a:lumMod val="100000"/>
                                    <a:lumOff val="0"/>
                                  </a:schemeClr>
                                </a:solidFill>
                                <a:miter lim="800000"/>
                                <a:headEnd type="oval" w="med" len="me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2A0E1C5D" id="Line 890" o:spid="_x0000_s1026" style="position:absolute;z-index:2516761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152.85pt,188.9pt" to="195.6pt,26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" strokecolor="black [3200]" strokeweight=".5pt">
                      <v:stroke startarrow="oval" joinstyle="miter"/>
                      <w10:wrap anchorx="page"/>
                    </v:line>
                  </w:pict>
                </mc:Fallback>
              </mc:AlternateContent>
            </w:r>
            <w:r>
              <w:rPr>
                <w:noProof/>
              </w:rPr>
              <mc:AlternateContent>
                <mc:Choice Requires="wps">
                  <w:drawing>
                    <wp:anchor distT="0" distB="0" distL="114300" distR="114300" simplePos="0" relativeHeight="251677184" behindDoc="0" locked="0" layoutInCell="1" allowOverlap="1" wp14:anchorId="172EB60D" wp14:editId="7CE4B71E">
                      <wp:simplePos x="0" y="0"/>
                      <wp:positionH relativeFrom="margin">
                        <wp:posOffset>2358390</wp:posOffset>
                      </wp:positionH>
                      <wp:positionV relativeFrom="paragraph">
                        <wp:posOffset>3275330</wp:posOffset>
                      </wp:positionV>
                      <wp:extent cx="371475" cy="391795"/>
                      <wp:effectExtent l="0" t="0" r="0" b="635"/>
                      <wp:wrapNone/>
                      <wp:docPr id="133" name="Text Box 8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391795"/>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6350">
                                    <a:solidFill>
                                      <a:schemeClr val="bg1">
                                        <a:lumMod val="100000"/>
                                        <a:lumOff val="0"/>
                                      </a:schemeClr>
                                    </a:solidFill>
                                    <a:miter lim="800000"/>
                                    <a:headEnd/>
                                    <a:tailEnd/>
                                  </a14:hiddenLine>
                                </a:ext>
                              </a:extLst>
                            </wps:spPr>
                            <wps:txbx>
                              <w:txbxContent>
                                <w:p w14:paraId="687F3199" w14:textId="77777777" w:rsidR="00C95DF0" w:rsidRPr="00791865" w:rsidRDefault="00C95DF0" w:rsidP="00581621">
                                  <w:pPr>
                                    <w:rPr>
                                      <w:b/>
                                      <w:sz w:val="44"/>
                                      <w:szCs w:val="44"/>
                                    </w:rPr>
                                  </w:pPr>
                                  <w:r>
                                    <w:rPr>
                                      <w:b/>
                                      <w:sz w:val="44"/>
                                      <w:szCs w:val="44"/>
                                    </w:rPr>
                                    <w:t>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72EB60D" id="Text Box 891" o:spid="_x0000_s1241" type="#_x0000_t202" style="position:absolute;left:0;text-align:left;margin-left:185.7pt;margin-top:257.9pt;width:29.25pt;height:30.85pt;z-index:2516771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" filled="f" fillcolor="white [3201]" stroked="f" strokecolor="white [3212]" strokeweight=".5pt">
                      <v:textbox>
                        <w:txbxContent>
                          <w:p w14:paraId="687F3199" w14:textId="77777777" w:rsidR="00C95DF0" w:rsidRPr="00791865" w:rsidRDefault="00C95DF0" w:rsidP="00581621">
                            <w:pPr>
                              <w:rPr>
                                <w:b/>
                                <w:sz w:val="44"/>
                                <w:szCs w:val="44"/>
                              </w:rPr>
                            </w:pPr>
                            <w:r>
                              <w:rPr>
                                <w:b/>
                                <w:sz w:val="44"/>
                                <w:szCs w:val="44"/>
                              </w:rPr>
                              <w:t>1</w:t>
                            </w:r>
                          </w:p>
                        </w:txbxContent>
                      </v:textbox>
                      <w10:wrap anchorx="margin"/>
                    </v:shape>
                  </w:pict>
                </mc:Fallback>
              </mc:AlternateContent>
            </w:r>
            <w:r>
              <w:rPr>
                <w:noProof/>
              </w:rPr>
              <mc:AlternateContent>
                <mc:Choice Requires="wps">
                  <w:drawing>
                    <wp:anchor distT="0" distB="0" distL="114300" distR="114300" simplePos="0" relativeHeight="251675136" behindDoc="0" locked="0" layoutInCell="1" allowOverlap="1" wp14:anchorId="760ADFD8" wp14:editId="77DA31B2">
                      <wp:simplePos x="0" y="0"/>
                      <wp:positionH relativeFrom="margin">
                        <wp:posOffset>2929890</wp:posOffset>
                      </wp:positionH>
                      <wp:positionV relativeFrom="paragraph">
                        <wp:posOffset>3408680</wp:posOffset>
                      </wp:positionV>
                      <wp:extent cx="371475" cy="391795"/>
                      <wp:effectExtent l="0" t="0" r="0" b="635"/>
                      <wp:wrapNone/>
                      <wp:docPr id="131" name="Text Box 8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391795"/>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6350">
                                    <a:solidFill>
                                      <a:schemeClr val="bg1">
                                        <a:lumMod val="100000"/>
                                        <a:lumOff val="0"/>
                                      </a:schemeClr>
                                    </a:solidFill>
                                    <a:miter lim="800000"/>
                                    <a:headEnd/>
                                    <a:tailEnd/>
                                  </a14:hiddenLine>
                                </a:ext>
                              </a:extLst>
                            </wps:spPr>
                            <wps:txbx>
                              <w:txbxContent>
                                <w:p w14:paraId="729EAAAC" w14:textId="77777777" w:rsidR="00C95DF0" w:rsidRPr="00791865" w:rsidRDefault="00C95DF0" w:rsidP="00581621">
                                  <w:pPr>
                                    <w:rPr>
                                      <w:b/>
                                      <w:sz w:val="44"/>
                                      <w:szCs w:val="44"/>
                                    </w:rPr>
                                  </w:pPr>
                                  <w:r>
                                    <w:rPr>
                                      <w:b/>
                                      <w:sz w:val="44"/>
                                      <w:szCs w:val="44"/>
                                    </w:rPr>
                                    <w:t>3</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60ADFD8" id="Text Box 889" o:spid="_x0000_s1242" type="#_x0000_t202" style="position:absolute;left:0;text-align:left;margin-left:230.7pt;margin-top:268.4pt;width:29.25pt;height:30.85pt;z-index:251675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" filled="f" fillcolor="white [3201]" stroked="f" strokecolor="white [3212]" strokeweight=".5pt">
                      <v:textbox>
                        <w:txbxContent>
                          <w:p w14:paraId="729EAAAC" w14:textId="77777777" w:rsidR="00C95DF0" w:rsidRPr="00791865" w:rsidRDefault="00C95DF0" w:rsidP="00581621">
                            <w:pPr>
                              <w:rPr>
                                <w:b/>
                                <w:sz w:val="44"/>
                                <w:szCs w:val="44"/>
                              </w:rPr>
                            </w:pPr>
                            <w:r>
                              <w:rPr>
                                <w:b/>
                                <w:sz w:val="44"/>
                                <w:szCs w:val="44"/>
                              </w:rPr>
                              <w:t>3</w:t>
                            </w:r>
                          </w:p>
                        </w:txbxContent>
                      </v:textbox>
                      <w10:wrap anchorx="margin"/>
                    </v:shape>
                  </w:pict>
                </mc:Fallback>
              </mc:AlternateContent>
            </w:r>
            <w:r>
              <w:rPr>
                <w:noProof/>
              </w:rPr>
              <mc:AlternateContent>
                <mc:Choice Requires="wps">
                  <w:drawing>
                    <wp:anchor distT="0" distB="0" distL="114300" distR="114300" simplePos="0" relativeHeight="251674112" behindDoc="0" locked="0" layoutInCell="1" allowOverlap="1" wp14:anchorId="1A3A5A7B" wp14:editId="59CC8984">
                      <wp:simplePos x="0" y="0"/>
                      <wp:positionH relativeFrom="page">
                        <wp:posOffset>2827020</wp:posOffset>
                      </wp:positionH>
                      <wp:positionV relativeFrom="paragraph">
                        <wp:posOffset>2541905</wp:posOffset>
                      </wp:positionV>
                      <wp:extent cx="276225" cy="904875"/>
                      <wp:effectExtent l="66675" t="64770" r="9525" b="11430"/>
                      <wp:wrapNone/>
                      <wp:docPr id="130" name="Line 8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6225" cy="904875"/>
                              </a:xfrm>
                              <a:prstGeom prst="line">
                                <a:avLst/>
                              </a:prstGeom>
                              <a:noFill/>
                              <a:ln w="6350">
                                <a:solidFill>
                                  <a:schemeClr val="dk1">
                                    <a:lumMod val="100000"/>
                                    <a:lumOff val="0"/>
                                  </a:schemeClr>
                                </a:solidFill>
                                <a:miter lim="800000"/>
                                <a:headEnd type="oval" w="med" len="me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00FF0DA3" id="Line 888" o:spid="_x0000_s1026" style="position:absolute;z-index:2516741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22.6pt,200.15pt" to="244.35pt,27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" strokecolor="black [3200]" strokeweight=".5pt">
                      <v:stroke startarrow="oval" joinstyle="miter"/>
                      <w10:wrap anchorx="page"/>
                    </v:line>
                  </w:pict>
                </mc:Fallback>
              </mc:AlternateContent>
            </w:r>
            <w:r>
              <w:rPr>
                <w:noProof/>
              </w:rPr>
              <mc:AlternateContent>
                <mc:Choice Requires="wps">
                  <w:drawing>
                    <wp:anchor distT="0" distB="0" distL="114300" distR="114300" simplePos="0" relativeHeight="251672064" behindDoc="0" locked="0" layoutInCell="1" allowOverlap="1" wp14:anchorId="4BADE1A5" wp14:editId="035CE0B5">
                      <wp:simplePos x="0" y="0"/>
                      <wp:positionH relativeFrom="margin">
                        <wp:posOffset>78740</wp:posOffset>
                      </wp:positionH>
                      <wp:positionV relativeFrom="paragraph">
                        <wp:posOffset>3608705</wp:posOffset>
                      </wp:positionV>
                      <wp:extent cx="371475" cy="391795"/>
                      <wp:effectExtent l="0" t="0" r="3175" b="635"/>
                      <wp:wrapNone/>
                      <wp:docPr id="129" name="Text Box 8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391795"/>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6350">
                                    <a:solidFill>
                                      <a:schemeClr val="bg1">
                                        <a:lumMod val="100000"/>
                                        <a:lumOff val="0"/>
                                      </a:schemeClr>
                                    </a:solidFill>
                                    <a:miter lim="800000"/>
                                    <a:headEnd/>
                                    <a:tailEnd/>
                                  </a14:hiddenLine>
                                </a:ext>
                              </a:extLst>
                            </wps:spPr>
                            <wps:txbx>
                              <w:txbxContent>
                                <w:p w14:paraId="4C067E7F" w14:textId="77777777" w:rsidR="00C95DF0" w:rsidRPr="00791865" w:rsidRDefault="00C95DF0" w:rsidP="00581621">
                                  <w:pPr>
                                    <w:rPr>
                                      <w:b/>
                                      <w:sz w:val="44"/>
                                      <w:szCs w:val="44"/>
                                    </w:rPr>
                                  </w:pPr>
                                  <w:r>
                                    <w:rPr>
                                      <w:b/>
                                      <w:sz w:val="44"/>
                                      <w:szCs w:val="44"/>
                                    </w:rPr>
                                    <w:t>4</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BADE1A5" id="Text Box 886" o:spid="_x0000_s1243" type="#_x0000_t202" style="position:absolute;left:0;text-align:left;margin-left:6.2pt;margin-top:284.15pt;width:29.25pt;height:30.85pt;z-index:2516720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" filled="f" fillcolor="white [3201]" stroked="f" strokecolor="white [3212]" strokeweight=".5pt">
                      <v:textbox>
                        <w:txbxContent>
                          <w:p w14:paraId="4C067E7F" w14:textId="77777777" w:rsidR="00C95DF0" w:rsidRPr="00791865" w:rsidRDefault="00C95DF0" w:rsidP="00581621">
                            <w:pPr>
                              <w:rPr>
                                <w:b/>
                                <w:sz w:val="44"/>
                                <w:szCs w:val="44"/>
                              </w:rPr>
                            </w:pPr>
                            <w:r>
                              <w:rPr>
                                <w:b/>
                                <w:sz w:val="44"/>
                                <w:szCs w:val="44"/>
                              </w:rPr>
                              <w:t>4</w:t>
                            </w:r>
                          </w:p>
                        </w:txbxContent>
                      </v:textbox>
                      <w10:wrap anchorx="margin"/>
                    </v:shape>
                  </w:pict>
                </mc:Fallback>
              </mc:AlternateContent>
            </w:r>
            <w:r>
              <w:rPr>
                <w:noProof/>
              </w:rPr>
              <mc:AlternateContent>
                <mc:Choice Requires="wps">
                  <w:drawing>
                    <wp:anchor distT="0" distB="0" distL="114300" distR="114300" simplePos="0" relativeHeight="251673088" behindDoc="0" locked="0" layoutInCell="1" allowOverlap="1" wp14:anchorId="68B66349" wp14:editId="71AB1F3F">
                      <wp:simplePos x="0" y="0"/>
                      <wp:positionH relativeFrom="page">
                        <wp:posOffset>1322070</wp:posOffset>
                      </wp:positionH>
                      <wp:positionV relativeFrom="paragraph">
                        <wp:posOffset>503555</wp:posOffset>
                      </wp:positionV>
                      <wp:extent cx="419100" cy="638175"/>
                      <wp:effectExtent l="9525" t="7620" r="76200" b="78105"/>
                      <wp:wrapNone/>
                      <wp:docPr id="128" name="Line 8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19100" cy="638175"/>
                              </a:xfrm>
                              <a:prstGeom prst="line">
                                <a:avLst/>
                              </a:prstGeom>
                              <a:noFill/>
                              <a:ln w="6350">
                                <a:solidFill>
                                  <a:schemeClr val="dk1">
                                    <a:lumMod val="100000"/>
                                    <a:lumOff val="0"/>
                                  </a:schemeClr>
                                </a:solidFill>
                                <a:miter lim="800000"/>
                                <a:headEnd type="oval" w="med" len="me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3DAAA278" id="Line 887" o:spid="_x0000_s1026" style="position:absolute;flip:x y;z-index:2516730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104.1pt,39.65pt" to="137.1pt,8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" strokecolor="black [3200]" strokeweight=".5pt">
                      <v:stroke startarrow="oval" joinstyle="miter"/>
                      <w10:wrap anchorx="page"/>
                    </v:line>
                  </w:pict>
                </mc:Fallback>
              </mc:AlternateContent>
            </w:r>
            <w:r>
              <w:rPr>
                <w:noProof/>
              </w:rPr>
              <mc:AlternateContent>
                <mc:Choice Requires="wps">
                  <w:drawing>
                    <wp:anchor distT="0" distB="0" distL="114300" distR="114300" simplePos="0" relativeHeight="251671040" behindDoc="0" locked="0" layoutInCell="1" allowOverlap="1" wp14:anchorId="380BDA63" wp14:editId="664247F9">
                      <wp:simplePos x="0" y="0"/>
                      <wp:positionH relativeFrom="page">
                        <wp:posOffset>360045</wp:posOffset>
                      </wp:positionH>
                      <wp:positionV relativeFrom="paragraph">
                        <wp:posOffset>2437130</wp:posOffset>
                      </wp:positionV>
                      <wp:extent cx="371475" cy="1200150"/>
                      <wp:effectExtent l="9525" t="64770" r="66675" b="11430"/>
                      <wp:wrapNone/>
                      <wp:docPr id="127" name="Line 8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71475" cy="1200150"/>
                              </a:xfrm>
                              <a:prstGeom prst="line">
                                <a:avLst/>
                              </a:prstGeom>
                              <a:noFill/>
                              <a:ln w="6350">
                                <a:solidFill>
                                  <a:schemeClr val="dk1">
                                    <a:lumMod val="100000"/>
                                    <a:lumOff val="0"/>
                                  </a:schemeClr>
                                </a:solidFill>
                                <a:miter lim="800000"/>
                                <a:headEnd type="oval" w="med" len="me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58493C3A" id="Line 885" o:spid="_x0000_s1026" style="position:absolute;flip:x;z-index:2516710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8.35pt,191.9pt" to="57.6pt,28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" strokecolor="black [3200]" strokeweight=".5pt">
                      <v:stroke startarrow="oval" joinstyle="miter"/>
                      <w10:wrap anchorx="page"/>
                    </v:line>
                  </w:pict>
                </mc:Fallback>
              </mc:AlternateContent>
            </w:r>
            <w:r w:rsidR="00581621" w:rsidRPr="003C2B7F">
              <w:rPr>
                <w:noProof/>
              </w:rPr>
              <w:drawing>
                <wp:inline distT="0" distB="0" distL="0" distR="0" wp14:anchorId="17B69493" wp14:editId="526E8F5D">
                  <wp:extent cx="3381375" cy="4392390"/>
                  <wp:effectExtent l="0" t="0" r="0" b="0"/>
                  <wp:docPr id="15" name="Рисунок 15" descr="C:\Users\sv_kutsevich.COMETA\AppData\Local\Microsoft\Windows\Temporary Internet Files\Content.Outlook\367SSEXL\ДЗЗ-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sv_kutsevich.COMETA\AppData\Local\Microsoft\Windows\Temporary Internet Files\Content.Outlook\367SSEXL\ДЗЗ-01.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382838" cy="4394290"/>
                          </a:xfrm>
                          <a:prstGeom prst="rect">
                            <a:avLst/>
                          </a:prstGeom>
                          <a:noFill/>
                          <a:ln>
                            <a:noFill/>
                          </a:ln>
                        </pic:spPr>
                      </pic:pic>
                    </a:graphicData>
                  </a:graphic>
                </wp:inline>
              </w:drawing>
            </w:r>
          </w:p>
        </w:tc>
      </w:tr>
    </w:tbl>
    <w:p w14:paraId="7060D387" w14:textId="77777777" w:rsidR="00581621" w:rsidRDefault="00581621" w:rsidP="00581621">
      <w:pPr>
        <w:pStyle w:val="af0"/>
      </w:pPr>
      <w:r>
        <w:t>1 – ИК радиометр СД1; 2 – ИК радиометр СД2;</w:t>
      </w:r>
    </w:p>
    <w:p w14:paraId="4D9FD7C1" w14:textId="77777777" w:rsidR="00581621" w:rsidRDefault="00581621" w:rsidP="00581621">
      <w:pPr>
        <w:pStyle w:val="af0"/>
      </w:pPr>
      <w:r>
        <w:t>3 – ИК спектрометр СД1; 4 – ИК спектрометр СД2;</w:t>
      </w:r>
    </w:p>
    <w:p w14:paraId="0824EEBE" w14:textId="77777777" w:rsidR="00581621" w:rsidRDefault="00581621" w:rsidP="00581621">
      <w:pPr>
        <w:pStyle w:val="af0"/>
      </w:pPr>
      <w:r>
        <w:t>5 – ШПК видимого диапазона; 6 – платформа с СПН МОЭА ДЗЗ</w:t>
      </w:r>
    </w:p>
    <w:p w14:paraId="0BE7AA85" w14:textId="77777777" w:rsidR="00581621" w:rsidRPr="003C2B7F" w:rsidRDefault="00581621" w:rsidP="00581621">
      <w:pPr>
        <w:pStyle w:val="af0"/>
      </w:pPr>
    </w:p>
    <w:p w14:paraId="51856C55" w14:textId="2E9502C5" w:rsidR="00581621" w:rsidRPr="00CB5D4C" w:rsidRDefault="00581621" w:rsidP="00581621">
      <w:pPr>
        <w:pStyle w:val="af0"/>
      </w:pPr>
      <w:bookmarkStart w:id="177" w:name="_Ref135310393"/>
      <w:r>
        <w:t xml:space="preserve">Рисунок </w:t>
      </w:r>
      <w:r w:rsidR="00196846">
        <w:fldChar w:fldCharType="begin"/>
      </w:r>
      <w:r w:rsidR="00196846">
        <w:instrText xml:space="preserve"> SEQ Рисунок \* ARABIC </w:instrText>
      </w:r>
      <w:r w:rsidR="00196846">
        <w:fldChar w:fldCharType="separate"/>
      </w:r>
      <w:r w:rsidR="00B6617D">
        <w:rPr>
          <w:noProof/>
        </w:rPr>
        <w:t>56</w:t>
      </w:r>
      <w:r w:rsidR="00196846">
        <w:rPr>
          <w:noProof/>
        </w:rPr>
        <w:fldChar w:fldCharType="end"/>
      </w:r>
      <w:bookmarkEnd w:id="177"/>
      <w:r w:rsidRPr="00386D25">
        <w:t xml:space="preserve"> –</w:t>
      </w:r>
      <w:r>
        <w:t xml:space="preserve"> Технический облик МОЭА ДЗЗ</w:t>
      </w:r>
    </w:p>
    <w:p w14:paraId="0699E5AE" w14:textId="77777777" w:rsidR="00581621" w:rsidRDefault="00581621" w:rsidP="00581621">
      <w:pPr>
        <w:pStyle w:val="afa"/>
      </w:pPr>
      <w:r>
        <w:br w:type="page"/>
      </w:r>
    </w:p>
    <w:p w14:paraId="590CEDCC" w14:textId="77777777" w:rsidR="00581621" w:rsidRDefault="00581621" w:rsidP="00581621">
      <w:pPr>
        <w:pStyle w:val="31"/>
      </w:pPr>
      <w:bookmarkStart w:id="178" w:name="_Toc135051884"/>
      <w:bookmarkStart w:id="179" w:name="_Toc135659252"/>
      <w:r>
        <w:lastRenderedPageBreak/>
        <w:t>ИК радиометр СД1</w:t>
      </w:r>
      <w:bookmarkEnd w:id="178"/>
      <w:bookmarkEnd w:id="179"/>
    </w:p>
    <w:p w14:paraId="600B7DAE" w14:textId="2286D166" w:rsidR="00581621" w:rsidRDefault="00581621" w:rsidP="00581621">
      <w:pPr>
        <w:pStyle w:val="afa"/>
      </w:pPr>
      <w:r w:rsidRPr="00210C98">
        <w:t xml:space="preserve">На рисунке </w:t>
      </w:r>
      <w:r w:rsidR="00FB59C9">
        <w:rPr>
          <w:highlight w:val="yellow"/>
        </w:rPr>
        <w:fldChar w:fldCharType="begin"/>
      </w:r>
      <w:r w:rsidR="00FB59C9">
        <w:instrText xml:space="preserve"> REF _Ref135310446 \h </w:instrText>
      </w:r>
      <w:r w:rsidR="00FB59C9">
        <w:rPr>
          <w:highlight w:val="yellow"/>
        </w:rPr>
        <w:instrText xml:space="preserve"> \* MERGEFORMAT </w:instrText>
      </w:r>
      <w:r w:rsidR="00FB59C9">
        <w:rPr>
          <w:highlight w:val="yellow"/>
        </w:rPr>
      </w:r>
      <w:r w:rsidR="00FB59C9">
        <w:rPr>
          <w:highlight w:val="yellow"/>
        </w:rPr>
        <w:fldChar w:fldCharType="separate"/>
      </w:r>
      <w:r w:rsidR="00B6617D" w:rsidRPr="00B6617D">
        <w:rPr>
          <w:vanish/>
        </w:rPr>
        <w:t xml:space="preserve">Рисунок </w:t>
      </w:r>
      <w:r w:rsidR="00B6617D">
        <w:rPr>
          <w:noProof/>
        </w:rPr>
        <w:t>57</w:t>
      </w:r>
      <w:r w:rsidR="00FB59C9">
        <w:rPr>
          <w:highlight w:val="yellow"/>
        </w:rPr>
        <w:fldChar w:fldCharType="end"/>
      </w:r>
      <w:r w:rsidRPr="00210C98">
        <w:t xml:space="preserve"> представлена структурная схема</w:t>
      </w:r>
      <w:r>
        <w:t xml:space="preserve"> </w:t>
      </w:r>
      <w:r w:rsidRPr="00210C98">
        <w:t>ИК радиометра СД1</w:t>
      </w:r>
      <w:r>
        <w:t>.</w:t>
      </w:r>
    </w:p>
    <w:p w14:paraId="33E15C7F" w14:textId="77777777" w:rsidR="00581621" w:rsidRPr="00210C98" w:rsidRDefault="00581621" w:rsidP="00581621">
      <w:pPr>
        <w:pStyle w:val="afa"/>
      </w:pPr>
    </w:p>
    <w:p w14:paraId="67A63745" w14:textId="77777777" w:rsidR="00581621" w:rsidRDefault="00581621" w:rsidP="00581621">
      <w:pPr>
        <w:pStyle w:val="afa"/>
      </w:pPr>
      <w:r>
        <w:rPr>
          <w:noProof/>
        </w:rPr>
        <w:drawing>
          <wp:inline distT="0" distB="0" distL="0" distR="0" wp14:anchorId="767EB2F5" wp14:editId="75A4487A">
            <wp:extent cx="5486400" cy="3200400"/>
            <wp:effectExtent l="0" t="0" r="0" b="0"/>
            <wp:docPr id="17" name="Схема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9" r:lo="rId130" r:qs="rId131" r:cs="rId132"/>
              </a:graphicData>
            </a:graphic>
          </wp:inline>
        </w:drawing>
      </w:r>
    </w:p>
    <w:tbl>
      <w:tblPr>
        <w:tblStyle w:val="af"/>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96"/>
        <w:gridCol w:w="2568"/>
      </w:tblGrid>
      <w:tr w:rsidR="00581621" w14:paraId="7A75B19C" w14:textId="77777777" w:rsidTr="00AC7E29">
        <w:tc>
          <w:tcPr>
            <w:tcW w:w="6096" w:type="dxa"/>
          </w:tcPr>
          <w:p w14:paraId="6EA348AD" w14:textId="77777777" w:rsidR="00581621" w:rsidRPr="00580AA0" w:rsidRDefault="00581621" w:rsidP="00AC7E29">
            <w:pPr>
              <w:pStyle w:val="af0"/>
              <w:jc w:val="left"/>
              <w:rPr>
                <w:sz w:val="24"/>
                <w:szCs w:val="24"/>
              </w:rPr>
            </w:pPr>
            <w:bookmarkStart w:id="180" w:name="_Ref134090879"/>
            <w:r w:rsidRPr="00580AA0">
              <w:rPr>
                <w:sz w:val="24"/>
                <w:szCs w:val="24"/>
              </w:rPr>
              <w:t>БУФ – блок управления ФПУ;</w:t>
            </w:r>
          </w:p>
          <w:p w14:paraId="0928034C" w14:textId="77777777" w:rsidR="00581621" w:rsidRPr="00580AA0" w:rsidRDefault="00581621" w:rsidP="00AC7E29">
            <w:pPr>
              <w:pStyle w:val="af0"/>
              <w:jc w:val="left"/>
              <w:rPr>
                <w:sz w:val="24"/>
                <w:szCs w:val="24"/>
              </w:rPr>
            </w:pPr>
            <w:r w:rsidRPr="00580AA0">
              <w:rPr>
                <w:sz w:val="24"/>
                <w:szCs w:val="24"/>
              </w:rPr>
              <w:t>ИК – инфракрасный;</w:t>
            </w:r>
          </w:p>
          <w:p w14:paraId="5F132431" w14:textId="77777777" w:rsidR="00581621" w:rsidRPr="00580AA0" w:rsidRDefault="00581621" w:rsidP="00AC7E29">
            <w:pPr>
              <w:pStyle w:val="af0"/>
              <w:jc w:val="left"/>
              <w:rPr>
                <w:sz w:val="24"/>
                <w:szCs w:val="24"/>
              </w:rPr>
            </w:pPr>
            <w:r w:rsidRPr="00580AA0">
              <w:rPr>
                <w:sz w:val="24"/>
                <w:szCs w:val="24"/>
              </w:rPr>
              <w:t>МКС – микрокриогенная система;</w:t>
            </w:r>
          </w:p>
          <w:p w14:paraId="7C6064BB" w14:textId="77777777" w:rsidR="00581621" w:rsidRDefault="00581621" w:rsidP="00AC7E29">
            <w:pPr>
              <w:pStyle w:val="af0"/>
              <w:jc w:val="left"/>
              <w:rPr>
                <w:sz w:val="24"/>
                <w:szCs w:val="24"/>
              </w:rPr>
            </w:pPr>
            <w:r w:rsidRPr="00580AA0">
              <w:rPr>
                <w:sz w:val="24"/>
                <w:szCs w:val="24"/>
              </w:rPr>
              <w:t>СД – спектральный диапазон;</w:t>
            </w:r>
          </w:p>
          <w:p w14:paraId="19056095" w14:textId="77777777" w:rsidR="00581621" w:rsidRPr="00580AA0" w:rsidRDefault="00581621" w:rsidP="00AC7E29">
            <w:pPr>
              <w:pStyle w:val="af0"/>
              <w:jc w:val="left"/>
              <w:rPr>
                <w:sz w:val="24"/>
                <w:szCs w:val="24"/>
              </w:rPr>
            </w:pPr>
            <w:r>
              <w:rPr>
                <w:sz w:val="24"/>
                <w:szCs w:val="24"/>
              </w:rPr>
              <w:t>СОТР – система обеспечения температурного режима;</w:t>
            </w:r>
          </w:p>
          <w:p w14:paraId="7E56F756" w14:textId="77777777" w:rsidR="00581621" w:rsidRPr="00580AA0" w:rsidRDefault="00581621" w:rsidP="00AC7E29">
            <w:pPr>
              <w:pStyle w:val="af0"/>
              <w:jc w:val="left"/>
            </w:pPr>
            <w:r w:rsidRPr="00580AA0">
              <w:rPr>
                <w:sz w:val="24"/>
                <w:szCs w:val="24"/>
              </w:rPr>
              <w:t>УДФ – узел дистанционной фокусировки</w:t>
            </w:r>
          </w:p>
        </w:tc>
        <w:tc>
          <w:tcPr>
            <w:tcW w:w="2568" w:type="dxa"/>
          </w:tcPr>
          <w:p w14:paraId="695B9BD2" w14:textId="77777777" w:rsidR="00581621" w:rsidRDefault="00581621" w:rsidP="00AC7E29">
            <w:pPr>
              <w:pStyle w:val="af0"/>
            </w:pPr>
          </w:p>
        </w:tc>
      </w:tr>
    </w:tbl>
    <w:p w14:paraId="102BA436" w14:textId="77777777" w:rsidR="00581621" w:rsidRDefault="00581621" w:rsidP="00581621">
      <w:pPr>
        <w:pStyle w:val="af0"/>
      </w:pPr>
    </w:p>
    <w:p w14:paraId="75476CE0" w14:textId="5156ED19" w:rsidR="00581621" w:rsidRDefault="00581621" w:rsidP="00581621">
      <w:pPr>
        <w:pStyle w:val="af0"/>
      </w:pPr>
      <w:bookmarkStart w:id="181" w:name="_Ref135310446"/>
      <w:r>
        <w:t xml:space="preserve">Рисунок </w:t>
      </w:r>
      <w:r w:rsidR="00196846">
        <w:fldChar w:fldCharType="begin"/>
      </w:r>
      <w:r w:rsidR="00196846">
        <w:instrText xml:space="preserve"> SEQ Рисунок \* ARABIC </w:instrText>
      </w:r>
      <w:r w:rsidR="00196846">
        <w:fldChar w:fldCharType="separate"/>
      </w:r>
      <w:r w:rsidR="00B6617D">
        <w:rPr>
          <w:noProof/>
        </w:rPr>
        <w:t>57</w:t>
      </w:r>
      <w:r w:rsidR="00196846">
        <w:rPr>
          <w:noProof/>
        </w:rPr>
        <w:fldChar w:fldCharType="end"/>
      </w:r>
      <w:bookmarkEnd w:id="180"/>
      <w:bookmarkEnd w:id="181"/>
      <w:r>
        <w:t xml:space="preserve"> – Структурная схема ИК радиометра СД1</w:t>
      </w:r>
    </w:p>
    <w:p w14:paraId="5028D598" w14:textId="5D57DE3E" w:rsidR="00581621" w:rsidRDefault="00581621" w:rsidP="00581621">
      <w:pPr>
        <w:pStyle w:val="afa"/>
      </w:pPr>
      <w:r>
        <w:t>На ри</w:t>
      </w:r>
      <w:r w:rsidRPr="00FB59C9">
        <w:t>сунке</w:t>
      </w:r>
      <w:r w:rsidR="00FB59C9">
        <w:t xml:space="preserve"> </w:t>
      </w:r>
      <w:r w:rsidR="00FB59C9">
        <w:fldChar w:fldCharType="begin"/>
      </w:r>
      <w:r w:rsidR="00FB59C9">
        <w:instrText xml:space="preserve"> REF _Ref135310487 \h  \* MERGEFORMAT </w:instrText>
      </w:r>
      <w:r w:rsidR="00FB59C9">
        <w:fldChar w:fldCharType="separate"/>
      </w:r>
      <w:r w:rsidR="00B6617D" w:rsidRPr="00B6617D">
        <w:rPr>
          <w:vanish/>
        </w:rPr>
        <w:t xml:space="preserve">Рисунок </w:t>
      </w:r>
      <w:r w:rsidR="00B6617D">
        <w:rPr>
          <w:noProof/>
        </w:rPr>
        <w:t>58</w:t>
      </w:r>
      <w:r w:rsidR="00FB59C9">
        <w:fldChar w:fldCharType="end"/>
      </w:r>
      <w:r w:rsidR="00FB59C9" w:rsidRPr="00FB59C9">
        <w:t xml:space="preserve"> </w:t>
      </w:r>
      <w:r w:rsidRPr="00FB59C9">
        <w:t>пред</w:t>
      </w:r>
      <w:r>
        <w:t>ставлен технический облик ИК радиометра СД1.</w:t>
      </w:r>
    </w:p>
    <w:p w14:paraId="49970AC0" w14:textId="77777777" w:rsidR="00581621" w:rsidRDefault="00581621" w:rsidP="00581621">
      <w:pPr>
        <w:pStyle w:val="af0"/>
      </w:pPr>
      <w:r>
        <w:rPr>
          <w:noProof/>
        </w:rPr>
        <w:lastRenderedPageBreak/>
        <w:drawing>
          <wp:inline distT="0" distB="0" distL="0" distR="0" wp14:anchorId="3A7D6AAE" wp14:editId="78726083">
            <wp:extent cx="5639710" cy="2501660"/>
            <wp:effectExtent l="0" t="0" r="0" b="0"/>
            <wp:docPr id="186" name="Рисунок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ros_v202361_700_obv_sb.jpg"/>
                    <pic:cNvPicPr/>
                  </pic:nvPicPr>
                  <pic:blipFill rotWithShape="1">
                    <a:blip r:embed="rId134" cstate="print">
                      <a:extLst>
                        <a:ext uri="{28A0092B-C50C-407E-A947-70E740481C1C}">
                          <a14:useLocalDpi xmlns:a14="http://schemas.microsoft.com/office/drawing/2010/main" val="0"/>
                        </a:ext>
                      </a:extLst>
                    </a:blip>
                    <a:srcRect t="17539" b="19717"/>
                    <a:stretch/>
                  </pic:blipFill>
                  <pic:spPr bwMode="auto">
                    <a:xfrm>
                      <a:off x="0" y="0"/>
                      <a:ext cx="5648303" cy="2505472"/>
                    </a:xfrm>
                    <a:prstGeom prst="rect">
                      <a:avLst/>
                    </a:prstGeom>
                    <a:ln>
                      <a:noFill/>
                    </a:ln>
                    <a:extLst>
                      <a:ext uri="{53640926-AAD7-44D8-BBD7-CCE9431645EC}">
                        <a14:shadowObscured xmlns:a14="http://schemas.microsoft.com/office/drawing/2010/main"/>
                      </a:ext>
                    </a:extLst>
                  </pic:spPr>
                </pic:pic>
              </a:graphicData>
            </a:graphic>
          </wp:inline>
        </w:drawing>
      </w:r>
    </w:p>
    <w:p w14:paraId="42843C1F" w14:textId="7BD2C404" w:rsidR="00581621" w:rsidRPr="00CD557E" w:rsidRDefault="00196846" w:rsidP="00581621">
      <w:pPr>
        <w:pStyle w:val="af0"/>
      </w:pPr>
      <w:r>
        <w:rPr>
          <w:noProof/>
        </w:rPr>
        <mc:AlternateContent>
          <mc:Choice Requires="wpc">
            <w:drawing>
              <wp:inline distT="0" distB="0" distL="0" distR="0" wp14:anchorId="74527196" wp14:editId="5278B55E">
                <wp:extent cx="5486400" cy="3375660"/>
                <wp:effectExtent l="4445" t="635" r="0" b="5080"/>
                <wp:docPr id="879" name="Полотно 57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123" name="Рисунок 571"/>
                          <pic:cNvPicPr>
                            <a:picLocks noChangeAspect="1"/>
                          </pic:cNvPicPr>
                        </pic:nvPicPr>
                        <pic:blipFill>
                          <a:blip r:embed="rId135">
                            <a:extLst>
                              <a:ext uri="{28A0092B-C50C-407E-A947-70E740481C1C}">
                                <a14:useLocalDpi xmlns:a14="http://schemas.microsoft.com/office/drawing/2010/main" val="0"/>
                              </a:ext>
                            </a:extLst>
                          </a:blip>
                          <a:srcRect l="1411" t="-12" r="1945" b="44"/>
                          <a:stretch>
                            <a:fillRect/>
                          </a:stretch>
                        </pic:blipFill>
                        <pic:spPr bwMode="auto">
                          <a:xfrm>
                            <a:off x="94900" y="587615"/>
                            <a:ext cx="5124000" cy="2788045"/>
                          </a:xfrm>
                          <a:prstGeom prst="rect">
                            <a:avLst/>
                          </a:prstGeom>
                          <a:noFill/>
                          <a:extLst>
                            <a:ext uri="{909E8E84-426E-40DD-AFC4-6F175D3DCCD1}">
                              <a14:hiddenFill xmlns:a14="http://schemas.microsoft.com/office/drawing/2010/main">
                                <a:solidFill>
                                  <a:srgbClr val="FFFFFF"/>
                                </a:solidFill>
                              </a14:hiddenFill>
                            </a:ext>
                          </a:extLst>
                        </pic:spPr>
                      </pic:pic>
                      <wps:wsp>
                        <wps:cNvPr id="124" name="Выноска 2 (без границы) 191"/>
                        <wps:cNvSpPr>
                          <a:spLocks/>
                        </wps:cNvSpPr>
                        <wps:spPr bwMode="auto">
                          <a:xfrm>
                            <a:off x="2014000" y="226544"/>
                            <a:ext cx="323900" cy="342967"/>
                          </a:xfrm>
                          <a:prstGeom prst="callout2">
                            <a:avLst>
                              <a:gd name="adj1" fmla="val 105069"/>
                              <a:gd name="adj2" fmla="val 92856"/>
                              <a:gd name="adj3" fmla="val 105069"/>
                              <a:gd name="adj4" fmla="val -10139"/>
                              <a:gd name="adj5" fmla="val 228500"/>
                              <a:gd name="adj6" fmla="val -119176"/>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302FAB46" w14:textId="77777777" w:rsidR="00C95DF0" w:rsidRDefault="00C95DF0" w:rsidP="00581621">
                              <w:pPr>
                                <w:pStyle w:val="aff9"/>
                                <w:spacing w:before="0" w:beforeAutospacing="0" w:after="0" w:afterAutospacing="0" w:line="256" w:lineRule="auto"/>
                                <w:jc w:val="center"/>
                              </w:pPr>
                              <w:r>
                                <w:rPr>
                                  <w:rFonts w:eastAsia="Calibri"/>
                                  <w:sz w:val="28"/>
                                  <w:szCs w:val="28"/>
                                </w:rPr>
                                <w:t>1</w:t>
                              </w:r>
                            </w:p>
                          </w:txbxContent>
                        </wps:txbx>
                        <wps:bodyPr rot="0" vert="horz" wrap="square" lIns="91440" tIns="45720" rIns="91440" bIns="45720" anchor="ctr" anchorCtr="0" upright="1">
                          <a:noAutofit/>
                        </wps:bodyPr>
                      </wps:wsp>
                      <wps:wsp>
                        <wps:cNvPr id="125" name="Выноска 2 (без границы) 568"/>
                        <wps:cNvSpPr>
                          <a:spLocks/>
                        </wps:cNvSpPr>
                        <wps:spPr bwMode="auto">
                          <a:xfrm>
                            <a:off x="3159700" y="42108"/>
                            <a:ext cx="323800" cy="342967"/>
                          </a:xfrm>
                          <a:prstGeom prst="callout2">
                            <a:avLst>
                              <a:gd name="adj1" fmla="val 105069"/>
                              <a:gd name="adj2" fmla="val 92856"/>
                              <a:gd name="adj3" fmla="val 105069"/>
                              <a:gd name="adj4" fmla="val -10139"/>
                              <a:gd name="adj5" fmla="val 357593"/>
                              <a:gd name="adj6" fmla="val -185449"/>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2FCA6DCE" w14:textId="77777777" w:rsidR="00C95DF0" w:rsidRDefault="00C95DF0" w:rsidP="00581621">
                              <w:pPr>
                                <w:pStyle w:val="aff9"/>
                                <w:spacing w:before="0" w:beforeAutospacing="0" w:after="0" w:afterAutospacing="0" w:line="256" w:lineRule="auto"/>
                                <w:jc w:val="center"/>
                              </w:pPr>
                              <w:r>
                                <w:rPr>
                                  <w:rFonts w:eastAsia="Calibri"/>
                                  <w:sz w:val="28"/>
                                  <w:szCs w:val="28"/>
                                </w:rPr>
                                <w:t>2</w:t>
                              </w:r>
                            </w:p>
                          </w:txbxContent>
                        </wps:txbx>
                        <wps:bodyPr rot="0" vert="horz" wrap="square" lIns="91440" tIns="45720" rIns="91440" bIns="45720" anchor="ctr" anchorCtr="0" upright="1">
                          <a:noAutofit/>
                        </wps:bodyPr>
                      </wps:wsp>
                      <wps:wsp>
                        <wps:cNvPr id="126" name="Выноска 2 (без границы) 569"/>
                        <wps:cNvSpPr>
                          <a:spLocks/>
                        </wps:cNvSpPr>
                        <wps:spPr bwMode="auto">
                          <a:xfrm>
                            <a:off x="4733900" y="62912"/>
                            <a:ext cx="323900" cy="342967"/>
                          </a:xfrm>
                          <a:prstGeom prst="callout2">
                            <a:avLst>
                              <a:gd name="adj1" fmla="val 105069"/>
                              <a:gd name="adj2" fmla="val 92856"/>
                              <a:gd name="adj3" fmla="val 105069"/>
                              <a:gd name="adj4" fmla="val -10139"/>
                              <a:gd name="adj5" fmla="val 383079"/>
                              <a:gd name="adj6" fmla="val -189264"/>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03E3355B" w14:textId="77777777" w:rsidR="00C95DF0" w:rsidRDefault="00C95DF0" w:rsidP="00581621">
                              <w:pPr>
                                <w:pStyle w:val="aff9"/>
                                <w:spacing w:before="0" w:beforeAutospacing="0" w:after="0" w:afterAutospacing="0" w:line="256" w:lineRule="auto"/>
                                <w:jc w:val="center"/>
                              </w:pPr>
                              <w:r>
                                <w:rPr>
                                  <w:rFonts w:eastAsia="Calibri"/>
                                  <w:sz w:val="28"/>
                                  <w:szCs w:val="28"/>
                                </w:rPr>
                                <w:t>3</w:t>
                              </w:r>
                            </w:p>
                          </w:txbxContent>
                        </wps:txbx>
                        <wps:bodyPr rot="0" vert="horz" wrap="square" lIns="91440" tIns="45720" rIns="91440" bIns="45720" anchor="ctr" anchorCtr="0" upright="1">
                          <a:noAutofit/>
                        </wps:bodyPr>
                      </wps:wsp>
                    </wpc:wpc>
                  </a:graphicData>
                </a:graphic>
              </wp:inline>
            </w:drawing>
          </mc:Choice>
          <mc:Fallback>
            <w:pict>
              <v:group w14:anchorId="74527196" id="Полотно 570" o:spid="_x0000_s1244" editas="canvas" style="width:6in;height:265.8pt;mso-position-horizontal-relative:char;mso-position-vertical-relative:line" coordsize="54864,337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">
                <v:shape id="_x0000_s1245" type="#_x0000_t75" style="position:absolute;width:54864;height:33756;visibility:visible;mso-wrap-style:square">
                  <v:fill o:detectmouseclick="t"/>
                  <v:path o:connecttype="none"/>
                </v:shape>
                <v:shape id="Рисунок 571" o:spid="_x0000_s1246" type="#_x0000_t75" style="position:absolute;left:949;top:5876;width:51240;height:278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">
                  <v:imagedata r:id="rId136" o:title="" croptop="-8f" cropbottom="29f" cropleft="925f" cropright="1275f"/>
                </v:shape>
                <v:shape id="Выноска 2 (без границы) 191" o:spid="_x0000_s1247" type="#_x0000_t42" style="position:absolute;left:20140;top:2265;width:3239;height:3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" adj="-25742,49356,-2190,22695,20057,22695" fillcolor="white [3201]" strokecolor="black [3200]" strokeweight="1pt">
                  <v:stroke startarrow="oval" startarrowwidth="narrow" startarrowlength="short"/>
                  <v:textbox>
                    <w:txbxContent>
                      <w:p w14:paraId="302FAB46" w14:textId="77777777" w:rsidR="00C95DF0" w:rsidRDefault="00C95DF0" w:rsidP="00581621">
                        <w:pPr>
                          <w:pStyle w:val="aff9"/>
                          <w:spacing w:before="0" w:beforeAutospacing="0" w:after="0" w:afterAutospacing="0" w:line="256" w:lineRule="auto"/>
                          <w:jc w:val="center"/>
                        </w:pPr>
                        <w:r>
                          <w:rPr>
                            <w:rFonts w:eastAsia="Calibri"/>
                            <w:sz w:val="28"/>
                            <w:szCs w:val="28"/>
                          </w:rPr>
                          <w:t>1</w:t>
                        </w:r>
                      </w:p>
                    </w:txbxContent>
                  </v:textbox>
                  <o:callout v:ext="edit" minusy="t"/>
                </v:shape>
                <v:shape id="Выноска 2 (без границы) 568" o:spid="_x0000_s1248" type="#_x0000_t42" style="position:absolute;left:31597;top:421;width:323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" adj="-40057,77240,-2190,22695,20057,22695" fillcolor="white [3201]" strokecolor="black [3200]" strokeweight="1pt">
                  <v:stroke startarrow="oval" startarrowwidth="narrow" startarrowlength="short"/>
                  <v:textbox>
                    <w:txbxContent>
                      <w:p w14:paraId="2FCA6DCE" w14:textId="77777777" w:rsidR="00C95DF0" w:rsidRDefault="00C95DF0" w:rsidP="00581621">
                        <w:pPr>
                          <w:pStyle w:val="aff9"/>
                          <w:spacing w:before="0" w:beforeAutospacing="0" w:after="0" w:afterAutospacing="0" w:line="256" w:lineRule="auto"/>
                          <w:jc w:val="center"/>
                        </w:pPr>
                        <w:r>
                          <w:rPr>
                            <w:rFonts w:eastAsia="Calibri"/>
                            <w:sz w:val="28"/>
                            <w:szCs w:val="28"/>
                          </w:rPr>
                          <w:t>2</w:t>
                        </w:r>
                      </w:p>
                    </w:txbxContent>
                  </v:textbox>
                  <o:callout v:ext="edit" minusy="t"/>
                </v:shape>
                <v:shape id="Выноска 2 (без границы) 569" o:spid="_x0000_s1249" type="#_x0000_t42" style="position:absolute;left:47339;top:629;width:3239;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" adj="-40881,82745,-2190,22695,20057,22695" fillcolor="white [3201]" strokecolor="black [3200]" strokeweight="1pt">
                  <v:stroke startarrow="oval" startarrowwidth="narrow" startarrowlength="short"/>
                  <v:textbox>
                    <w:txbxContent>
                      <w:p w14:paraId="03E3355B" w14:textId="77777777" w:rsidR="00C95DF0" w:rsidRDefault="00C95DF0" w:rsidP="00581621">
                        <w:pPr>
                          <w:pStyle w:val="aff9"/>
                          <w:spacing w:before="0" w:beforeAutospacing="0" w:after="0" w:afterAutospacing="0" w:line="256" w:lineRule="auto"/>
                          <w:jc w:val="center"/>
                        </w:pPr>
                        <w:r>
                          <w:rPr>
                            <w:rFonts w:eastAsia="Calibri"/>
                            <w:sz w:val="28"/>
                            <w:szCs w:val="28"/>
                          </w:rPr>
                          <w:t>3</w:t>
                        </w:r>
                      </w:p>
                    </w:txbxContent>
                  </v:textbox>
                  <o:callout v:ext="edit" minusy="t"/>
                </v:shape>
                <w10:anchorlock/>
              </v:group>
            </w:pict>
          </mc:Fallback>
        </mc:AlternateContent>
      </w:r>
    </w:p>
    <w:p w14:paraId="660338F7" w14:textId="0A01A52B" w:rsidR="00581621" w:rsidRPr="00CD557E" w:rsidRDefault="00581621" w:rsidP="00581621">
      <w:pPr>
        <w:pStyle w:val="af0"/>
      </w:pPr>
      <w:bookmarkStart w:id="182" w:name="_Ref135310487"/>
      <w:r w:rsidRPr="00CD557E">
        <w:t>Рисунок</w:t>
      </w:r>
      <w:bookmarkStart w:id="183" w:name="_Ref134516371"/>
      <w:r>
        <w:t xml:space="preserve"> </w:t>
      </w:r>
      <w:r w:rsidR="00196846">
        <w:fldChar w:fldCharType="begin"/>
      </w:r>
      <w:r w:rsidR="00196846">
        <w:instrText xml:space="preserve"> SEQ Рисунок \* ARABIC </w:instrText>
      </w:r>
      <w:r w:rsidR="00196846">
        <w:fldChar w:fldCharType="separate"/>
      </w:r>
      <w:r w:rsidR="00B6617D">
        <w:rPr>
          <w:noProof/>
        </w:rPr>
        <w:t>58</w:t>
      </w:r>
      <w:r w:rsidR="00196846">
        <w:rPr>
          <w:noProof/>
        </w:rPr>
        <w:fldChar w:fldCharType="end"/>
      </w:r>
      <w:bookmarkEnd w:id="183"/>
      <w:bookmarkEnd w:id="182"/>
      <w:r>
        <w:t xml:space="preserve"> – Технический облик ИК радиометра СД1</w:t>
      </w:r>
    </w:p>
    <w:p w14:paraId="24AD556A" w14:textId="77777777" w:rsidR="00581621" w:rsidRDefault="00581621" w:rsidP="00581621">
      <w:pPr>
        <w:pStyle w:val="afa"/>
      </w:pPr>
      <w:r>
        <w:t>В состав ИК радиометра СД1 входят:</w:t>
      </w:r>
    </w:p>
    <w:p w14:paraId="28B29CC0" w14:textId="77777777" w:rsidR="00581621" w:rsidRPr="00C07143" w:rsidRDefault="00581621" w:rsidP="00581621">
      <w:pPr>
        <w:pStyle w:val="a0"/>
      </w:pPr>
      <w:r>
        <w:t>объектив радиометра СД1 п</w:t>
      </w:r>
      <w:r w:rsidRPr="00C07143">
        <w:t>оз.1;</w:t>
      </w:r>
    </w:p>
    <w:p w14:paraId="67343209" w14:textId="77777777" w:rsidR="00581621" w:rsidRPr="00C07143" w:rsidRDefault="00581621" w:rsidP="00581621">
      <w:pPr>
        <w:pStyle w:val="a0"/>
      </w:pPr>
      <w:r>
        <w:t>узел смены</w:t>
      </w:r>
      <w:r w:rsidRPr="00C07143">
        <w:t xml:space="preserve"> фильтров поз.2</w:t>
      </w:r>
      <w:r>
        <w:t>, обеспечивает смену фильтров для выбора поддиапазона</w:t>
      </w:r>
      <w:r w:rsidRPr="00C07143">
        <w:t>;</w:t>
      </w:r>
    </w:p>
    <w:p w14:paraId="58707DA0" w14:textId="77777777" w:rsidR="00581621" w:rsidRDefault="00581621" w:rsidP="00581621">
      <w:pPr>
        <w:pStyle w:val="a0"/>
      </w:pPr>
      <w:r w:rsidRPr="00C07143">
        <w:t>узел ФПУ поз.3</w:t>
      </w:r>
      <w:r>
        <w:t>, в состав которого входит УДФ, обеспечивающий перемещение ФПУ-ИК для фокусировки объектива радиометра СД1</w:t>
      </w:r>
      <w:r w:rsidRPr="00C07143">
        <w:t>;</w:t>
      </w:r>
    </w:p>
    <w:p w14:paraId="6E9054B7" w14:textId="77777777" w:rsidR="00581621" w:rsidRDefault="00581621" w:rsidP="00581621">
      <w:pPr>
        <w:pStyle w:val="a0"/>
      </w:pPr>
      <w:r>
        <w:t>элементы СОТР, к которым относят</w:t>
      </w:r>
      <w:r w:rsidRPr="0068736E">
        <w:t>ся</w:t>
      </w:r>
      <w:r>
        <w:t xml:space="preserve"> нагреватели, экраны, термодатчики. </w:t>
      </w:r>
    </w:p>
    <w:p w14:paraId="1646E3E9" w14:textId="775A6595" w:rsidR="00CF26B4" w:rsidRDefault="00CF26B4" w:rsidP="00CF26B4">
      <w:pPr>
        <w:pStyle w:val="31"/>
      </w:pPr>
      <w:bookmarkStart w:id="184" w:name="_Toc135051885"/>
      <w:bookmarkStart w:id="185" w:name="_Toc135659253"/>
      <w:r>
        <w:lastRenderedPageBreak/>
        <w:t>ИК радиометр СД2</w:t>
      </w:r>
      <w:bookmarkEnd w:id="184"/>
      <w:bookmarkEnd w:id="185"/>
    </w:p>
    <w:p w14:paraId="61F806C1" w14:textId="77777777" w:rsidR="00CF26B4" w:rsidRPr="00CF26B4" w:rsidRDefault="00CF26B4" w:rsidP="00CF26B4"/>
    <w:p w14:paraId="0B65D1B9" w14:textId="77777777" w:rsidR="00B6617D" w:rsidRPr="00B6617D" w:rsidRDefault="00CF26B4" w:rsidP="00B6617D">
      <w:pPr>
        <w:pStyle w:val="afa"/>
        <w:rPr>
          <w:vanish/>
        </w:rPr>
      </w:pPr>
      <w:r w:rsidRPr="00210C98">
        <w:t xml:space="preserve">На рисунке </w:t>
      </w:r>
      <w:r>
        <w:fldChar w:fldCharType="begin"/>
      </w:r>
      <w:r>
        <w:instrText xml:space="preserve"> REF _Ref135310558 \h  \* MERGEFORMAT </w:instrText>
      </w:r>
      <w:r>
        <w:fldChar w:fldCharType="separate"/>
      </w:r>
    </w:p>
    <w:p w14:paraId="38A22947" w14:textId="0558E90B" w:rsidR="00CF26B4" w:rsidRPr="00210C98" w:rsidRDefault="00B6617D" w:rsidP="00CF26B4">
      <w:pPr>
        <w:pStyle w:val="afa"/>
      </w:pPr>
      <w:r w:rsidRPr="00B6617D">
        <w:rPr>
          <w:vanish/>
        </w:rPr>
        <w:t>Рисунок</w:t>
      </w:r>
      <w:r>
        <w:rPr>
          <w:noProof/>
        </w:rPr>
        <w:t xml:space="preserve"> 59</w:t>
      </w:r>
      <w:r w:rsidR="00CF26B4">
        <w:fldChar w:fldCharType="end"/>
      </w:r>
      <w:r w:rsidR="00CF26B4" w:rsidRPr="00210C98">
        <w:t xml:space="preserve"> представлена структурная схема</w:t>
      </w:r>
      <w:r w:rsidR="00CF26B4">
        <w:t xml:space="preserve"> ИК радиометра СД2.</w:t>
      </w:r>
    </w:p>
    <w:p w14:paraId="40165525" w14:textId="77777777" w:rsidR="00CF26B4" w:rsidRDefault="00CF26B4" w:rsidP="00CF26B4">
      <w:pPr>
        <w:pStyle w:val="afa"/>
      </w:pPr>
      <w:r>
        <w:rPr>
          <w:noProof/>
        </w:rPr>
        <w:drawing>
          <wp:inline distT="0" distB="0" distL="0" distR="0" wp14:anchorId="25300D22" wp14:editId="3F74A3FF">
            <wp:extent cx="5486400" cy="3200400"/>
            <wp:effectExtent l="0" t="0" r="0" b="0"/>
            <wp:docPr id="585" name="Схема 58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7" r:lo="rId138" r:qs="rId139" r:cs="rId140"/>
              </a:graphicData>
            </a:graphic>
          </wp:inline>
        </w:drawing>
      </w:r>
    </w:p>
    <w:tbl>
      <w:tblPr>
        <w:tblStyle w:val="af"/>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96"/>
        <w:gridCol w:w="2568"/>
      </w:tblGrid>
      <w:tr w:rsidR="00CF26B4" w14:paraId="6657E8B2" w14:textId="77777777" w:rsidTr="00AC7E29">
        <w:tc>
          <w:tcPr>
            <w:tcW w:w="6096" w:type="dxa"/>
          </w:tcPr>
          <w:p w14:paraId="33CD49CE" w14:textId="77777777" w:rsidR="00CF26B4" w:rsidRPr="00580AA0" w:rsidRDefault="00CF26B4" w:rsidP="00CF26B4">
            <w:pPr>
              <w:pStyle w:val="af0"/>
              <w:jc w:val="left"/>
              <w:rPr>
                <w:sz w:val="24"/>
                <w:szCs w:val="24"/>
              </w:rPr>
            </w:pPr>
            <w:r w:rsidRPr="00580AA0">
              <w:rPr>
                <w:sz w:val="24"/>
                <w:szCs w:val="24"/>
              </w:rPr>
              <w:t>БУФ – блок управления ФПУ;</w:t>
            </w:r>
          </w:p>
          <w:p w14:paraId="659523BF" w14:textId="77777777" w:rsidR="00CF26B4" w:rsidRPr="00580AA0" w:rsidRDefault="00CF26B4" w:rsidP="00CF26B4">
            <w:pPr>
              <w:pStyle w:val="af0"/>
              <w:jc w:val="left"/>
              <w:rPr>
                <w:sz w:val="24"/>
                <w:szCs w:val="24"/>
              </w:rPr>
            </w:pPr>
            <w:r w:rsidRPr="00580AA0">
              <w:rPr>
                <w:sz w:val="24"/>
                <w:szCs w:val="24"/>
              </w:rPr>
              <w:t>ИК – инфракрасный;</w:t>
            </w:r>
          </w:p>
          <w:p w14:paraId="25895445" w14:textId="77777777" w:rsidR="00CF26B4" w:rsidRPr="00580AA0" w:rsidRDefault="00CF26B4" w:rsidP="00CF26B4">
            <w:pPr>
              <w:pStyle w:val="af0"/>
              <w:jc w:val="left"/>
              <w:rPr>
                <w:sz w:val="24"/>
                <w:szCs w:val="24"/>
              </w:rPr>
            </w:pPr>
            <w:r w:rsidRPr="00580AA0">
              <w:rPr>
                <w:sz w:val="24"/>
                <w:szCs w:val="24"/>
              </w:rPr>
              <w:t>МКС – микрокриогенная система;</w:t>
            </w:r>
          </w:p>
          <w:p w14:paraId="2072948A" w14:textId="77777777" w:rsidR="00CF26B4" w:rsidRDefault="00CF26B4" w:rsidP="00CF26B4">
            <w:pPr>
              <w:pStyle w:val="af0"/>
              <w:jc w:val="left"/>
              <w:rPr>
                <w:sz w:val="24"/>
                <w:szCs w:val="24"/>
              </w:rPr>
            </w:pPr>
            <w:r w:rsidRPr="00580AA0">
              <w:rPr>
                <w:sz w:val="24"/>
                <w:szCs w:val="24"/>
              </w:rPr>
              <w:t>СД – спектральный диапазон;</w:t>
            </w:r>
          </w:p>
          <w:p w14:paraId="66B931D2" w14:textId="77777777" w:rsidR="00CF26B4" w:rsidRPr="00580AA0" w:rsidRDefault="00CF26B4" w:rsidP="00CF26B4">
            <w:pPr>
              <w:pStyle w:val="af0"/>
              <w:jc w:val="left"/>
              <w:rPr>
                <w:sz w:val="24"/>
                <w:szCs w:val="24"/>
              </w:rPr>
            </w:pPr>
            <w:r>
              <w:rPr>
                <w:sz w:val="24"/>
                <w:szCs w:val="24"/>
              </w:rPr>
              <w:t>СОТР – система обеспечения температурного режима;</w:t>
            </w:r>
          </w:p>
          <w:p w14:paraId="69B92E43" w14:textId="77777777" w:rsidR="00CF26B4" w:rsidRPr="00580AA0" w:rsidRDefault="00CF26B4" w:rsidP="00CF26B4">
            <w:pPr>
              <w:pStyle w:val="af0"/>
              <w:jc w:val="left"/>
            </w:pPr>
            <w:r w:rsidRPr="00580AA0">
              <w:rPr>
                <w:sz w:val="24"/>
                <w:szCs w:val="24"/>
              </w:rPr>
              <w:t>УДФ – узел дистанционной фокусировки</w:t>
            </w:r>
          </w:p>
        </w:tc>
        <w:tc>
          <w:tcPr>
            <w:tcW w:w="2568" w:type="dxa"/>
          </w:tcPr>
          <w:p w14:paraId="0030AC8A" w14:textId="77777777" w:rsidR="00CF26B4" w:rsidRDefault="00CF26B4" w:rsidP="00AC7E29">
            <w:pPr>
              <w:pStyle w:val="af0"/>
              <w:spacing w:line="276" w:lineRule="auto"/>
            </w:pPr>
          </w:p>
        </w:tc>
      </w:tr>
    </w:tbl>
    <w:p w14:paraId="6C0059C1" w14:textId="77777777" w:rsidR="00CF26B4" w:rsidRDefault="00CF26B4" w:rsidP="00CF26B4">
      <w:pPr>
        <w:pStyle w:val="af0"/>
      </w:pPr>
      <w:bookmarkStart w:id="186" w:name="_Ref135310558"/>
    </w:p>
    <w:p w14:paraId="5586E834" w14:textId="0B12356A" w:rsidR="00CF26B4" w:rsidRDefault="00CF26B4" w:rsidP="00CF26B4">
      <w:pPr>
        <w:pStyle w:val="af0"/>
      </w:pPr>
      <w:r>
        <w:t xml:space="preserve">Рисунок </w:t>
      </w:r>
      <w:r w:rsidR="00196846">
        <w:fldChar w:fldCharType="begin"/>
      </w:r>
      <w:r w:rsidR="00196846">
        <w:instrText xml:space="preserve"> SEQ Рисунок \* ARABIC </w:instrText>
      </w:r>
      <w:r w:rsidR="00196846">
        <w:fldChar w:fldCharType="separate"/>
      </w:r>
      <w:r w:rsidR="00B6617D">
        <w:rPr>
          <w:noProof/>
        </w:rPr>
        <w:t>59</w:t>
      </w:r>
      <w:r w:rsidR="00196846">
        <w:rPr>
          <w:noProof/>
        </w:rPr>
        <w:fldChar w:fldCharType="end"/>
      </w:r>
      <w:bookmarkEnd w:id="186"/>
      <w:r>
        <w:t xml:space="preserve"> – Структурная схема ИК радиометра СД2</w:t>
      </w:r>
    </w:p>
    <w:p w14:paraId="3386FE90" w14:textId="7031D441" w:rsidR="00CF26B4" w:rsidRDefault="00CF26B4" w:rsidP="00CF26B4">
      <w:pPr>
        <w:pStyle w:val="afa"/>
      </w:pPr>
      <w:r w:rsidRPr="00CF26B4">
        <w:t xml:space="preserve">На рисунке </w:t>
      </w:r>
      <w:r>
        <w:fldChar w:fldCharType="begin"/>
      </w:r>
      <w:r>
        <w:instrText xml:space="preserve"> REF _Ref135310590 \h  \* MERGEFORMAT </w:instrText>
      </w:r>
      <w:r>
        <w:fldChar w:fldCharType="separate"/>
      </w:r>
      <w:r w:rsidR="00B6617D" w:rsidRPr="00B6617D">
        <w:rPr>
          <w:vanish/>
        </w:rPr>
        <w:t xml:space="preserve">Рисунок </w:t>
      </w:r>
      <w:r w:rsidR="00B6617D">
        <w:rPr>
          <w:noProof/>
        </w:rPr>
        <w:t>60</w:t>
      </w:r>
      <w:r>
        <w:fldChar w:fldCharType="end"/>
      </w:r>
      <w:r w:rsidRPr="00CF26B4">
        <w:t xml:space="preserve"> пр</w:t>
      </w:r>
      <w:r>
        <w:t>едставлен технический облик ИК радиометра СД2.</w:t>
      </w:r>
    </w:p>
    <w:p w14:paraId="5CE0B4D3" w14:textId="5B0498C4" w:rsidR="00CF26B4" w:rsidRDefault="00196846" w:rsidP="00CF26B4">
      <w:pPr>
        <w:pStyle w:val="af0"/>
      </w:pPr>
      <w:r>
        <w:rPr>
          <w:noProof/>
        </w:rPr>
        <w:lastRenderedPageBreak/>
        <mc:AlternateContent>
          <mc:Choice Requires="wpc">
            <w:drawing>
              <wp:inline distT="0" distB="0" distL="0" distR="0" wp14:anchorId="70631E52" wp14:editId="604BE7B3">
                <wp:extent cx="5486400" cy="3200400"/>
                <wp:effectExtent l="4445" t="0" r="0" b="2540"/>
                <wp:docPr id="903" name="Полотно 90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122" name="Рисунок 593"/>
                          <pic:cNvPicPr preferRelativeResize="0">
                            <a:picLocks noChangeAspect="1"/>
                          </pic:cNvPicPr>
                        </pic:nvPicPr>
                        <pic:blipFill>
                          <a:blip r:embed="rId142">
                            <a:extLst>
                              <a:ext uri="{28A0092B-C50C-407E-A947-70E740481C1C}">
                                <a14:useLocalDpi xmlns:a14="http://schemas.microsoft.com/office/drawing/2010/main" val="0"/>
                              </a:ext>
                            </a:extLst>
                          </a:blip>
                          <a:srcRect l="19658" t="25000" r="18304" b="25385"/>
                          <a:stretch>
                            <a:fillRect/>
                          </a:stretch>
                        </pic:blipFill>
                        <pic:spPr bwMode="auto">
                          <a:xfrm>
                            <a:off x="409200" y="244500"/>
                            <a:ext cx="4472600" cy="2530500"/>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504A09F9" id="Полотно 903" o:spid="_x0000_s1026" editas="canvas" style="width:6in;height:252pt;mso-position-horizontal-relative:char;mso-position-vertical-relative:line" coordsize="54864,3200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3+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OX1n4c&#10;+Dtf3nUfDti8jymZ5oY/JkdznJZ49rNnJJyeTz1rmbj4F+GXnZrPUte063ONlra3o8uPjnG9Wbk5&#10;PJPJP0r06igDzK0+BHg+K4aW/bUtVDLjbeXAHPGG3RqjkgDHLEYPTgY6qy8AeEdPgWKHw7pz7QR5&#10;lxAJpDk55kfLN+JOBgdAK6OigClp+j6ZpPmf2dp1pZ+bjzPs8Cx78ZxnaBnGT+dXa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">
                <v:shape id="_x0000_s1027" type="#_x0000_t75" style="position:absolute;width:54864;height:32004;visibility:visible;mso-wrap-style:square">
                  <v:fill o:detectmouseclick="t"/>
                  <v:path o:connecttype="none"/>
                </v:shape>
                <v:shape id="Рисунок 593" o:spid="_x0000_s1028" type="#_x0000_t75" style="position:absolute;left:4092;top:2445;width:44726;height:25305;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">
                  <v:imagedata r:id="rId143" o:title="" croptop=".25" cropbottom="16636f" cropleft="12883f" cropright="11996f"/>
                </v:shape>
                <w10:anchorlock/>
              </v:group>
            </w:pict>
          </mc:Fallback>
        </mc:AlternateContent>
      </w:r>
    </w:p>
    <w:p w14:paraId="3385ECAD" w14:textId="34652127" w:rsidR="00CF26B4" w:rsidRPr="00CD557E" w:rsidRDefault="00196846" w:rsidP="00CF26B4">
      <w:pPr>
        <w:pStyle w:val="af0"/>
      </w:pPr>
      <w:r>
        <w:rPr>
          <w:noProof/>
        </w:rPr>
        <mc:AlternateContent>
          <mc:Choice Requires="wpc">
            <w:drawing>
              <wp:inline distT="0" distB="0" distL="0" distR="0" wp14:anchorId="258F19BD" wp14:editId="0219D74C">
                <wp:extent cx="5486400" cy="3686810"/>
                <wp:effectExtent l="4445" t="4445" r="0" b="4445"/>
                <wp:docPr id="897" name="Полотно 89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118" name="Рисунок 595"/>
                          <pic:cNvPicPr>
                            <a:picLocks noChangeAspect="1"/>
                          </pic:cNvPicPr>
                        </pic:nvPicPr>
                        <pic:blipFill>
                          <a:blip r:embed="rId144">
                            <a:extLst>
                              <a:ext uri="{28A0092B-C50C-407E-A947-70E740481C1C}">
                                <a14:useLocalDpi xmlns:a14="http://schemas.microsoft.com/office/drawing/2010/main" val="0"/>
                              </a:ext>
                            </a:extLst>
                          </a:blip>
                          <a:srcRect l="20146" t="26096" r="21376" b="27350"/>
                          <a:stretch>
                            <a:fillRect/>
                          </a:stretch>
                        </pic:blipFill>
                        <pic:spPr bwMode="auto">
                          <a:xfrm>
                            <a:off x="209400" y="716338"/>
                            <a:ext cx="5073300" cy="2856850"/>
                          </a:xfrm>
                          <a:prstGeom prst="rect">
                            <a:avLst/>
                          </a:prstGeom>
                          <a:noFill/>
                          <a:extLst>
                            <a:ext uri="{909E8E84-426E-40DD-AFC4-6F175D3DCCD1}">
                              <a14:hiddenFill xmlns:a14="http://schemas.microsoft.com/office/drawing/2010/main">
                                <a:solidFill>
                                  <a:srgbClr val="FFFFFF"/>
                                </a:solidFill>
                              </a14:hiddenFill>
                            </a:ext>
                          </a:extLst>
                        </pic:spPr>
                      </pic:pic>
                      <wps:wsp>
                        <wps:cNvPr id="119" name="Выноска 2 (без границы) 596"/>
                        <wps:cNvSpPr>
                          <a:spLocks/>
                        </wps:cNvSpPr>
                        <wps:spPr bwMode="auto">
                          <a:xfrm>
                            <a:off x="2035300" y="133026"/>
                            <a:ext cx="323800" cy="342966"/>
                          </a:xfrm>
                          <a:prstGeom prst="callout2">
                            <a:avLst>
                              <a:gd name="adj1" fmla="val 105069"/>
                              <a:gd name="adj2" fmla="val 92856"/>
                              <a:gd name="adj3" fmla="val 105069"/>
                              <a:gd name="adj4" fmla="val -10139"/>
                              <a:gd name="adj5" fmla="val 228500"/>
                              <a:gd name="adj6" fmla="val -119176"/>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7DDB3B80" w14:textId="77777777" w:rsidR="00C95DF0" w:rsidRDefault="00C95DF0" w:rsidP="00CF26B4">
                              <w:pPr>
                                <w:pStyle w:val="aff9"/>
                                <w:spacing w:before="0" w:beforeAutospacing="0" w:after="0" w:afterAutospacing="0" w:line="256" w:lineRule="auto"/>
                                <w:jc w:val="center"/>
                              </w:pPr>
                              <w:r>
                                <w:rPr>
                                  <w:rFonts w:eastAsia="Calibri"/>
                                  <w:sz w:val="28"/>
                                  <w:szCs w:val="28"/>
                                </w:rPr>
                                <w:t>1</w:t>
                              </w:r>
                            </w:p>
                          </w:txbxContent>
                        </wps:txbx>
                        <wps:bodyPr rot="0" vert="horz" wrap="square" lIns="91440" tIns="45720" rIns="91440" bIns="45720" anchor="ctr" anchorCtr="0" upright="1">
                          <a:noAutofit/>
                        </wps:bodyPr>
                      </wps:wsp>
                      <wps:wsp>
                        <wps:cNvPr id="120" name="Выноска 2 (без границы) 597"/>
                        <wps:cNvSpPr>
                          <a:spLocks/>
                        </wps:cNvSpPr>
                        <wps:spPr bwMode="auto">
                          <a:xfrm>
                            <a:off x="3733800" y="203839"/>
                            <a:ext cx="323900" cy="342966"/>
                          </a:xfrm>
                          <a:prstGeom prst="callout2">
                            <a:avLst>
                              <a:gd name="adj1" fmla="val 105069"/>
                              <a:gd name="adj2" fmla="val 92856"/>
                              <a:gd name="adj3" fmla="val 105069"/>
                              <a:gd name="adj4" fmla="val -10139"/>
                              <a:gd name="adj5" fmla="val 357593"/>
                              <a:gd name="adj6" fmla="val -185449"/>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6ED56345" w14:textId="77777777" w:rsidR="00C95DF0" w:rsidRDefault="00C95DF0" w:rsidP="00CF26B4">
                              <w:pPr>
                                <w:pStyle w:val="aff9"/>
                                <w:spacing w:before="0" w:beforeAutospacing="0" w:after="0" w:afterAutospacing="0" w:line="256" w:lineRule="auto"/>
                                <w:jc w:val="center"/>
                              </w:pPr>
                              <w:r>
                                <w:rPr>
                                  <w:rFonts w:eastAsia="Calibri"/>
                                  <w:sz w:val="28"/>
                                  <w:szCs w:val="28"/>
                                </w:rPr>
                                <w:t>2</w:t>
                              </w:r>
                            </w:p>
                          </w:txbxContent>
                        </wps:txbx>
                        <wps:bodyPr rot="0" vert="horz" wrap="square" lIns="91440" tIns="45720" rIns="91440" bIns="45720" anchor="ctr" anchorCtr="0" upright="1">
                          <a:noAutofit/>
                        </wps:bodyPr>
                      </wps:wsp>
                      <wps:wsp>
                        <wps:cNvPr id="121" name="Выноска 2 (без границы) 598"/>
                        <wps:cNvSpPr>
                          <a:spLocks/>
                        </wps:cNvSpPr>
                        <wps:spPr bwMode="auto">
                          <a:xfrm>
                            <a:off x="4882800" y="373572"/>
                            <a:ext cx="323800" cy="342966"/>
                          </a:xfrm>
                          <a:prstGeom prst="callout2">
                            <a:avLst>
                              <a:gd name="adj1" fmla="val 105069"/>
                              <a:gd name="adj2" fmla="val 92856"/>
                              <a:gd name="adj3" fmla="val 105069"/>
                              <a:gd name="adj4" fmla="val -10139"/>
                              <a:gd name="adj5" fmla="val 383079"/>
                              <a:gd name="adj6" fmla="val -189264"/>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51F8CE9C" w14:textId="77777777" w:rsidR="00C95DF0" w:rsidRDefault="00C95DF0" w:rsidP="00CF26B4">
                              <w:pPr>
                                <w:pStyle w:val="aff9"/>
                                <w:spacing w:before="0" w:beforeAutospacing="0" w:after="0" w:afterAutospacing="0" w:line="256" w:lineRule="auto"/>
                                <w:jc w:val="center"/>
                              </w:pPr>
                              <w:r>
                                <w:rPr>
                                  <w:rFonts w:eastAsia="Calibri"/>
                                  <w:sz w:val="28"/>
                                  <w:szCs w:val="28"/>
                                </w:rPr>
                                <w:t>3</w:t>
                              </w:r>
                            </w:p>
                          </w:txbxContent>
                        </wps:txbx>
                        <wps:bodyPr rot="0" vert="horz" wrap="square" lIns="91440" tIns="45720" rIns="91440" bIns="45720" anchor="ctr" anchorCtr="0" upright="1">
                          <a:noAutofit/>
                        </wps:bodyPr>
                      </wps:wsp>
                    </wpc:wpc>
                  </a:graphicData>
                </a:graphic>
              </wp:inline>
            </w:drawing>
          </mc:Choice>
          <mc:Fallback>
            <w:pict>
              <v:group w14:anchorId="258F19BD" id="Полотно 897" o:spid="_x0000_s1250" editas="canvas" style="width:6in;height:290.3pt;mso-position-horizontal-relative:char;mso-position-vertical-relative:line" coordsize="54864,3686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">
                <v:shape id="_x0000_s1251" type="#_x0000_t75" style="position:absolute;width:54864;height:36868;visibility:visible;mso-wrap-style:square">
                  <v:fill o:detectmouseclick="t"/>
                  <v:path o:connecttype="none"/>
                </v:shape>
                <v:shape id="Рисунок 595" o:spid="_x0000_s1252" type="#_x0000_t75" style="position:absolute;left:2094;top:7163;width:50733;height:285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">
                  <v:imagedata r:id="rId145" o:title="" croptop="17102f" cropbottom="17924f" cropleft="13203f" cropright="14009f"/>
                </v:shape>
                <v:shape id="Выноска 2 (без границы) 596" o:spid="_x0000_s1253" type="#_x0000_t42" style="position:absolute;left:20353;top:1330;width:323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" adj="-25742,49356,-2190,22695,20057,22695" fillcolor="white [3201]" strokecolor="black [3200]" strokeweight="1pt">
                  <v:stroke startarrow="oval" startarrowwidth="narrow" startarrowlength="short"/>
                  <v:textbox>
                    <w:txbxContent>
                      <w:p w14:paraId="7DDB3B80" w14:textId="77777777" w:rsidR="00C95DF0" w:rsidRDefault="00C95DF0" w:rsidP="00CF26B4">
                        <w:pPr>
                          <w:pStyle w:val="aff9"/>
                          <w:spacing w:before="0" w:beforeAutospacing="0" w:after="0" w:afterAutospacing="0" w:line="256" w:lineRule="auto"/>
                          <w:jc w:val="center"/>
                        </w:pPr>
                        <w:r>
                          <w:rPr>
                            <w:rFonts w:eastAsia="Calibri"/>
                            <w:sz w:val="28"/>
                            <w:szCs w:val="28"/>
                          </w:rPr>
                          <w:t>1</w:t>
                        </w:r>
                      </w:p>
                    </w:txbxContent>
                  </v:textbox>
                  <o:callout v:ext="edit" minusy="t"/>
                </v:shape>
                <v:shape id="Выноска 2 (без границы) 597" o:spid="_x0000_s1254" type="#_x0000_t42" style="position:absolute;left:37338;top:2038;width:3239;height:3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" adj="-40057,77240,-2190,22695,20057,22695" fillcolor="white [3201]" strokecolor="black [3200]" strokeweight="1pt">
                  <v:stroke startarrow="oval" startarrowwidth="narrow" startarrowlength="short"/>
                  <v:textbox>
                    <w:txbxContent>
                      <w:p w14:paraId="6ED56345" w14:textId="77777777" w:rsidR="00C95DF0" w:rsidRDefault="00C95DF0" w:rsidP="00CF26B4">
                        <w:pPr>
                          <w:pStyle w:val="aff9"/>
                          <w:spacing w:before="0" w:beforeAutospacing="0" w:after="0" w:afterAutospacing="0" w:line="256" w:lineRule="auto"/>
                          <w:jc w:val="center"/>
                        </w:pPr>
                        <w:r>
                          <w:rPr>
                            <w:rFonts w:eastAsia="Calibri"/>
                            <w:sz w:val="28"/>
                            <w:szCs w:val="28"/>
                          </w:rPr>
                          <w:t>2</w:t>
                        </w:r>
                      </w:p>
                    </w:txbxContent>
                  </v:textbox>
                  <o:callout v:ext="edit" minusy="t"/>
                </v:shape>
                <v:shape id="Выноска 2 (без границы) 598" o:spid="_x0000_s1255" type="#_x0000_t42" style="position:absolute;left:48828;top:3735;width:3238;height:3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" adj="-40881,82745,-2190,22695,20057,22695" fillcolor="white [3201]" strokecolor="black [3200]" strokeweight="1pt">
                  <v:stroke startarrow="oval" startarrowwidth="narrow" startarrowlength="short"/>
                  <v:textbox>
                    <w:txbxContent>
                      <w:p w14:paraId="51F8CE9C" w14:textId="77777777" w:rsidR="00C95DF0" w:rsidRDefault="00C95DF0" w:rsidP="00CF26B4">
                        <w:pPr>
                          <w:pStyle w:val="aff9"/>
                          <w:spacing w:before="0" w:beforeAutospacing="0" w:after="0" w:afterAutospacing="0" w:line="256" w:lineRule="auto"/>
                          <w:jc w:val="center"/>
                        </w:pPr>
                        <w:r>
                          <w:rPr>
                            <w:rFonts w:eastAsia="Calibri"/>
                            <w:sz w:val="28"/>
                            <w:szCs w:val="28"/>
                          </w:rPr>
                          <w:t>3</w:t>
                        </w:r>
                      </w:p>
                    </w:txbxContent>
                  </v:textbox>
                  <o:callout v:ext="edit" minusy="t"/>
                </v:shape>
                <w10:anchorlock/>
              </v:group>
            </w:pict>
          </mc:Fallback>
        </mc:AlternateContent>
      </w:r>
    </w:p>
    <w:p w14:paraId="33D58383" w14:textId="69869551" w:rsidR="00CF26B4" w:rsidRPr="00CD557E" w:rsidRDefault="00CF26B4" w:rsidP="00CF26B4">
      <w:pPr>
        <w:pStyle w:val="af0"/>
      </w:pPr>
      <w:bookmarkStart w:id="187" w:name="_Ref135310590"/>
      <w:r>
        <w:t xml:space="preserve">Рисунок </w:t>
      </w:r>
      <w:r w:rsidR="00196846">
        <w:fldChar w:fldCharType="begin"/>
      </w:r>
      <w:r w:rsidR="00196846">
        <w:instrText xml:space="preserve"> SEQ Рисунок \* ARABIC </w:instrText>
      </w:r>
      <w:r w:rsidR="00196846">
        <w:fldChar w:fldCharType="separate"/>
      </w:r>
      <w:r w:rsidR="00B6617D">
        <w:rPr>
          <w:noProof/>
        </w:rPr>
        <w:t>60</w:t>
      </w:r>
      <w:r w:rsidR="00196846">
        <w:rPr>
          <w:noProof/>
        </w:rPr>
        <w:fldChar w:fldCharType="end"/>
      </w:r>
      <w:bookmarkEnd w:id="187"/>
      <w:r>
        <w:t xml:space="preserve"> – Технический облик ИК радиометра СД2</w:t>
      </w:r>
    </w:p>
    <w:p w14:paraId="21230A30" w14:textId="77777777" w:rsidR="00CF26B4" w:rsidRDefault="00CF26B4" w:rsidP="00CF26B4">
      <w:pPr>
        <w:pStyle w:val="afa"/>
      </w:pPr>
      <w:r>
        <w:t>В состав ИК радиометра СД2 входят:</w:t>
      </w:r>
    </w:p>
    <w:p w14:paraId="584AA5DC" w14:textId="77777777" w:rsidR="00CF26B4" w:rsidRPr="00C07143" w:rsidRDefault="00CF26B4" w:rsidP="00CF26B4">
      <w:pPr>
        <w:pStyle w:val="a0"/>
      </w:pPr>
      <w:r>
        <w:t>объектив радиометра СД2 п</w:t>
      </w:r>
      <w:r w:rsidRPr="00C07143">
        <w:t>оз.1;</w:t>
      </w:r>
    </w:p>
    <w:p w14:paraId="42C9BB45" w14:textId="77777777" w:rsidR="00CF26B4" w:rsidRPr="00C07143" w:rsidRDefault="00CF26B4" w:rsidP="00CF26B4">
      <w:pPr>
        <w:pStyle w:val="a0"/>
      </w:pPr>
      <w:r>
        <w:t>узел смены</w:t>
      </w:r>
      <w:r w:rsidRPr="00C07143">
        <w:t xml:space="preserve"> фильтров поз.2</w:t>
      </w:r>
      <w:r>
        <w:t xml:space="preserve"> обеспечивает смену фильтров для выбора поддиапазона</w:t>
      </w:r>
      <w:r w:rsidRPr="00C07143">
        <w:t>;</w:t>
      </w:r>
    </w:p>
    <w:p w14:paraId="50221172" w14:textId="77777777" w:rsidR="00CF26B4" w:rsidRDefault="00CF26B4" w:rsidP="00CF26B4">
      <w:pPr>
        <w:pStyle w:val="a0"/>
      </w:pPr>
      <w:r w:rsidRPr="00C07143">
        <w:lastRenderedPageBreak/>
        <w:t>узел ФПУ поз.3</w:t>
      </w:r>
      <w:r>
        <w:t>, в состав которого входит УДФ, обеспечивающий перемещение ФПУ-ИК для фокусировки объектива радиометра СД2</w:t>
      </w:r>
      <w:r w:rsidRPr="00C07143">
        <w:t>;</w:t>
      </w:r>
    </w:p>
    <w:p w14:paraId="460411EA" w14:textId="77777777" w:rsidR="00CF26B4" w:rsidRDefault="00CF26B4" w:rsidP="00CF26B4">
      <w:pPr>
        <w:pStyle w:val="a0"/>
      </w:pPr>
      <w:r>
        <w:t>элементы СОТР, к которым относят</w:t>
      </w:r>
      <w:r w:rsidRPr="0068736E">
        <w:t>ся</w:t>
      </w:r>
      <w:r>
        <w:t xml:space="preserve"> нагреватели, экраны, термодатчики.</w:t>
      </w:r>
    </w:p>
    <w:p w14:paraId="088EC68B" w14:textId="77777777" w:rsidR="00187DE9" w:rsidRDefault="00187DE9" w:rsidP="00187DE9">
      <w:pPr>
        <w:pStyle w:val="31"/>
      </w:pPr>
      <w:bookmarkStart w:id="188" w:name="_Toc135051886"/>
      <w:bookmarkStart w:id="189" w:name="_Toc135659254"/>
      <w:r>
        <w:t>ИК спектрометр СД1</w:t>
      </w:r>
      <w:bookmarkEnd w:id="188"/>
      <w:bookmarkEnd w:id="189"/>
    </w:p>
    <w:p w14:paraId="7368465C" w14:textId="77777777" w:rsidR="00B6617D" w:rsidRPr="00B6617D" w:rsidRDefault="00187DE9" w:rsidP="00B6617D">
      <w:pPr>
        <w:pStyle w:val="afa"/>
        <w:rPr>
          <w:vanish/>
        </w:rPr>
      </w:pPr>
      <w:r w:rsidRPr="00680C0C">
        <w:t xml:space="preserve">На рисунке </w:t>
      </w:r>
      <w:r>
        <w:rPr>
          <w:highlight w:val="yellow"/>
        </w:rPr>
        <w:fldChar w:fldCharType="begin"/>
      </w:r>
      <w:r>
        <w:instrText xml:space="preserve"> REF _Ref135310699 \h </w:instrText>
      </w:r>
      <w:r>
        <w:rPr>
          <w:highlight w:val="yellow"/>
        </w:rPr>
        <w:instrText xml:space="preserve"> \* MERGEFORMAT </w:instrText>
      </w:r>
      <w:r>
        <w:rPr>
          <w:highlight w:val="yellow"/>
        </w:rPr>
      </w:r>
      <w:r>
        <w:rPr>
          <w:highlight w:val="yellow"/>
        </w:rPr>
        <w:fldChar w:fldCharType="separate"/>
      </w:r>
    </w:p>
    <w:p w14:paraId="4FD0592B" w14:textId="3DA7E4E0" w:rsidR="00187DE9" w:rsidRPr="00680C0C" w:rsidRDefault="00B6617D" w:rsidP="00187DE9">
      <w:pPr>
        <w:pStyle w:val="afa"/>
      </w:pPr>
      <w:r w:rsidRPr="00B6617D">
        <w:rPr>
          <w:vanish/>
        </w:rPr>
        <w:t>Рисунок</w:t>
      </w:r>
      <w:r>
        <w:rPr>
          <w:noProof/>
        </w:rPr>
        <w:t xml:space="preserve"> 61</w:t>
      </w:r>
      <w:r w:rsidR="00187DE9">
        <w:rPr>
          <w:highlight w:val="yellow"/>
        </w:rPr>
        <w:fldChar w:fldCharType="end"/>
      </w:r>
      <w:r w:rsidR="00187DE9" w:rsidRPr="00680C0C">
        <w:t xml:space="preserve"> представлена структурная схема ИК спектрометра СД1.</w:t>
      </w:r>
    </w:p>
    <w:p w14:paraId="06F9B55E" w14:textId="77777777" w:rsidR="00187DE9" w:rsidRPr="00680C0C" w:rsidRDefault="00187DE9" w:rsidP="00187DE9"/>
    <w:p w14:paraId="34AF9C75" w14:textId="77777777" w:rsidR="00187DE9" w:rsidRDefault="00187DE9" w:rsidP="00187DE9">
      <w:pPr>
        <w:pStyle w:val="af0"/>
      </w:pPr>
      <w:r>
        <w:rPr>
          <w:noProof/>
        </w:rPr>
        <w:drawing>
          <wp:inline distT="0" distB="0" distL="0" distR="0" wp14:anchorId="7399A5A1" wp14:editId="68740972">
            <wp:extent cx="5486400" cy="3200400"/>
            <wp:effectExtent l="38100" t="0" r="0" b="0"/>
            <wp:docPr id="682" name="Схема 68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6" r:lo="rId147" r:qs="rId148" r:cs="rId149"/>
              </a:graphicData>
            </a:graphic>
          </wp:inline>
        </w:drawing>
      </w:r>
    </w:p>
    <w:tbl>
      <w:tblPr>
        <w:tblStyle w:val="af"/>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96"/>
        <w:gridCol w:w="2568"/>
      </w:tblGrid>
      <w:tr w:rsidR="00187DE9" w14:paraId="656596EE" w14:textId="77777777" w:rsidTr="00AC7E29">
        <w:tc>
          <w:tcPr>
            <w:tcW w:w="6096" w:type="dxa"/>
          </w:tcPr>
          <w:p w14:paraId="50120F04" w14:textId="77777777" w:rsidR="00187DE9" w:rsidRPr="00580AA0" w:rsidRDefault="00187DE9" w:rsidP="00AC7E29">
            <w:pPr>
              <w:pStyle w:val="af0"/>
              <w:jc w:val="left"/>
              <w:rPr>
                <w:sz w:val="24"/>
                <w:szCs w:val="24"/>
              </w:rPr>
            </w:pPr>
            <w:r w:rsidRPr="00580AA0">
              <w:rPr>
                <w:sz w:val="24"/>
                <w:szCs w:val="24"/>
              </w:rPr>
              <w:t>БУФ – блок управления ФПУ;</w:t>
            </w:r>
          </w:p>
          <w:p w14:paraId="5FD6F67A" w14:textId="77777777" w:rsidR="00187DE9" w:rsidRPr="00580AA0" w:rsidRDefault="00187DE9" w:rsidP="00AC7E29">
            <w:pPr>
              <w:pStyle w:val="af0"/>
              <w:jc w:val="left"/>
              <w:rPr>
                <w:sz w:val="24"/>
                <w:szCs w:val="24"/>
              </w:rPr>
            </w:pPr>
            <w:r w:rsidRPr="00580AA0">
              <w:rPr>
                <w:sz w:val="24"/>
                <w:szCs w:val="24"/>
              </w:rPr>
              <w:t>ИК – инфракрасный;</w:t>
            </w:r>
          </w:p>
          <w:p w14:paraId="54BA80FC" w14:textId="77777777" w:rsidR="00187DE9" w:rsidRPr="00580AA0" w:rsidRDefault="00187DE9" w:rsidP="00AC7E29">
            <w:pPr>
              <w:pStyle w:val="af0"/>
              <w:jc w:val="left"/>
              <w:rPr>
                <w:sz w:val="24"/>
                <w:szCs w:val="24"/>
              </w:rPr>
            </w:pPr>
            <w:r w:rsidRPr="00580AA0">
              <w:rPr>
                <w:sz w:val="24"/>
                <w:szCs w:val="24"/>
              </w:rPr>
              <w:t>МКС – микрокриогенная система;</w:t>
            </w:r>
          </w:p>
          <w:p w14:paraId="11F31526" w14:textId="77777777" w:rsidR="00187DE9" w:rsidRDefault="00187DE9" w:rsidP="00AC7E29">
            <w:pPr>
              <w:pStyle w:val="af0"/>
              <w:jc w:val="left"/>
              <w:rPr>
                <w:sz w:val="24"/>
                <w:szCs w:val="24"/>
              </w:rPr>
            </w:pPr>
            <w:r w:rsidRPr="00580AA0">
              <w:rPr>
                <w:sz w:val="24"/>
                <w:szCs w:val="24"/>
              </w:rPr>
              <w:t>СД – спектральный диапазон;</w:t>
            </w:r>
          </w:p>
          <w:p w14:paraId="357EFEDD" w14:textId="77777777" w:rsidR="00187DE9" w:rsidRPr="00580AA0" w:rsidRDefault="00187DE9" w:rsidP="00AC7E29">
            <w:pPr>
              <w:pStyle w:val="af0"/>
              <w:jc w:val="left"/>
              <w:rPr>
                <w:sz w:val="24"/>
                <w:szCs w:val="24"/>
              </w:rPr>
            </w:pPr>
            <w:r>
              <w:rPr>
                <w:sz w:val="24"/>
                <w:szCs w:val="24"/>
              </w:rPr>
              <w:t>СОТР – система обеспечения температурного режима;</w:t>
            </w:r>
          </w:p>
          <w:p w14:paraId="640436A1" w14:textId="77777777" w:rsidR="00187DE9" w:rsidRPr="00580AA0" w:rsidRDefault="00187DE9" w:rsidP="00AC7E29">
            <w:pPr>
              <w:pStyle w:val="af0"/>
              <w:jc w:val="left"/>
            </w:pPr>
            <w:r w:rsidRPr="00580AA0">
              <w:rPr>
                <w:sz w:val="24"/>
                <w:szCs w:val="24"/>
              </w:rPr>
              <w:t>УДФ – узел дистанционной фокусировки</w:t>
            </w:r>
          </w:p>
        </w:tc>
        <w:tc>
          <w:tcPr>
            <w:tcW w:w="2568" w:type="dxa"/>
          </w:tcPr>
          <w:p w14:paraId="10B0B03C" w14:textId="77777777" w:rsidR="00187DE9" w:rsidRDefault="00187DE9" w:rsidP="00AC7E29">
            <w:pPr>
              <w:pStyle w:val="af0"/>
            </w:pPr>
          </w:p>
        </w:tc>
      </w:tr>
    </w:tbl>
    <w:p w14:paraId="3A2FEF7B" w14:textId="77777777" w:rsidR="00187DE9" w:rsidRDefault="00187DE9" w:rsidP="00187DE9">
      <w:pPr>
        <w:pStyle w:val="af0"/>
      </w:pPr>
      <w:bookmarkStart w:id="190" w:name="_Ref135310699"/>
    </w:p>
    <w:p w14:paraId="055C1DF4" w14:textId="2C9EA7BA" w:rsidR="00187DE9" w:rsidRDefault="00187DE9" w:rsidP="00187DE9">
      <w:pPr>
        <w:pStyle w:val="af0"/>
      </w:pPr>
      <w:r>
        <w:t xml:space="preserve">Рисунок </w:t>
      </w:r>
      <w:r w:rsidR="00196846">
        <w:fldChar w:fldCharType="begin"/>
      </w:r>
      <w:r w:rsidR="00196846">
        <w:instrText xml:space="preserve"> SEQ Рисунок \* ARABIC </w:instrText>
      </w:r>
      <w:r w:rsidR="00196846">
        <w:fldChar w:fldCharType="separate"/>
      </w:r>
      <w:r w:rsidR="00B6617D">
        <w:rPr>
          <w:noProof/>
        </w:rPr>
        <w:t>61</w:t>
      </w:r>
      <w:r w:rsidR="00196846">
        <w:rPr>
          <w:noProof/>
        </w:rPr>
        <w:fldChar w:fldCharType="end"/>
      </w:r>
      <w:bookmarkEnd w:id="190"/>
      <w:r>
        <w:t xml:space="preserve"> – Структурная схема ИК спектрометра СД1</w:t>
      </w:r>
    </w:p>
    <w:p w14:paraId="141F1502" w14:textId="77777777" w:rsidR="00187DE9" w:rsidRDefault="00187DE9" w:rsidP="00187DE9">
      <w:pPr>
        <w:pStyle w:val="af0"/>
      </w:pPr>
    </w:p>
    <w:p w14:paraId="39F5C5ED" w14:textId="51FE4FA3" w:rsidR="00187DE9" w:rsidRDefault="00187DE9" w:rsidP="00187DE9">
      <w:pPr>
        <w:pStyle w:val="afa"/>
      </w:pPr>
      <w:r>
        <w:t xml:space="preserve">На </w:t>
      </w:r>
      <w:r w:rsidRPr="00187DE9">
        <w:t xml:space="preserve">рисунке </w:t>
      </w:r>
      <w:r>
        <w:fldChar w:fldCharType="begin"/>
      </w:r>
      <w:r>
        <w:instrText xml:space="preserve"> REF _Ref135310733 \h  \* MERGEFORMAT </w:instrText>
      </w:r>
      <w:r>
        <w:fldChar w:fldCharType="separate"/>
      </w:r>
      <w:r w:rsidR="00B6617D" w:rsidRPr="00B6617D">
        <w:rPr>
          <w:vanish/>
        </w:rPr>
        <w:t xml:space="preserve">Рисунок </w:t>
      </w:r>
      <w:r w:rsidR="00B6617D">
        <w:rPr>
          <w:noProof/>
        </w:rPr>
        <w:t>62</w:t>
      </w:r>
      <w:r>
        <w:fldChar w:fldCharType="end"/>
      </w:r>
      <w:r w:rsidRPr="00187DE9">
        <w:t xml:space="preserve"> п</w:t>
      </w:r>
      <w:r>
        <w:t>редставлен технический облик ИК спектрометра СД1.</w:t>
      </w:r>
    </w:p>
    <w:p w14:paraId="24B6D5FD" w14:textId="77777777" w:rsidR="00187DE9" w:rsidRDefault="00187DE9" w:rsidP="00187DE9">
      <w:pPr>
        <w:pStyle w:val="af0"/>
      </w:pPr>
    </w:p>
    <w:p w14:paraId="153C09EE" w14:textId="57735E2B" w:rsidR="00187DE9" w:rsidRDefault="00196846" w:rsidP="00187DE9">
      <w:pPr>
        <w:pStyle w:val="af0"/>
      </w:pPr>
      <w:r>
        <w:rPr>
          <w:noProof/>
        </w:rPr>
        <mc:AlternateContent>
          <mc:Choice Requires="wpc">
            <w:drawing>
              <wp:inline distT="0" distB="0" distL="0" distR="0" wp14:anchorId="7E61E4DE" wp14:editId="7CB218EE">
                <wp:extent cx="5602605" cy="4346575"/>
                <wp:effectExtent l="3175" t="0" r="4445" b="0"/>
                <wp:docPr id="906" name="Полотно 12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113" name="Рисунок 120"/>
                          <pic:cNvPicPr>
                            <a:picLocks noChangeAspect="1"/>
                          </pic:cNvPicPr>
                        </pic:nvPicPr>
                        <pic:blipFill>
                          <a:blip r:embed="rId151">
                            <a:extLst>
                              <a:ext uri="{28A0092B-C50C-407E-A947-70E740481C1C}">
                                <a14:useLocalDpi xmlns:a14="http://schemas.microsoft.com/office/drawing/2010/main" val="0"/>
                              </a:ext>
                            </a:extLst>
                          </a:blip>
                          <a:srcRect l="32410" t="16917" r="33905" b="32806"/>
                          <a:stretch>
                            <a:fillRect/>
                          </a:stretch>
                        </pic:blipFill>
                        <pic:spPr bwMode="auto">
                          <a:xfrm>
                            <a:off x="605601" y="35706"/>
                            <a:ext cx="4074904" cy="4299368"/>
                          </a:xfrm>
                          <a:prstGeom prst="rect">
                            <a:avLst/>
                          </a:prstGeom>
                          <a:noFill/>
                          <a:extLst>
                            <a:ext uri="{909E8E84-426E-40DD-AFC4-6F175D3DCCD1}">
                              <a14:hiddenFill xmlns:a14="http://schemas.microsoft.com/office/drawing/2010/main">
                                <a:solidFill>
                                  <a:srgbClr val="FFFFFF"/>
                                </a:solidFill>
                              </a14:hiddenFill>
                            </a:ext>
                          </a:extLst>
                        </pic:spPr>
                      </pic:pic>
                      <wps:wsp>
                        <wps:cNvPr id="114" name="Выноска 2 (без границы) 121"/>
                        <wps:cNvSpPr>
                          <a:spLocks/>
                        </wps:cNvSpPr>
                        <wps:spPr bwMode="auto">
                          <a:xfrm>
                            <a:off x="1700602" y="2128431"/>
                            <a:ext cx="323800" cy="342953"/>
                          </a:xfrm>
                          <a:prstGeom prst="callout2">
                            <a:avLst>
                              <a:gd name="adj1" fmla="val 105069"/>
                              <a:gd name="adj2" fmla="val 92856"/>
                              <a:gd name="adj3" fmla="val 105069"/>
                              <a:gd name="adj4" fmla="val -10139"/>
                              <a:gd name="adj5" fmla="val 394653"/>
                              <a:gd name="adj6" fmla="val -67838"/>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0C961F26" w14:textId="77777777" w:rsidR="00C95DF0" w:rsidRDefault="00C95DF0" w:rsidP="00187DE9">
                              <w:pPr>
                                <w:pStyle w:val="aff9"/>
                                <w:spacing w:before="0" w:beforeAutospacing="0" w:after="0" w:afterAutospacing="0" w:line="256" w:lineRule="auto"/>
                                <w:jc w:val="center"/>
                              </w:pPr>
                              <w:r>
                                <w:rPr>
                                  <w:rFonts w:eastAsia="Calibri"/>
                                  <w:sz w:val="28"/>
                                  <w:szCs w:val="28"/>
                                </w:rPr>
                                <w:t>1</w:t>
                              </w:r>
                            </w:p>
                          </w:txbxContent>
                        </wps:txbx>
                        <wps:bodyPr rot="0" vert="horz" wrap="square" lIns="91440" tIns="45720" rIns="91440" bIns="45720" anchor="ctr" anchorCtr="0" upright="1">
                          <a:noAutofit/>
                        </wps:bodyPr>
                      </wps:wsp>
                      <wps:wsp>
                        <wps:cNvPr id="115" name="Выноска 2 (без границы) 122"/>
                        <wps:cNvSpPr>
                          <a:spLocks/>
                        </wps:cNvSpPr>
                        <wps:spPr bwMode="auto">
                          <a:xfrm>
                            <a:off x="2650902" y="2152134"/>
                            <a:ext cx="323900" cy="342953"/>
                          </a:xfrm>
                          <a:prstGeom prst="callout2">
                            <a:avLst>
                              <a:gd name="adj1" fmla="val 105069"/>
                              <a:gd name="adj2" fmla="val 92856"/>
                              <a:gd name="adj3" fmla="val 105069"/>
                              <a:gd name="adj4" fmla="val -10139"/>
                              <a:gd name="adj5" fmla="val 402523"/>
                              <a:gd name="adj6" fmla="val -156111"/>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03CAA0BA" w14:textId="77777777" w:rsidR="00C95DF0" w:rsidRDefault="00C95DF0" w:rsidP="00187DE9">
                              <w:pPr>
                                <w:pStyle w:val="aff9"/>
                                <w:spacing w:before="0" w:beforeAutospacing="0" w:after="0" w:afterAutospacing="0" w:line="256" w:lineRule="auto"/>
                                <w:jc w:val="center"/>
                              </w:pPr>
                              <w:r>
                                <w:rPr>
                                  <w:rFonts w:eastAsia="Calibri"/>
                                  <w:sz w:val="28"/>
                                  <w:szCs w:val="28"/>
                                </w:rPr>
                                <w:t>2</w:t>
                              </w:r>
                            </w:p>
                          </w:txbxContent>
                        </wps:txbx>
                        <wps:bodyPr rot="0" vert="horz" wrap="square" lIns="91440" tIns="45720" rIns="91440" bIns="45720" anchor="ctr" anchorCtr="0" upright="1">
                          <a:noAutofit/>
                        </wps:bodyPr>
                      </wps:wsp>
                      <wps:wsp>
                        <wps:cNvPr id="116" name="Выноска 2 (без границы) 123"/>
                        <wps:cNvSpPr>
                          <a:spLocks/>
                        </wps:cNvSpPr>
                        <wps:spPr bwMode="auto">
                          <a:xfrm>
                            <a:off x="5260605" y="3295312"/>
                            <a:ext cx="323800" cy="342953"/>
                          </a:xfrm>
                          <a:prstGeom prst="callout2">
                            <a:avLst>
                              <a:gd name="adj1" fmla="val 105069"/>
                              <a:gd name="adj2" fmla="val 92856"/>
                              <a:gd name="adj3" fmla="val 105069"/>
                              <a:gd name="adj4" fmla="val -10139"/>
                              <a:gd name="adj5" fmla="val -11773"/>
                              <a:gd name="adj6" fmla="val -310273"/>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7337099D" w14:textId="77777777" w:rsidR="00C95DF0" w:rsidRDefault="00C95DF0" w:rsidP="00187DE9">
                              <w:pPr>
                                <w:pStyle w:val="aff9"/>
                                <w:spacing w:before="0" w:beforeAutospacing="0" w:after="0" w:afterAutospacing="0" w:line="256" w:lineRule="auto"/>
                                <w:jc w:val="center"/>
                              </w:pPr>
                              <w:r>
                                <w:rPr>
                                  <w:rFonts w:eastAsia="Calibri"/>
                                  <w:sz w:val="28"/>
                                  <w:szCs w:val="28"/>
                                </w:rPr>
                                <w:t>3</w:t>
                              </w:r>
                            </w:p>
                          </w:txbxContent>
                        </wps:txbx>
                        <wps:bodyPr rot="0" vert="horz" wrap="square" lIns="91440" tIns="45720" rIns="91440" bIns="45720" anchor="ctr" anchorCtr="0" upright="1">
                          <a:noAutofit/>
                        </wps:bodyPr>
                      </wps:wsp>
                      <wps:wsp>
                        <wps:cNvPr id="117" name="Выноска 2 (без границы) 128"/>
                        <wps:cNvSpPr>
                          <a:spLocks/>
                        </wps:cNvSpPr>
                        <wps:spPr bwMode="auto">
                          <a:xfrm>
                            <a:off x="5025104" y="785722"/>
                            <a:ext cx="323800" cy="342353"/>
                          </a:xfrm>
                          <a:prstGeom prst="callout2">
                            <a:avLst>
                              <a:gd name="adj1" fmla="val 105069"/>
                              <a:gd name="adj2" fmla="val 92856"/>
                              <a:gd name="adj3" fmla="val 105069"/>
                              <a:gd name="adj4" fmla="val -10139"/>
                              <a:gd name="adj5" fmla="val -11773"/>
                              <a:gd name="adj6" fmla="val -310273"/>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2DBC85E6" w14:textId="77777777" w:rsidR="00C95DF0" w:rsidRDefault="00C95DF0" w:rsidP="00187DE9">
                              <w:pPr>
                                <w:pStyle w:val="aff9"/>
                                <w:spacing w:before="0" w:beforeAutospacing="0" w:after="0" w:afterAutospacing="0" w:line="254" w:lineRule="auto"/>
                                <w:jc w:val="center"/>
                              </w:pPr>
                              <w:r>
                                <w:rPr>
                                  <w:rFonts w:eastAsia="Calibri"/>
                                  <w:sz w:val="28"/>
                                  <w:szCs w:val="28"/>
                                </w:rPr>
                                <w:t>4</w:t>
                              </w:r>
                            </w:p>
                          </w:txbxContent>
                        </wps:txbx>
                        <wps:bodyPr rot="0" vert="horz" wrap="square" lIns="91440" tIns="45720" rIns="91440" bIns="45720" anchor="ctr" anchorCtr="0" upright="1">
                          <a:noAutofit/>
                        </wps:bodyPr>
                      </wps:wsp>
                    </wpc:wpc>
                  </a:graphicData>
                </a:graphic>
              </wp:inline>
            </w:drawing>
          </mc:Choice>
          <mc:Fallback>
            <w:pict>
              <v:group w14:anchorId="7E61E4DE" id="Полотно 127" o:spid="_x0000_s1256" editas="canvas" style="width:441.15pt;height:342.25pt;mso-position-horizontal-relative:char;mso-position-vertical-relative:line" coordsize="56026,4346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mXEhigZgMlRwKAFy1OFeefFv9qj4e/s/wBvHL46&#10;8beF/CazFQi6nqMVu7bt20hWbODtbBx/Ca5Twh/wUe+BPxC8T2eiaD8XPAWqatqD+XbWtvq8LyTN&#10;jO0AN7H8qOV9Que3UVn6Zr8Gr2UN1a3FveWt0glhnhkDxyowDKysMggqcgg8jkcVfRtyA0AL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">
                <v:shape id="_x0000_s1257" type="#_x0000_t75" style="position:absolute;width:56026;height:43465;visibility:visible;mso-wrap-style:square">
                  <v:fill o:detectmouseclick="t"/>
                  <v:path o:connecttype="none"/>
                </v:shape>
                <v:shape id="Рисунок 120" o:spid="_x0000_s1258" type="#_x0000_t75" style="position:absolute;left:6056;top:357;width:40749;height:429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">
                  <v:imagedata r:id="rId152" o:title="" croptop="11087f" cropbottom="21500f" cropleft="21240f" cropright="22220f"/>
                </v:shape>
                <v:shape id="Выноска 2 (без границы) 121" o:spid="_x0000_s1259" type="#_x0000_t42" style="position:absolute;left:17006;top:21284;width:323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" adj="-14653,85245,-2190,22695,20057,22695" fillcolor="white [3201]" strokecolor="black [3200]" strokeweight="1pt">
                  <v:stroke startarrow="oval" startarrowwidth="narrow" startarrowlength="short"/>
                  <v:textbox>
                    <w:txbxContent>
                      <w:p w14:paraId="0C961F26" w14:textId="77777777" w:rsidR="00C95DF0" w:rsidRDefault="00C95DF0" w:rsidP="00187DE9">
                        <w:pPr>
                          <w:pStyle w:val="aff9"/>
                          <w:spacing w:before="0" w:beforeAutospacing="0" w:after="0" w:afterAutospacing="0" w:line="256" w:lineRule="auto"/>
                          <w:jc w:val="center"/>
                        </w:pPr>
                        <w:r>
                          <w:rPr>
                            <w:rFonts w:eastAsia="Calibri"/>
                            <w:sz w:val="28"/>
                            <w:szCs w:val="28"/>
                          </w:rPr>
                          <w:t>1</w:t>
                        </w:r>
                      </w:p>
                    </w:txbxContent>
                  </v:textbox>
                  <o:callout v:ext="edit" minusy="t"/>
                </v:shape>
                <v:shape id="Выноска 2 (без границы) 122" o:spid="_x0000_s1260" type="#_x0000_t42" style="position:absolute;left:26509;top:21521;width:3239;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" adj="-33720,86945,-2190,22695,20057,22695" fillcolor="white [3201]" strokecolor="black [3200]" strokeweight="1pt">
                  <v:stroke startarrow="oval" startarrowwidth="narrow" startarrowlength="short"/>
                  <v:textbox>
                    <w:txbxContent>
                      <w:p w14:paraId="03CAA0BA" w14:textId="77777777" w:rsidR="00C95DF0" w:rsidRDefault="00C95DF0" w:rsidP="00187DE9">
                        <w:pPr>
                          <w:pStyle w:val="aff9"/>
                          <w:spacing w:before="0" w:beforeAutospacing="0" w:after="0" w:afterAutospacing="0" w:line="256" w:lineRule="auto"/>
                          <w:jc w:val="center"/>
                        </w:pPr>
                        <w:r>
                          <w:rPr>
                            <w:rFonts w:eastAsia="Calibri"/>
                            <w:sz w:val="28"/>
                            <w:szCs w:val="28"/>
                          </w:rPr>
                          <w:t>2</w:t>
                        </w:r>
                      </w:p>
                    </w:txbxContent>
                  </v:textbox>
                  <o:callout v:ext="edit" minusy="t"/>
                </v:shape>
                <v:shape id="Выноска 2 (без границы) 123" o:spid="_x0000_s1261" type="#_x0000_t42" style="position:absolute;left:52606;top:32953;width:323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" adj="-67019,-2543,-2190,22695,20057,22695" fillcolor="white [3201]" strokecolor="black [3200]" strokeweight="1pt">
                  <v:stroke startarrow="oval" startarrowwidth="narrow" startarrowlength="short"/>
                  <v:textbox>
                    <w:txbxContent>
                      <w:p w14:paraId="7337099D" w14:textId="77777777" w:rsidR="00C95DF0" w:rsidRDefault="00C95DF0" w:rsidP="00187DE9">
                        <w:pPr>
                          <w:pStyle w:val="aff9"/>
                          <w:spacing w:before="0" w:beforeAutospacing="0" w:after="0" w:afterAutospacing="0" w:line="256" w:lineRule="auto"/>
                          <w:jc w:val="center"/>
                        </w:pPr>
                        <w:r>
                          <w:rPr>
                            <w:rFonts w:eastAsia="Calibri"/>
                            <w:sz w:val="28"/>
                            <w:szCs w:val="28"/>
                          </w:rPr>
                          <w:t>3</w:t>
                        </w:r>
                      </w:p>
                    </w:txbxContent>
                  </v:textbox>
                </v:shape>
                <v:shape id="Выноска 2 (без границы) 128" o:spid="_x0000_s1262" type="#_x0000_t42" style="position:absolute;left:50251;top:7857;width:323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" adj="-67019,-2543,-2190,22695,20057,22695" fillcolor="white [3201]" strokecolor="black [3200]" strokeweight="1pt">
                  <v:stroke startarrow="oval" startarrowwidth="narrow" startarrowlength="short"/>
                  <v:textbox>
                    <w:txbxContent>
                      <w:p w14:paraId="2DBC85E6" w14:textId="77777777" w:rsidR="00C95DF0" w:rsidRDefault="00C95DF0" w:rsidP="00187DE9">
                        <w:pPr>
                          <w:pStyle w:val="aff9"/>
                          <w:spacing w:before="0" w:beforeAutospacing="0" w:after="0" w:afterAutospacing="0" w:line="254" w:lineRule="auto"/>
                          <w:jc w:val="center"/>
                        </w:pPr>
                        <w:r>
                          <w:rPr>
                            <w:rFonts w:eastAsia="Calibri"/>
                            <w:sz w:val="28"/>
                            <w:szCs w:val="28"/>
                          </w:rPr>
                          <w:t>4</w:t>
                        </w:r>
                      </w:p>
                    </w:txbxContent>
                  </v:textbox>
                </v:shape>
                <w10:anchorlock/>
              </v:group>
            </w:pict>
          </mc:Fallback>
        </mc:AlternateConten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55"/>
        <w:gridCol w:w="4853"/>
      </w:tblGrid>
      <w:tr w:rsidR="00187DE9" w14:paraId="1549E7B4" w14:textId="77777777" w:rsidTr="00AC7E29">
        <w:tc>
          <w:tcPr>
            <w:tcW w:w="5012" w:type="dxa"/>
          </w:tcPr>
          <w:p w14:paraId="3B5599B9" w14:textId="77777777" w:rsidR="00187DE9" w:rsidRDefault="00187DE9" w:rsidP="00AC7E29">
            <w:pPr>
              <w:pStyle w:val="af0"/>
            </w:pPr>
            <w:bookmarkStart w:id="191" w:name="_Ref134626803"/>
            <w:r>
              <w:rPr>
                <w:noProof/>
              </w:rPr>
              <w:drawing>
                <wp:inline distT="0" distB="0" distL="0" distR="0" wp14:anchorId="469B5346" wp14:editId="4FD67DBE">
                  <wp:extent cx="2390775" cy="2582797"/>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392244" cy="2584384"/>
                          </a:xfrm>
                          <a:prstGeom prst="rect">
                            <a:avLst/>
                          </a:prstGeom>
                          <a:noFill/>
                        </pic:spPr>
                      </pic:pic>
                    </a:graphicData>
                  </a:graphic>
                </wp:inline>
              </w:drawing>
            </w:r>
          </w:p>
        </w:tc>
        <w:tc>
          <w:tcPr>
            <w:tcW w:w="5012" w:type="dxa"/>
            <w:vAlign w:val="center"/>
          </w:tcPr>
          <w:p w14:paraId="5DF712C4" w14:textId="77777777" w:rsidR="00187DE9" w:rsidRDefault="00187DE9" w:rsidP="00AC7E29">
            <w:pPr>
              <w:pStyle w:val="afa"/>
              <w:ind w:firstLine="0"/>
              <w:jc w:val="left"/>
            </w:pPr>
            <w:r>
              <w:t>1 – объектив спектрометра СД1;</w:t>
            </w:r>
          </w:p>
          <w:p w14:paraId="6A97CAC2" w14:textId="77777777" w:rsidR="00187DE9" w:rsidRDefault="00187DE9" w:rsidP="00AC7E29">
            <w:pPr>
              <w:pStyle w:val="afa"/>
              <w:ind w:firstLine="0"/>
              <w:jc w:val="left"/>
            </w:pPr>
            <w:r>
              <w:t>2 – узел щели;</w:t>
            </w:r>
          </w:p>
          <w:p w14:paraId="5C4A6159" w14:textId="77777777" w:rsidR="00187DE9" w:rsidRDefault="00187DE9" w:rsidP="00AC7E29">
            <w:pPr>
              <w:pStyle w:val="afa"/>
              <w:ind w:firstLine="0"/>
              <w:jc w:val="left"/>
            </w:pPr>
            <w:r>
              <w:t>3 – узел дифракционной решётки;</w:t>
            </w:r>
          </w:p>
          <w:p w14:paraId="2C856A40" w14:textId="77777777" w:rsidR="00187DE9" w:rsidRDefault="00187DE9" w:rsidP="00AC7E29">
            <w:pPr>
              <w:pStyle w:val="afa"/>
              <w:ind w:firstLine="0"/>
              <w:jc w:val="left"/>
            </w:pPr>
            <w:r>
              <w:t>4 – узел ФПУ</w:t>
            </w:r>
          </w:p>
        </w:tc>
      </w:tr>
    </w:tbl>
    <w:p w14:paraId="4F4A9EAF" w14:textId="77777777" w:rsidR="00187DE9" w:rsidRDefault="00187DE9" w:rsidP="00187DE9">
      <w:pPr>
        <w:pStyle w:val="af0"/>
      </w:pPr>
    </w:p>
    <w:p w14:paraId="7CB6858C" w14:textId="3B550619" w:rsidR="00187DE9" w:rsidRDefault="00187DE9" w:rsidP="00187DE9">
      <w:pPr>
        <w:pStyle w:val="af0"/>
      </w:pPr>
      <w:bookmarkStart w:id="192" w:name="_Ref135310733"/>
      <w:r>
        <w:t xml:space="preserve">Рисунок </w:t>
      </w:r>
      <w:r w:rsidR="00196846">
        <w:fldChar w:fldCharType="begin"/>
      </w:r>
      <w:r w:rsidR="00196846">
        <w:instrText xml:space="preserve"> SEQ Рисунок \* ARABIC </w:instrText>
      </w:r>
      <w:r w:rsidR="00196846">
        <w:fldChar w:fldCharType="separate"/>
      </w:r>
      <w:r w:rsidR="00B6617D">
        <w:rPr>
          <w:noProof/>
        </w:rPr>
        <w:t>62</w:t>
      </w:r>
      <w:r w:rsidR="00196846">
        <w:rPr>
          <w:noProof/>
        </w:rPr>
        <w:fldChar w:fldCharType="end"/>
      </w:r>
      <w:bookmarkEnd w:id="191"/>
      <w:bookmarkEnd w:id="192"/>
      <w:r>
        <w:t xml:space="preserve"> – Технический облик ИК спектрометра СД1</w:t>
      </w:r>
    </w:p>
    <w:p w14:paraId="012E543C" w14:textId="77777777" w:rsidR="00187DE9" w:rsidRDefault="00187DE9" w:rsidP="00187DE9">
      <w:pPr>
        <w:pStyle w:val="afa"/>
      </w:pPr>
      <w:r>
        <w:t>Объектив спектрометра СД1 поз. 1 состоит из набора линз в оправах, собранных в общем корпусе.</w:t>
      </w:r>
    </w:p>
    <w:p w14:paraId="69622563" w14:textId="77777777" w:rsidR="00187DE9" w:rsidRDefault="00187DE9" w:rsidP="00187DE9">
      <w:pPr>
        <w:pStyle w:val="afa"/>
      </w:pPr>
      <w:r>
        <w:lastRenderedPageBreak/>
        <w:t>Узел щели поз. 2 обеспечивает крепление щели и сканирование ею поля зрения.</w:t>
      </w:r>
    </w:p>
    <w:p w14:paraId="75412B84" w14:textId="77777777" w:rsidR="00187DE9" w:rsidRDefault="00187DE9" w:rsidP="00187DE9">
      <w:pPr>
        <w:pStyle w:val="afa"/>
      </w:pPr>
      <w:r w:rsidRPr="009131FC">
        <w:t xml:space="preserve">Узел дифракционной решётки </w:t>
      </w:r>
      <w:r>
        <w:t xml:space="preserve">поз. 3 </w:t>
      </w:r>
      <w:r w:rsidRPr="009131FC">
        <w:t>обеспечивает крепление и юстировку дифракционной решётки.</w:t>
      </w:r>
    </w:p>
    <w:p w14:paraId="602F697A" w14:textId="77777777" w:rsidR="00187DE9" w:rsidRPr="008D6F71" w:rsidRDefault="00187DE9" w:rsidP="00187DE9">
      <w:pPr>
        <w:pStyle w:val="afa"/>
      </w:pPr>
      <w:r>
        <w:t>В состав уз</w:t>
      </w:r>
      <w:r w:rsidRPr="008D6F71">
        <w:t>л</w:t>
      </w:r>
      <w:r>
        <w:t>а</w:t>
      </w:r>
      <w:r w:rsidRPr="008D6F71">
        <w:t xml:space="preserve"> ФПУ </w:t>
      </w:r>
      <w:r>
        <w:t xml:space="preserve">поз. 4 </w:t>
      </w:r>
      <w:r w:rsidRPr="008D6F71">
        <w:t xml:space="preserve">входит УДФ, обеспечивающий перемещение ФПУ-ИК для фокусировки объектива </w:t>
      </w:r>
      <w:r>
        <w:t>спектрометра СД1.</w:t>
      </w:r>
    </w:p>
    <w:p w14:paraId="15EE5759" w14:textId="3F46A300" w:rsidR="00187DE9" w:rsidRDefault="00187DE9" w:rsidP="00187DE9">
      <w:pPr>
        <w:pStyle w:val="afa"/>
      </w:pPr>
      <w:r>
        <w:t>К элементам</w:t>
      </w:r>
      <w:r w:rsidRPr="008D6F71">
        <w:t xml:space="preserve"> СОТР относятся нагреватели, экраны, термодатчики</w:t>
      </w:r>
      <w:r>
        <w:t>.</w:t>
      </w:r>
    </w:p>
    <w:p w14:paraId="13E81723" w14:textId="77777777" w:rsidR="00A60BEE" w:rsidRDefault="00A60BEE" w:rsidP="00187DE9">
      <w:pPr>
        <w:pStyle w:val="afa"/>
      </w:pPr>
    </w:p>
    <w:p w14:paraId="4F2554A5" w14:textId="77777777" w:rsidR="00A60BEE" w:rsidRDefault="00A60BEE" w:rsidP="00A60BEE">
      <w:pPr>
        <w:pStyle w:val="31"/>
      </w:pPr>
      <w:bookmarkStart w:id="193" w:name="_Toc135051887"/>
      <w:bookmarkStart w:id="194" w:name="_Toc135659255"/>
      <w:r>
        <w:t>ИК спектрометр СД2</w:t>
      </w:r>
      <w:bookmarkEnd w:id="193"/>
      <w:bookmarkEnd w:id="194"/>
    </w:p>
    <w:p w14:paraId="662D16CE" w14:textId="06B0D99D" w:rsidR="00A60BEE" w:rsidRPr="00210C98" w:rsidRDefault="00A60BEE" w:rsidP="00A60BEE">
      <w:pPr>
        <w:pStyle w:val="afa"/>
      </w:pPr>
      <w:r w:rsidRPr="00210C98">
        <w:t>На рисун</w:t>
      </w:r>
      <w:r w:rsidRPr="00A60BEE">
        <w:t xml:space="preserve">ке </w:t>
      </w:r>
      <w:r>
        <w:fldChar w:fldCharType="begin"/>
      </w:r>
      <w:r>
        <w:instrText xml:space="preserve"> REF _Ref135310851 \h  \* MERGEFORMAT </w:instrText>
      </w:r>
      <w:r>
        <w:fldChar w:fldCharType="separate"/>
      </w:r>
      <w:r w:rsidR="00B6617D" w:rsidRPr="00B6617D">
        <w:rPr>
          <w:vanish/>
        </w:rPr>
        <w:t xml:space="preserve">Рисунок </w:t>
      </w:r>
      <w:r w:rsidR="00B6617D">
        <w:rPr>
          <w:noProof/>
        </w:rPr>
        <w:t>63</w:t>
      </w:r>
      <w:r>
        <w:fldChar w:fldCharType="end"/>
      </w:r>
      <w:r w:rsidRPr="00A60BEE">
        <w:t xml:space="preserve"> пре</w:t>
      </w:r>
      <w:r w:rsidRPr="00210C98">
        <w:t>дставлена структурная схема</w:t>
      </w:r>
      <w:r>
        <w:t xml:space="preserve"> </w:t>
      </w:r>
      <w:r w:rsidRPr="00210C98">
        <w:t xml:space="preserve">ИК </w:t>
      </w:r>
      <w:r>
        <w:t>спектрометра СД2.</w:t>
      </w:r>
    </w:p>
    <w:p w14:paraId="6AD0C702" w14:textId="77777777" w:rsidR="00A60BEE" w:rsidRDefault="00A60BEE" w:rsidP="00A60BEE">
      <w:pPr>
        <w:pStyle w:val="af0"/>
      </w:pPr>
      <w:r>
        <w:rPr>
          <w:noProof/>
        </w:rPr>
        <w:drawing>
          <wp:inline distT="0" distB="0" distL="0" distR="0" wp14:anchorId="157A0B29" wp14:editId="060AF280">
            <wp:extent cx="5486400" cy="3200400"/>
            <wp:effectExtent l="38100" t="0" r="0" b="0"/>
            <wp:docPr id="683" name="Схема 68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4" r:lo="rId155" r:qs="rId156" r:cs="rId157"/>
              </a:graphicData>
            </a:graphic>
          </wp:inline>
        </w:drawing>
      </w:r>
    </w:p>
    <w:tbl>
      <w:tblPr>
        <w:tblStyle w:val="af"/>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96"/>
        <w:gridCol w:w="2568"/>
      </w:tblGrid>
      <w:tr w:rsidR="00A60BEE" w14:paraId="6CFC9F5A" w14:textId="77777777" w:rsidTr="00AC7E29">
        <w:tc>
          <w:tcPr>
            <w:tcW w:w="6096" w:type="dxa"/>
          </w:tcPr>
          <w:p w14:paraId="666F8053" w14:textId="77777777" w:rsidR="00A60BEE" w:rsidRPr="00580AA0" w:rsidRDefault="00A60BEE" w:rsidP="00A60BEE">
            <w:pPr>
              <w:pStyle w:val="af0"/>
              <w:jc w:val="left"/>
              <w:rPr>
                <w:sz w:val="24"/>
                <w:szCs w:val="24"/>
              </w:rPr>
            </w:pPr>
            <w:r w:rsidRPr="00580AA0">
              <w:rPr>
                <w:sz w:val="24"/>
                <w:szCs w:val="24"/>
              </w:rPr>
              <w:t>БУФ – блок управления ФПУ;</w:t>
            </w:r>
          </w:p>
          <w:p w14:paraId="5E9ADFDE" w14:textId="77777777" w:rsidR="00A60BEE" w:rsidRPr="00580AA0" w:rsidRDefault="00A60BEE" w:rsidP="00A60BEE">
            <w:pPr>
              <w:pStyle w:val="af0"/>
              <w:jc w:val="left"/>
              <w:rPr>
                <w:sz w:val="24"/>
                <w:szCs w:val="24"/>
              </w:rPr>
            </w:pPr>
            <w:r w:rsidRPr="00580AA0">
              <w:rPr>
                <w:sz w:val="24"/>
                <w:szCs w:val="24"/>
              </w:rPr>
              <w:t>ИК – инфракрасный;</w:t>
            </w:r>
          </w:p>
          <w:p w14:paraId="768B412E" w14:textId="77777777" w:rsidR="00A60BEE" w:rsidRPr="00580AA0" w:rsidRDefault="00A60BEE" w:rsidP="00A60BEE">
            <w:pPr>
              <w:pStyle w:val="af0"/>
              <w:jc w:val="left"/>
              <w:rPr>
                <w:sz w:val="24"/>
                <w:szCs w:val="24"/>
              </w:rPr>
            </w:pPr>
            <w:r w:rsidRPr="00580AA0">
              <w:rPr>
                <w:sz w:val="24"/>
                <w:szCs w:val="24"/>
              </w:rPr>
              <w:t>МКС – микрокриогенная система;</w:t>
            </w:r>
          </w:p>
          <w:p w14:paraId="57507360" w14:textId="77777777" w:rsidR="00A60BEE" w:rsidRDefault="00A60BEE" w:rsidP="00A60BEE">
            <w:pPr>
              <w:pStyle w:val="af0"/>
              <w:jc w:val="left"/>
              <w:rPr>
                <w:sz w:val="24"/>
                <w:szCs w:val="24"/>
              </w:rPr>
            </w:pPr>
            <w:r w:rsidRPr="00580AA0">
              <w:rPr>
                <w:sz w:val="24"/>
                <w:szCs w:val="24"/>
              </w:rPr>
              <w:t>СД – спектральный диапазон;</w:t>
            </w:r>
          </w:p>
          <w:p w14:paraId="446718D8" w14:textId="77777777" w:rsidR="00A60BEE" w:rsidRPr="00580AA0" w:rsidRDefault="00A60BEE" w:rsidP="00A60BEE">
            <w:pPr>
              <w:pStyle w:val="af0"/>
              <w:jc w:val="left"/>
              <w:rPr>
                <w:sz w:val="24"/>
                <w:szCs w:val="24"/>
              </w:rPr>
            </w:pPr>
            <w:r>
              <w:rPr>
                <w:sz w:val="24"/>
                <w:szCs w:val="24"/>
              </w:rPr>
              <w:t>СОТР – система обеспечения температурного режима;</w:t>
            </w:r>
          </w:p>
          <w:p w14:paraId="4230F0AF" w14:textId="77777777" w:rsidR="00A60BEE" w:rsidRPr="00580AA0" w:rsidRDefault="00A60BEE" w:rsidP="00A60BEE">
            <w:pPr>
              <w:pStyle w:val="af0"/>
              <w:jc w:val="left"/>
            </w:pPr>
            <w:r w:rsidRPr="00580AA0">
              <w:rPr>
                <w:sz w:val="24"/>
                <w:szCs w:val="24"/>
              </w:rPr>
              <w:t>УДФ – узел дистанционной фокусировки</w:t>
            </w:r>
          </w:p>
        </w:tc>
        <w:tc>
          <w:tcPr>
            <w:tcW w:w="2568" w:type="dxa"/>
          </w:tcPr>
          <w:p w14:paraId="6A8E37B9" w14:textId="77777777" w:rsidR="00A60BEE" w:rsidRDefault="00A60BEE" w:rsidP="00AC7E29">
            <w:pPr>
              <w:pStyle w:val="af0"/>
              <w:spacing w:line="276" w:lineRule="auto"/>
            </w:pPr>
          </w:p>
        </w:tc>
      </w:tr>
    </w:tbl>
    <w:p w14:paraId="327A3628" w14:textId="6561BEC5" w:rsidR="00A60BEE" w:rsidRDefault="00A60BEE" w:rsidP="00A60BEE">
      <w:pPr>
        <w:pStyle w:val="af0"/>
      </w:pPr>
      <w:bookmarkStart w:id="195" w:name="_Ref135310851"/>
      <w:r>
        <w:t xml:space="preserve">Рисунок </w:t>
      </w:r>
      <w:r w:rsidR="00196846">
        <w:fldChar w:fldCharType="begin"/>
      </w:r>
      <w:r w:rsidR="00196846">
        <w:instrText xml:space="preserve"> SEQ Рисунок \* ARABIC </w:instrText>
      </w:r>
      <w:r w:rsidR="00196846">
        <w:fldChar w:fldCharType="separate"/>
      </w:r>
      <w:r w:rsidR="00B6617D">
        <w:rPr>
          <w:noProof/>
        </w:rPr>
        <w:t>63</w:t>
      </w:r>
      <w:r w:rsidR="00196846">
        <w:rPr>
          <w:noProof/>
        </w:rPr>
        <w:fldChar w:fldCharType="end"/>
      </w:r>
      <w:bookmarkEnd w:id="195"/>
      <w:r>
        <w:t xml:space="preserve"> – Структурная схема ИК спектрометра СД2</w:t>
      </w:r>
    </w:p>
    <w:p w14:paraId="157C7D1E" w14:textId="43526D40" w:rsidR="00A60BEE" w:rsidRDefault="00A60BEE" w:rsidP="00A60BEE">
      <w:pPr>
        <w:pStyle w:val="afa"/>
      </w:pPr>
      <w:r>
        <w:lastRenderedPageBreak/>
        <w:t>Н</w:t>
      </w:r>
      <w:r w:rsidRPr="00A60BEE">
        <w:t xml:space="preserve">а рисунках </w:t>
      </w:r>
      <w:r>
        <w:fldChar w:fldCharType="begin"/>
      </w:r>
      <w:r>
        <w:instrText xml:space="preserve"> REF _Ref135310869 \h  \* MERGEFORMAT </w:instrText>
      </w:r>
      <w:r>
        <w:fldChar w:fldCharType="separate"/>
      </w:r>
      <w:r w:rsidR="00B6617D" w:rsidRPr="00B6617D">
        <w:rPr>
          <w:vanish/>
        </w:rPr>
        <w:t xml:space="preserve">Рисунок </w:t>
      </w:r>
      <w:r w:rsidR="00B6617D">
        <w:rPr>
          <w:noProof/>
        </w:rPr>
        <w:t>64</w:t>
      </w:r>
      <w:r>
        <w:fldChar w:fldCharType="end"/>
      </w:r>
      <w:r>
        <w:t xml:space="preserve"> </w:t>
      </w:r>
      <w:r w:rsidRPr="00A60BEE">
        <w:t>предст</w:t>
      </w:r>
      <w:r>
        <w:t>авлен технический облик ИК спектрометра СД2.</w:t>
      </w:r>
    </w:p>
    <w:p w14:paraId="63D8A08B" w14:textId="03E37F27" w:rsidR="00A60BEE" w:rsidRDefault="00196846" w:rsidP="00A60BEE">
      <w:pPr>
        <w:pStyle w:val="af0"/>
      </w:pPr>
      <w:r>
        <w:rPr>
          <w:noProof/>
        </w:rPr>
        <mc:AlternateContent>
          <mc:Choice Requires="wpc">
            <w:drawing>
              <wp:inline distT="0" distB="0" distL="0" distR="0" wp14:anchorId="0459CC97" wp14:editId="326C6821">
                <wp:extent cx="5602605" cy="4346575"/>
                <wp:effectExtent l="3175" t="1270" r="4445" b="0"/>
                <wp:docPr id="913" name="Полотно 14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108" name="Рисунок 133"/>
                          <pic:cNvPicPr>
                            <a:picLocks noChangeAspect="1"/>
                          </pic:cNvPicPr>
                        </pic:nvPicPr>
                        <pic:blipFill>
                          <a:blip r:embed="rId159">
                            <a:extLst>
                              <a:ext uri="{28A0092B-C50C-407E-A947-70E740481C1C}">
                                <a14:useLocalDpi xmlns:a14="http://schemas.microsoft.com/office/drawing/2010/main" val="0"/>
                              </a:ext>
                            </a:extLst>
                          </a:blip>
                          <a:srcRect l="30017" t="20639" r="26669" b="18100"/>
                          <a:stretch>
                            <a:fillRect/>
                          </a:stretch>
                        </pic:blipFill>
                        <pic:spPr bwMode="auto">
                          <a:xfrm>
                            <a:off x="574101" y="100"/>
                            <a:ext cx="4296404" cy="4296067"/>
                          </a:xfrm>
                          <a:prstGeom prst="rect">
                            <a:avLst/>
                          </a:prstGeom>
                          <a:noFill/>
                          <a:extLst>
                            <a:ext uri="{909E8E84-426E-40DD-AFC4-6F175D3DCCD1}">
                              <a14:hiddenFill xmlns:a14="http://schemas.microsoft.com/office/drawing/2010/main">
                                <a:solidFill>
                                  <a:srgbClr val="FFFFFF"/>
                                </a:solidFill>
                              </a14:hiddenFill>
                            </a:ext>
                          </a:extLst>
                        </pic:spPr>
                      </pic:pic>
                      <wps:wsp>
                        <wps:cNvPr id="109" name="Выноска 2 (без границы) 134"/>
                        <wps:cNvSpPr>
                          <a:spLocks/>
                        </wps:cNvSpPr>
                        <wps:spPr bwMode="auto">
                          <a:xfrm>
                            <a:off x="1700602" y="2128431"/>
                            <a:ext cx="323800" cy="342953"/>
                          </a:xfrm>
                          <a:prstGeom prst="callout2">
                            <a:avLst>
                              <a:gd name="adj1" fmla="val 105069"/>
                              <a:gd name="adj2" fmla="val 92856"/>
                              <a:gd name="adj3" fmla="val 105069"/>
                              <a:gd name="adj4" fmla="val -10139"/>
                              <a:gd name="adj5" fmla="val 394653"/>
                              <a:gd name="adj6" fmla="val -67838"/>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040A76C7" w14:textId="77777777" w:rsidR="00C95DF0" w:rsidRDefault="00C95DF0" w:rsidP="00A60BEE">
                              <w:pPr>
                                <w:pStyle w:val="aff9"/>
                                <w:spacing w:before="0" w:beforeAutospacing="0" w:after="0" w:afterAutospacing="0" w:line="256" w:lineRule="auto"/>
                                <w:jc w:val="center"/>
                              </w:pPr>
                              <w:r>
                                <w:rPr>
                                  <w:rFonts w:eastAsia="Calibri"/>
                                  <w:sz w:val="28"/>
                                  <w:szCs w:val="28"/>
                                </w:rPr>
                                <w:t>1</w:t>
                              </w:r>
                            </w:p>
                          </w:txbxContent>
                        </wps:txbx>
                        <wps:bodyPr rot="0" vert="horz" wrap="square" lIns="91440" tIns="45720" rIns="91440" bIns="45720" anchor="ctr" anchorCtr="0" upright="1">
                          <a:noAutofit/>
                        </wps:bodyPr>
                      </wps:wsp>
                      <wps:wsp>
                        <wps:cNvPr id="110" name="Выноска 2 (без границы) 135"/>
                        <wps:cNvSpPr>
                          <a:spLocks/>
                        </wps:cNvSpPr>
                        <wps:spPr bwMode="auto">
                          <a:xfrm>
                            <a:off x="2650902" y="2152134"/>
                            <a:ext cx="323900" cy="342953"/>
                          </a:xfrm>
                          <a:prstGeom prst="callout2">
                            <a:avLst>
                              <a:gd name="adj1" fmla="val 105069"/>
                              <a:gd name="adj2" fmla="val 92856"/>
                              <a:gd name="adj3" fmla="val 105069"/>
                              <a:gd name="adj4" fmla="val -10139"/>
                              <a:gd name="adj5" fmla="val 402523"/>
                              <a:gd name="adj6" fmla="val -156111"/>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3B081336" w14:textId="77777777" w:rsidR="00C95DF0" w:rsidRDefault="00C95DF0" w:rsidP="00A60BEE">
                              <w:pPr>
                                <w:pStyle w:val="aff9"/>
                                <w:spacing w:before="0" w:beforeAutospacing="0" w:after="0" w:afterAutospacing="0" w:line="256" w:lineRule="auto"/>
                                <w:jc w:val="center"/>
                              </w:pPr>
                              <w:r>
                                <w:rPr>
                                  <w:rFonts w:eastAsia="Calibri"/>
                                  <w:sz w:val="28"/>
                                  <w:szCs w:val="28"/>
                                </w:rPr>
                                <w:t>2</w:t>
                              </w:r>
                            </w:p>
                          </w:txbxContent>
                        </wps:txbx>
                        <wps:bodyPr rot="0" vert="horz" wrap="square" lIns="91440" tIns="45720" rIns="91440" bIns="45720" anchor="ctr" anchorCtr="0" upright="1">
                          <a:noAutofit/>
                        </wps:bodyPr>
                      </wps:wsp>
                      <wps:wsp>
                        <wps:cNvPr id="111" name="Выноска 2 (без границы) 136"/>
                        <wps:cNvSpPr>
                          <a:spLocks/>
                        </wps:cNvSpPr>
                        <wps:spPr bwMode="auto">
                          <a:xfrm>
                            <a:off x="5260605" y="3295312"/>
                            <a:ext cx="323800" cy="342953"/>
                          </a:xfrm>
                          <a:prstGeom prst="callout2">
                            <a:avLst>
                              <a:gd name="adj1" fmla="val 105069"/>
                              <a:gd name="adj2" fmla="val 92856"/>
                              <a:gd name="adj3" fmla="val 105069"/>
                              <a:gd name="adj4" fmla="val -10139"/>
                              <a:gd name="adj5" fmla="val -11773"/>
                              <a:gd name="adj6" fmla="val -310273"/>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073490D4" w14:textId="77777777" w:rsidR="00C95DF0" w:rsidRDefault="00C95DF0" w:rsidP="00A60BEE">
                              <w:pPr>
                                <w:pStyle w:val="aff9"/>
                                <w:spacing w:before="0" w:beforeAutospacing="0" w:after="0" w:afterAutospacing="0" w:line="256" w:lineRule="auto"/>
                                <w:jc w:val="center"/>
                              </w:pPr>
                              <w:r>
                                <w:rPr>
                                  <w:rFonts w:eastAsia="Calibri"/>
                                  <w:sz w:val="28"/>
                                  <w:szCs w:val="28"/>
                                </w:rPr>
                                <w:t>3</w:t>
                              </w:r>
                            </w:p>
                          </w:txbxContent>
                        </wps:txbx>
                        <wps:bodyPr rot="0" vert="horz" wrap="square" lIns="91440" tIns="45720" rIns="91440" bIns="45720" anchor="ctr" anchorCtr="0" upright="1">
                          <a:noAutofit/>
                        </wps:bodyPr>
                      </wps:wsp>
                      <wps:wsp>
                        <wps:cNvPr id="112" name="Выноска 2 (без границы) 137"/>
                        <wps:cNvSpPr>
                          <a:spLocks/>
                        </wps:cNvSpPr>
                        <wps:spPr bwMode="auto">
                          <a:xfrm>
                            <a:off x="5025104" y="785722"/>
                            <a:ext cx="323800" cy="342353"/>
                          </a:xfrm>
                          <a:prstGeom prst="callout2">
                            <a:avLst>
                              <a:gd name="adj1" fmla="val 105069"/>
                              <a:gd name="adj2" fmla="val 92856"/>
                              <a:gd name="adj3" fmla="val 105069"/>
                              <a:gd name="adj4" fmla="val -10139"/>
                              <a:gd name="adj5" fmla="val -11773"/>
                              <a:gd name="adj6" fmla="val -310273"/>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7D3E9DD4" w14:textId="77777777" w:rsidR="00C95DF0" w:rsidRDefault="00C95DF0" w:rsidP="00A60BEE">
                              <w:pPr>
                                <w:pStyle w:val="aff9"/>
                                <w:spacing w:before="0" w:beforeAutospacing="0" w:after="0" w:afterAutospacing="0" w:line="254" w:lineRule="auto"/>
                                <w:jc w:val="center"/>
                              </w:pPr>
                              <w:r>
                                <w:rPr>
                                  <w:rFonts w:eastAsia="Calibri"/>
                                  <w:sz w:val="28"/>
                                  <w:szCs w:val="28"/>
                                </w:rPr>
                                <w:t>4</w:t>
                              </w:r>
                            </w:p>
                          </w:txbxContent>
                        </wps:txbx>
                        <wps:bodyPr rot="0" vert="horz" wrap="square" lIns="91440" tIns="45720" rIns="91440" bIns="45720" anchor="ctr" anchorCtr="0" upright="1">
                          <a:noAutofit/>
                        </wps:bodyPr>
                      </wps:wsp>
                    </wpc:wpc>
                  </a:graphicData>
                </a:graphic>
              </wp:inline>
            </w:drawing>
          </mc:Choice>
          <mc:Fallback>
            <w:pict>
              <v:group w14:anchorId="0459CC97" id="Полотно 142" o:spid="_x0000_s1263" editas="canvas" style="width:441.15pt;height:342.25pt;mso-position-horizontal-relative:char;mso-position-vertical-relative:line" coordsize="56026,4346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fy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">
                <v:shape id="_x0000_s1264" type="#_x0000_t75" style="position:absolute;width:56026;height:43465;visibility:visible;mso-wrap-style:square">
                  <v:fill o:detectmouseclick="t"/>
                  <v:path o:connecttype="none"/>
                </v:shape>
                <v:shape id="Рисунок 133" o:spid="_x0000_s1265" type="#_x0000_t75" style="position:absolute;left:5741;top:1;width:42964;height:429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">
                  <v:imagedata r:id="rId160" o:title="" croptop="13526f" cropbottom="11862f" cropleft="19672f" cropright="17478f"/>
                </v:shape>
                <v:shape id="Выноска 2 (без границы) 134" o:spid="_x0000_s1266" type="#_x0000_t42" style="position:absolute;left:17006;top:21284;width:323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" adj="-14653,85245,-2190,22695,20057,22695" fillcolor="white [3201]" strokecolor="black [3200]" strokeweight="1pt">
                  <v:stroke startarrow="oval" startarrowwidth="narrow" startarrowlength="short"/>
                  <v:textbox>
                    <w:txbxContent>
                      <w:p w14:paraId="040A76C7" w14:textId="77777777" w:rsidR="00C95DF0" w:rsidRDefault="00C95DF0" w:rsidP="00A60BEE">
                        <w:pPr>
                          <w:pStyle w:val="aff9"/>
                          <w:spacing w:before="0" w:beforeAutospacing="0" w:after="0" w:afterAutospacing="0" w:line="256" w:lineRule="auto"/>
                          <w:jc w:val="center"/>
                        </w:pPr>
                        <w:r>
                          <w:rPr>
                            <w:rFonts w:eastAsia="Calibri"/>
                            <w:sz w:val="28"/>
                            <w:szCs w:val="28"/>
                          </w:rPr>
                          <w:t>1</w:t>
                        </w:r>
                      </w:p>
                    </w:txbxContent>
                  </v:textbox>
                  <o:callout v:ext="edit" minusy="t"/>
                </v:shape>
                <v:shape id="Выноска 2 (без границы) 135" o:spid="_x0000_s1267" type="#_x0000_t42" style="position:absolute;left:26509;top:21521;width:3239;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" adj="-33720,86945,-2190,22695,20057,22695" fillcolor="white [3201]" strokecolor="black [3200]" strokeweight="1pt">
                  <v:stroke startarrow="oval" startarrowwidth="narrow" startarrowlength="short"/>
                  <v:textbox>
                    <w:txbxContent>
                      <w:p w14:paraId="3B081336" w14:textId="77777777" w:rsidR="00C95DF0" w:rsidRDefault="00C95DF0" w:rsidP="00A60BEE">
                        <w:pPr>
                          <w:pStyle w:val="aff9"/>
                          <w:spacing w:before="0" w:beforeAutospacing="0" w:after="0" w:afterAutospacing="0" w:line="256" w:lineRule="auto"/>
                          <w:jc w:val="center"/>
                        </w:pPr>
                        <w:r>
                          <w:rPr>
                            <w:rFonts w:eastAsia="Calibri"/>
                            <w:sz w:val="28"/>
                            <w:szCs w:val="28"/>
                          </w:rPr>
                          <w:t>2</w:t>
                        </w:r>
                      </w:p>
                    </w:txbxContent>
                  </v:textbox>
                  <o:callout v:ext="edit" minusy="t"/>
                </v:shape>
                <v:shape id="Выноска 2 (без границы) 136" o:spid="_x0000_s1268" type="#_x0000_t42" style="position:absolute;left:52606;top:32953;width:323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" adj="-67019,-2543,-2190,22695,20057,22695" fillcolor="white [3201]" strokecolor="black [3200]" strokeweight="1pt">
                  <v:stroke startarrow="oval" startarrowwidth="narrow" startarrowlength="short"/>
                  <v:textbox>
                    <w:txbxContent>
                      <w:p w14:paraId="073490D4" w14:textId="77777777" w:rsidR="00C95DF0" w:rsidRDefault="00C95DF0" w:rsidP="00A60BEE">
                        <w:pPr>
                          <w:pStyle w:val="aff9"/>
                          <w:spacing w:before="0" w:beforeAutospacing="0" w:after="0" w:afterAutospacing="0" w:line="256" w:lineRule="auto"/>
                          <w:jc w:val="center"/>
                        </w:pPr>
                        <w:r>
                          <w:rPr>
                            <w:rFonts w:eastAsia="Calibri"/>
                            <w:sz w:val="28"/>
                            <w:szCs w:val="28"/>
                          </w:rPr>
                          <w:t>3</w:t>
                        </w:r>
                      </w:p>
                    </w:txbxContent>
                  </v:textbox>
                </v:shape>
                <v:shape id="Выноска 2 (без границы) 137" o:spid="_x0000_s1269" type="#_x0000_t42" style="position:absolute;left:50251;top:7857;width:323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" adj="-67019,-2543,-2190,22695,20057,22695" fillcolor="white [3201]" strokecolor="black [3200]" strokeweight="1pt">
                  <v:stroke startarrow="oval" startarrowwidth="narrow" startarrowlength="short"/>
                  <v:textbox>
                    <w:txbxContent>
                      <w:p w14:paraId="7D3E9DD4" w14:textId="77777777" w:rsidR="00C95DF0" w:rsidRDefault="00C95DF0" w:rsidP="00A60BEE">
                        <w:pPr>
                          <w:pStyle w:val="aff9"/>
                          <w:spacing w:before="0" w:beforeAutospacing="0" w:after="0" w:afterAutospacing="0" w:line="254" w:lineRule="auto"/>
                          <w:jc w:val="center"/>
                        </w:pPr>
                        <w:r>
                          <w:rPr>
                            <w:rFonts w:eastAsia="Calibri"/>
                            <w:sz w:val="28"/>
                            <w:szCs w:val="28"/>
                          </w:rPr>
                          <w:t>4</w:t>
                        </w:r>
                      </w:p>
                    </w:txbxContent>
                  </v:textbox>
                </v:shape>
                <w10:anchorlock/>
              </v:group>
            </w:pict>
          </mc:Fallback>
        </mc:AlternateConten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09"/>
        <w:gridCol w:w="4799"/>
      </w:tblGrid>
      <w:tr w:rsidR="00A60BEE" w14:paraId="4FAFFF47" w14:textId="77777777" w:rsidTr="00AC7E29">
        <w:tc>
          <w:tcPr>
            <w:tcW w:w="5012" w:type="dxa"/>
          </w:tcPr>
          <w:p w14:paraId="0893DAA1" w14:textId="77777777" w:rsidR="00A60BEE" w:rsidRDefault="00A60BEE" w:rsidP="00AC7E29">
            <w:pPr>
              <w:pStyle w:val="af0"/>
            </w:pPr>
            <w:r>
              <w:rPr>
                <w:noProof/>
              </w:rPr>
              <w:drawing>
                <wp:inline distT="0" distB="0" distL="0" distR="0" wp14:anchorId="6D05BA5D" wp14:editId="0FCB85E3">
                  <wp:extent cx="3019978" cy="3168502"/>
                  <wp:effectExtent l="0" t="0" r="0" b="0"/>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Рисунок 132"/>
                          <pic:cNvPicPr preferRelativeResize="0">
                            <a:picLocks noChangeAspect="1"/>
                          </pic:cNvPicPr>
                        </pic:nvPicPr>
                        <pic:blipFill rotWithShape="1">
                          <a:blip r:embed="rId161" cstate="print">
                            <a:extLst>
                              <a:ext uri="{28A0092B-C50C-407E-A947-70E740481C1C}">
                                <a14:useLocalDpi xmlns:a14="http://schemas.microsoft.com/office/drawing/2010/main" val="0"/>
                              </a:ext>
                            </a:extLst>
                          </a:blip>
                          <a:srcRect l="29740" t="16379" r="25171" b="16705"/>
                          <a:stretch/>
                        </pic:blipFill>
                        <pic:spPr>
                          <a:xfrm>
                            <a:off x="0" y="0"/>
                            <a:ext cx="3019978" cy="3168502"/>
                          </a:xfrm>
                          <a:prstGeom prst="rect">
                            <a:avLst/>
                          </a:prstGeom>
                        </pic:spPr>
                      </pic:pic>
                    </a:graphicData>
                  </a:graphic>
                </wp:inline>
              </w:drawing>
            </w:r>
          </w:p>
        </w:tc>
        <w:tc>
          <w:tcPr>
            <w:tcW w:w="5012" w:type="dxa"/>
            <w:vAlign w:val="center"/>
          </w:tcPr>
          <w:p w14:paraId="2B36F5B5" w14:textId="77777777" w:rsidR="00A60BEE" w:rsidRDefault="00A60BEE" w:rsidP="00AC7E29">
            <w:pPr>
              <w:pStyle w:val="afa"/>
              <w:ind w:firstLine="0"/>
              <w:jc w:val="left"/>
            </w:pPr>
            <w:r>
              <w:t>1 – объектив спектрометра СД2;</w:t>
            </w:r>
          </w:p>
          <w:p w14:paraId="767CE277" w14:textId="77777777" w:rsidR="00A60BEE" w:rsidRDefault="00A60BEE" w:rsidP="00AC7E29">
            <w:pPr>
              <w:pStyle w:val="afa"/>
              <w:ind w:firstLine="0"/>
              <w:jc w:val="left"/>
            </w:pPr>
            <w:r>
              <w:t>2 – узел щели;</w:t>
            </w:r>
          </w:p>
          <w:p w14:paraId="3008D489" w14:textId="77777777" w:rsidR="00A60BEE" w:rsidRDefault="00A60BEE" w:rsidP="00AC7E29">
            <w:pPr>
              <w:pStyle w:val="afa"/>
              <w:ind w:firstLine="0"/>
              <w:jc w:val="left"/>
            </w:pPr>
            <w:r>
              <w:t>3 – узел дифракционной решётки;</w:t>
            </w:r>
          </w:p>
          <w:p w14:paraId="5DCE556C" w14:textId="77777777" w:rsidR="00A60BEE" w:rsidRDefault="00A60BEE" w:rsidP="00AC7E29">
            <w:pPr>
              <w:pStyle w:val="af0"/>
              <w:spacing w:before="0" w:after="0"/>
              <w:jc w:val="left"/>
            </w:pPr>
            <w:r>
              <w:t>4 – узел ФПУ</w:t>
            </w:r>
          </w:p>
        </w:tc>
      </w:tr>
    </w:tbl>
    <w:p w14:paraId="2DE127FA" w14:textId="59F75104" w:rsidR="00A60BEE" w:rsidRDefault="00A60BEE" w:rsidP="00A60BEE">
      <w:pPr>
        <w:pStyle w:val="af0"/>
      </w:pPr>
      <w:bookmarkStart w:id="196" w:name="_Ref135310869"/>
      <w:r>
        <w:t xml:space="preserve">Рисунок </w:t>
      </w:r>
      <w:r w:rsidR="00196846">
        <w:fldChar w:fldCharType="begin"/>
      </w:r>
      <w:r w:rsidR="00196846">
        <w:instrText xml:space="preserve"> SEQ Рисунок \* ARABIC </w:instrText>
      </w:r>
      <w:r w:rsidR="00196846">
        <w:fldChar w:fldCharType="separate"/>
      </w:r>
      <w:r w:rsidR="00B6617D">
        <w:rPr>
          <w:noProof/>
        </w:rPr>
        <w:t>64</w:t>
      </w:r>
      <w:r w:rsidR="00196846">
        <w:rPr>
          <w:noProof/>
        </w:rPr>
        <w:fldChar w:fldCharType="end"/>
      </w:r>
      <w:bookmarkEnd w:id="196"/>
      <w:r>
        <w:t xml:space="preserve"> – Технический облик ИК спектрометра СД1</w:t>
      </w:r>
    </w:p>
    <w:p w14:paraId="31C76BDA" w14:textId="77777777" w:rsidR="00A60BEE" w:rsidRDefault="00A60BEE" w:rsidP="00A60BEE">
      <w:pPr>
        <w:pStyle w:val="afa"/>
      </w:pPr>
    </w:p>
    <w:p w14:paraId="4A814F5B" w14:textId="77777777" w:rsidR="00A60BEE" w:rsidRDefault="00A60BEE" w:rsidP="00A60BEE">
      <w:pPr>
        <w:pStyle w:val="afa"/>
      </w:pPr>
      <w:r>
        <w:t>Объектив спектрометра СД2 поз.1 состоит из набора линз в оправах, собранных в общем корпусе.</w:t>
      </w:r>
    </w:p>
    <w:p w14:paraId="5DCE22A2" w14:textId="77777777" w:rsidR="00A60BEE" w:rsidRDefault="00A60BEE" w:rsidP="00A60BEE">
      <w:pPr>
        <w:pStyle w:val="afa"/>
      </w:pPr>
      <w:r>
        <w:t>Узел щели поз.2 обеспечивает крепление щели и сканирование ею поля зрения.</w:t>
      </w:r>
    </w:p>
    <w:p w14:paraId="4813931E" w14:textId="77777777" w:rsidR="00A60BEE" w:rsidRDefault="00A60BEE" w:rsidP="00A60BEE">
      <w:pPr>
        <w:pStyle w:val="afa"/>
      </w:pPr>
      <w:r w:rsidRPr="00287981">
        <w:t xml:space="preserve">Узел дифракционной решётки </w:t>
      </w:r>
      <w:r>
        <w:t xml:space="preserve">поз.3 </w:t>
      </w:r>
      <w:r w:rsidRPr="00287981">
        <w:t>обеспечивает крепление и юстировку дифракционной решётки</w:t>
      </w:r>
      <w:r>
        <w:t>.</w:t>
      </w:r>
    </w:p>
    <w:p w14:paraId="31FFBFD0" w14:textId="77777777" w:rsidR="00A60BEE" w:rsidRPr="008D6F71" w:rsidRDefault="00A60BEE" w:rsidP="00A60BEE">
      <w:pPr>
        <w:pStyle w:val="afa"/>
      </w:pPr>
      <w:r>
        <w:t>В состав уз</w:t>
      </w:r>
      <w:r w:rsidRPr="008D6F71">
        <w:t>л</w:t>
      </w:r>
      <w:r>
        <w:t>а</w:t>
      </w:r>
      <w:r w:rsidRPr="008D6F71">
        <w:t xml:space="preserve"> ФПУ </w:t>
      </w:r>
      <w:r>
        <w:t xml:space="preserve">поз.4 </w:t>
      </w:r>
      <w:r w:rsidRPr="008D6F71">
        <w:t xml:space="preserve">входит УДФ, обеспечивающий перемещение </w:t>
      </w:r>
      <w:r>
        <w:br/>
      </w:r>
      <w:r w:rsidRPr="008D6F71">
        <w:t xml:space="preserve">ФПУ-ИК для фокусировки объектива </w:t>
      </w:r>
      <w:r>
        <w:t>спектрометра СД2.</w:t>
      </w:r>
    </w:p>
    <w:p w14:paraId="3B6E6734" w14:textId="3F8DB255" w:rsidR="00A60BEE" w:rsidRDefault="00A60BEE" w:rsidP="00A60BEE">
      <w:pPr>
        <w:pStyle w:val="afa"/>
      </w:pPr>
      <w:r>
        <w:t>К элементам</w:t>
      </w:r>
      <w:r w:rsidRPr="008D6F71">
        <w:t xml:space="preserve"> СОТР относятся нагреватели, экраны, термодатчики</w:t>
      </w:r>
      <w:r>
        <w:t>.</w:t>
      </w:r>
    </w:p>
    <w:p w14:paraId="39FF2D3D" w14:textId="77777777" w:rsidR="00704A12" w:rsidRDefault="00704A12" w:rsidP="00A60BEE">
      <w:pPr>
        <w:pStyle w:val="afa"/>
      </w:pPr>
    </w:p>
    <w:p w14:paraId="629021F1" w14:textId="77777777" w:rsidR="00704A12" w:rsidRDefault="00704A12" w:rsidP="00704A12">
      <w:pPr>
        <w:pStyle w:val="31"/>
      </w:pPr>
      <w:bookmarkStart w:id="197" w:name="_Toc135051888"/>
      <w:bookmarkStart w:id="198" w:name="_Toc135659256"/>
      <w:r>
        <w:t>ШПК видимого диапазона</w:t>
      </w:r>
      <w:bookmarkEnd w:id="197"/>
      <w:bookmarkEnd w:id="198"/>
    </w:p>
    <w:p w14:paraId="4E730BD8" w14:textId="56974D88" w:rsidR="00704A12" w:rsidRDefault="00704A12" w:rsidP="00704A12">
      <w:pPr>
        <w:pStyle w:val="afa"/>
      </w:pPr>
      <w:r w:rsidRPr="00704A12">
        <w:t xml:space="preserve">На рисунке </w:t>
      </w:r>
      <w:r>
        <w:fldChar w:fldCharType="begin"/>
      </w:r>
      <w:r>
        <w:instrText xml:space="preserve"> REF _Ref133938327 \h  \* MERGEFORMAT </w:instrText>
      </w:r>
      <w:r>
        <w:fldChar w:fldCharType="separate"/>
      </w:r>
      <w:r w:rsidR="00B6617D" w:rsidRPr="00B6617D">
        <w:rPr>
          <w:vanish/>
        </w:rPr>
        <w:t xml:space="preserve">Рисунок </w:t>
      </w:r>
      <w:r w:rsidR="00B6617D">
        <w:rPr>
          <w:noProof/>
        </w:rPr>
        <w:t>65</w:t>
      </w:r>
      <w:r>
        <w:fldChar w:fldCharType="end"/>
      </w:r>
      <w:r w:rsidRPr="00704A12">
        <w:t xml:space="preserve"> пред</w:t>
      </w:r>
      <w:r w:rsidRPr="007E7D17">
        <w:t>ставлена структурная схема</w:t>
      </w:r>
      <w:r>
        <w:t xml:space="preserve"> ШПК видимого диапазона.</w:t>
      </w:r>
    </w:p>
    <w:p w14:paraId="2E9A2986" w14:textId="77777777" w:rsidR="00704A12" w:rsidRDefault="00704A12" w:rsidP="00704A12">
      <w:pPr>
        <w:pStyle w:val="af0"/>
      </w:pPr>
      <w:r>
        <w:rPr>
          <w:noProof/>
        </w:rPr>
        <w:drawing>
          <wp:inline distT="0" distB="0" distL="0" distR="0" wp14:anchorId="33DB04D7" wp14:editId="74558BC9">
            <wp:extent cx="5969000" cy="1923691"/>
            <wp:effectExtent l="0" t="0" r="0" b="0"/>
            <wp:docPr id="684" name="Схема 68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2" r:lo="rId163" r:qs="rId164" r:cs="rId165"/>
              </a:graphicData>
            </a:graphic>
          </wp:inline>
        </w:drawing>
      </w:r>
    </w:p>
    <w:tbl>
      <w:tblPr>
        <w:tblStyle w:val="af"/>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62"/>
        <w:gridCol w:w="2710"/>
      </w:tblGrid>
      <w:tr w:rsidR="00704A12" w:rsidRPr="007B66CD" w14:paraId="423FD2D1" w14:textId="77777777" w:rsidTr="00AC7E29">
        <w:tc>
          <w:tcPr>
            <w:tcW w:w="6662" w:type="dxa"/>
          </w:tcPr>
          <w:p w14:paraId="6B37BB2A" w14:textId="77777777" w:rsidR="00704A12" w:rsidRDefault="00704A12" w:rsidP="004675DA">
            <w:pPr>
              <w:pStyle w:val="af0"/>
              <w:spacing w:before="0" w:after="0"/>
              <w:jc w:val="left"/>
              <w:rPr>
                <w:sz w:val="24"/>
                <w:szCs w:val="24"/>
              </w:rPr>
            </w:pPr>
            <w:r>
              <w:rPr>
                <w:sz w:val="24"/>
                <w:szCs w:val="24"/>
              </w:rPr>
              <w:t>БУФ – блок управления ФПУ;</w:t>
            </w:r>
          </w:p>
          <w:p w14:paraId="54143105" w14:textId="77777777" w:rsidR="00704A12" w:rsidRDefault="00704A12" w:rsidP="004675DA">
            <w:pPr>
              <w:pStyle w:val="af0"/>
              <w:spacing w:before="0" w:after="0"/>
              <w:jc w:val="left"/>
              <w:rPr>
                <w:sz w:val="24"/>
                <w:szCs w:val="24"/>
              </w:rPr>
            </w:pPr>
            <w:r>
              <w:rPr>
                <w:sz w:val="24"/>
                <w:szCs w:val="24"/>
              </w:rPr>
              <w:t>СОТР – система обеспечения температурного режима;</w:t>
            </w:r>
          </w:p>
          <w:p w14:paraId="25A962E9" w14:textId="77777777" w:rsidR="00704A12" w:rsidRDefault="00704A12" w:rsidP="004675DA">
            <w:pPr>
              <w:pStyle w:val="af0"/>
              <w:spacing w:before="0" w:after="0"/>
              <w:jc w:val="left"/>
              <w:rPr>
                <w:sz w:val="24"/>
                <w:szCs w:val="24"/>
              </w:rPr>
            </w:pPr>
            <w:r>
              <w:rPr>
                <w:sz w:val="24"/>
                <w:szCs w:val="24"/>
              </w:rPr>
              <w:t>УДФ – узел дистанционной фокусировки;</w:t>
            </w:r>
          </w:p>
          <w:p w14:paraId="6E44532B" w14:textId="77777777" w:rsidR="00704A12" w:rsidRPr="007B66CD" w:rsidRDefault="00704A12" w:rsidP="004675DA">
            <w:pPr>
              <w:pStyle w:val="af0"/>
              <w:spacing w:before="0" w:after="0"/>
              <w:jc w:val="left"/>
              <w:rPr>
                <w:sz w:val="24"/>
                <w:szCs w:val="24"/>
              </w:rPr>
            </w:pPr>
            <w:r>
              <w:rPr>
                <w:sz w:val="24"/>
                <w:szCs w:val="24"/>
              </w:rPr>
              <w:t>Ш</w:t>
            </w:r>
            <w:r w:rsidRPr="007B66CD">
              <w:rPr>
                <w:sz w:val="24"/>
                <w:szCs w:val="24"/>
              </w:rPr>
              <w:t xml:space="preserve">ПК – </w:t>
            </w:r>
            <w:r>
              <w:rPr>
                <w:sz w:val="24"/>
                <w:szCs w:val="24"/>
              </w:rPr>
              <w:t>широкопольный</w:t>
            </w:r>
            <w:r w:rsidRPr="007B66CD">
              <w:rPr>
                <w:sz w:val="24"/>
                <w:szCs w:val="24"/>
              </w:rPr>
              <w:t xml:space="preserve"> канал</w:t>
            </w:r>
          </w:p>
        </w:tc>
        <w:tc>
          <w:tcPr>
            <w:tcW w:w="2710" w:type="dxa"/>
          </w:tcPr>
          <w:p w14:paraId="4E37803F" w14:textId="77777777" w:rsidR="00704A12" w:rsidRPr="007B66CD" w:rsidRDefault="00704A12" w:rsidP="004675DA">
            <w:pPr>
              <w:pStyle w:val="af0"/>
              <w:rPr>
                <w:sz w:val="24"/>
                <w:szCs w:val="24"/>
              </w:rPr>
            </w:pPr>
          </w:p>
        </w:tc>
      </w:tr>
    </w:tbl>
    <w:p w14:paraId="25878547" w14:textId="4A891119" w:rsidR="00704A12" w:rsidRPr="00CF6AA4" w:rsidRDefault="00704A12" w:rsidP="00704A12">
      <w:pPr>
        <w:pStyle w:val="af0"/>
      </w:pPr>
      <w:bookmarkStart w:id="199" w:name="_Ref133938327"/>
      <w:r>
        <w:t xml:space="preserve">Рисунок </w:t>
      </w:r>
      <w:r w:rsidR="00196846">
        <w:fldChar w:fldCharType="begin"/>
      </w:r>
      <w:r w:rsidR="00196846">
        <w:instrText xml:space="preserve"> SEQ Рисунок \* ARABIC </w:instrText>
      </w:r>
      <w:r w:rsidR="00196846">
        <w:fldChar w:fldCharType="separate"/>
      </w:r>
      <w:r w:rsidR="00B6617D">
        <w:rPr>
          <w:noProof/>
        </w:rPr>
        <w:t>65</w:t>
      </w:r>
      <w:r w:rsidR="00196846">
        <w:rPr>
          <w:noProof/>
        </w:rPr>
        <w:fldChar w:fldCharType="end"/>
      </w:r>
      <w:bookmarkEnd w:id="199"/>
      <w:r>
        <w:t xml:space="preserve"> – Структурная схема </w:t>
      </w:r>
      <w:r w:rsidRPr="00717E1A">
        <w:t>ШПК</w:t>
      </w:r>
      <w:r>
        <w:t xml:space="preserve"> видимого диапазона</w:t>
      </w:r>
    </w:p>
    <w:p w14:paraId="5B10B71A" w14:textId="6C54EFE7" w:rsidR="00704A12" w:rsidRDefault="00704A12" w:rsidP="00704A12">
      <w:pPr>
        <w:pStyle w:val="afa"/>
      </w:pPr>
      <w:r>
        <w:t xml:space="preserve">На </w:t>
      </w:r>
      <w:r w:rsidRPr="00704A12">
        <w:t xml:space="preserve">рисунке </w:t>
      </w:r>
      <w:r>
        <w:fldChar w:fldCharType="begin"/>
      </w:r>
      <w:r>
        <w:instrText xml:space="preserve"> REF _Ref135310955 \h  \* MERGEFORMAT </w:instrText>
      </w:r>
      <w:r>
        <w:fldChar w:fldCharType="separate"/>
      </w:r>
      <w:r w:rsidR="00B6617D" w:rsidRPr="00B6617D">
        <w:rPr>
          <w:vanish/>
        </w:rPr>
        <w:t xml:space="preserve">Рисунок </w:t>
      </w:r>
      <w:r w:rsidR="00B6617D">
        <w:rPr>
          <w:noProof/>
        </w:rPr>
        <w:t>66</w:t>
      </w:r>
      <w:r>
        <w:fldChar w:fldCharType="end"/>
      </w:r>
      <w:r w:rsidRPr="00704A12">
        <w:t xml:space="preserve"> пре</w:t>
      </w:r>
      <w:r>
        <w:t>дставлен технический облик ШПК видимого диапазона.</w:t>
      </w:r>
    </w:p>
    <w:p w14:paraId="2B4D5722" w14:textId="3F449520" w:rsidR="00704A12" w:rsidRDefault="00196846" w:rsidP="00704A12">
      <w:pPr>
        <w:pStyle w:val="af0"/>
      </w:pPr>
      <w:r>
        <w:rPr>
          <w:noProof/>
        </w:rPr>
        <w:lastRenderedPageBreak/>
        <mc:AlternateContent>
          <mc:Choice Requires="wpc">
            <w:drawing>
              <wp:inline distT="0" distB="0" distL="0" distR="0" wp14:anchorId="025ED6F8" wp14:editId="59A58DFA">
                <wp:extent cx="5486400" cy="3200400"/>
                <wp:effectExtent l="4445" t="0" r="0" b="2540"/>
                <wp:docPr id="925" name="Полотно 59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107" name="Picture 927"/>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5486400" cy="3126700"/>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2EB024BF" id="Полотно 594" o:spid="_x0000_s1026" editas="canvas" style="width:6in;height:252pt;mso-position-horizontal-relative:char;mso-position-vertical-relative:line" coordsize="54864,3200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fy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">
                <v:shape id="_x0000_s1027" type="#_x0000_t75" style="position:absolute;width:54864;height:32004;visibility:visible;mso-wrap-style:square">
                  <v:fill o:detectmouseclick="t"/>
                  <v:path o:connecttype="none"/>
                </v:shape>
                <v:shape id="Picture 927" o:spid="_x0000_s1028" type="#_x0000_t75" style="position:absolute;width:54864;height:312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">
                  <v:imagedata r:id="rId168" o:title=""/>
                </v:shape>
                <w10:anchorlock/>
              </v:group>
            </w:pict>
          </mc:Fallback>
        </mc:AlternateContent>
      </w:r>
    </w:p>
    <w:p w14:paraId="51148266" w14:textId="7412C42F" w:rsidR="00704A12" w:rsidRPr="00CD557E" w:rsidRDefault="00196846" w:rsidP="00704A12">
      <w:pPr>
        <w:pStyle w:val="af0"/>
      </w:pPr>
      <w:r>
        <w:rPr>
          <w:noProof/>
        </w:rPr>
        <mc:AlternateContent>
          <mc:Choice Requires="wpc">
            <w:drawing>
              <wp:inline distT="0" distB="0" distL="0" distR="0" wp14:anchorId="0B69A5B0" wp14:editId="145AA258">
                <wp:extent cx="5488940" cy="3229610"/>
                <wp:effectExtent l="3175" t="4445" r="3810" b="4445"/>
                <wp:docPr id="920" name="Полотно 59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104" name="Picture 922"/>
                          <pic:cNvPicPr>
                            <a:picLocks noChangeAspect="1" noChangeArrowheads="1"/>
                          </pic:cNvPicPr>
                        </pic:nvPicPr>
                        <pic:blipFill>
                          <a:blip r:embed="rId169" cstate="print">
                            <a:extLst>
                              <a:ext uri="{28A0092B-C50C-407E-A947-70E740481C1C}">
                                <a14:useLocalDpi xmlns:a14="http://schemas.microsoft.com/office/drawing/2010/main" val="0"/>
                              </a:ext>
                            </a:extLst>
                          </a:blip>
                          <a:srcRect l="8583" t="3990" r="12128" b="13034"/>
                          <a:stretch>
                            <a:fillRect/>
                          </a:stretch>
                        </pic:blipFill>
                        <pic:spPr bwMode="auto">
                          <a:xfrm>
                            <a:off x="825506" y="0"/>
                            <a:ext cx="4047529" cy="2971161"/>
                          </a:xfrm>
                          <a:prstGeom prst="rect">
                            <a:avLst/>
                          </a:prstGeom>
                          <a:noFill/>
                          <a:extLst>
                            <a:ext uri="{909E8E84-426E-40DD-AFC4-6F175D3DCCD1}">
                              <a14:hiddenFill xmlns:a14="http://schemas.microsoft.com/office/drawing/2010/main">
                                <a:solidFill>
                                  <a:srgbClr val="FFFFFF"/>
                                </a:solidFill>
                              </a14:hiddenFill>
                            </a:ext>
                          </a:extLst>
                        </pic:spPr>
                      </pic:pic>
                      <wps:wsp>
                        <wps:cNvPr id="105" name="Выноска 2 (без границы) 596"/>
                        <wps:cNvSpPr>
                          <a:spLocks/>
                        </wps:cNvSpPr>
                        <wps:spPr bwMode="auto">
                          <a:xfrm>
                            <a:off x="2035315" y="133025"/>
                            <a:ext cx="323802" cy="342965"/>
                          </a:xfrm>
                          <a:prstGeom prst="callout2">
                            <a:avLst>
                              <a:gd name="adj1" fmla="val 105069"/>
                              <a:gd name="adj2" fmla="val 92856"/>
                              <a:gd name="adj3" fmla="val 105069"/>
                              <a:gd name="adj4" fmla="val -10139"/>
                              <a:gd name="adj5" fmla="val 228500"/>
                              <a:gd name="adj6" fmla="val -119176"/>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6F061040" w14:textId="77777777" w:rsidR="00C95DF0" w:rsidRDefault="00C95DF0" w:rsidP="00704A12">
                              <w:pPr>
                                <w:pStyle w:val="aff9"/>
                                <w:spacing w:before="0" w:beforeAutospacing="0" w:after="0" w:afterAutospacing="0" w:line="256" w:lineRule="auto"/>
                                <w:jc w:val="center"/>
                              </w:pPr>
                              <w:r>
                                <w:rPr>
                                  <w:rFonts w:eastAsia="Calibri"/>
                                  <w:sz w:val="28"/>
                                  <w:szCs w:val="28"/>
                                </w:rPr>
                                <w:t>1</w:t>
                              </w:r>
                            </w:p>
                          </w:txbxContent>
                        </wps:txbx>
                        <wps:bodyPr rot="0" vert="horz" wrap="square" lIns="91440" tIns="45720" rIns="91440" bIns="45720" anchor="ctr" anchorCtr="0" upright="1">
                          <a:noAutofit/>
                        </wps:bodyPr>
                      </wps:wsp>
                      <wps:wsp>
                        <wps:cNvPr id="106" name="Выноска 2 (без границы) 598"/>
                        <wps:cNvSpPr>
                          <a:spLocks/>
                        </wps:cNvSpPr>
                        <wps:spPr bwMode="auto">
                          <a:xfrm>
                            <a:off x="4882836" y="373571"/>
                            <a:ext cx="323802" cy="342965"/>
                          </a:xfrm>
                          <a:prstGeom prst="callout2">
                            <a:avLst>
                              <a:gd name="adj1" fmla="val 105069"/>
                              <a:gd name="adj2" fmla="val 92856"/>
                              <a:gd name="adj3" fmla="val 105069"/>
                              <a:gd name="adj4" fmla="val -10139"/>
                              <a:gd name="adj5" fmla="val 383079"/>
                              <a:gd name="adj6" fmla="val -189264"/>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62CDBD2F" w14:textId="77777777" w:rsidR="00C95DF0" w:rsidRDefault="00C95DF0" w:rsidP="00704A12">
                              <w:pPr>
                                <w:pStyle w:val="aff9"/>
                                <w:spacing w:before="0" w:beforeAutospacing="0" w:after="0" w:afterAutospacing="0" w:line="256" w:lineRule="auto"/>
                                <w:jc w:val="center"/>
                              </w:pPr>
                              <w:r>
                                <w:rPr>
                                  <w:rFonts w:eastAsia="Calibri"/>
                                  <w:sz w:val="28"/>
                                  <w:szCs w:val="28"/>
                                </w:rPr>
                                <w:t>2</w:t>
                              </w:r>
                            </w:p>
                          </w:txbxContent>
                        </wps:txbx>
                        <wps:bodyPr rot="0" vert="horz" wrap="square" lIns="91440" tIns="45720" rIns="91440" bIns="45720" anchor="ctr" anchorCtr="0" upright="1">
                          <a:noAutofit/>
                        </wps:bodyPr>
                      </wps:wsp>
                    </wpc:wpc>
                  </a:graphicData>
                </a:graphic>
              </wp:inline>
            </w:drawing>
          </mc:Choice>
          <mc:Fallback>
            <w:pict>
              <v:group w14:anchorId="0B69A5B0" id="Полотно 599" o:spid="_x0000_s1270" editas="canvas" style="width:432.2pt;height:254.3pt;mso-position-horizontal-relative:char;mso-position-vertical-relative:line" coordsize="54889,3229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">
                <v:shape id="_x0000_s1271" type="#_x0000_t75" style="position:absolute;width:54889;height:32296;visibility:visible;mso-wrap-style:square">
                  <v:fill o:detectmouseclick="t"/>
                  <v:path o:connecttype="none"/>
                </v:shape>
                <v:shape id="Picture 922" o:spid="_x0000_s1272" type="#_x0000_t75" style="position:absolute;left:8255;width:40475;height:297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">
                  <v:imagedata r:id="rId170" o:title="" croptop="2615f" cropbottom="8542f" cropleft="5625f" cropright="7948f"/>
                </v:shape>
                <v:shape id="Выноска 2 (без границы) 596" o:spid="_x0000_s1273" type="#_x0000_t42" style="position:absolute;left:20353;top:1330;width:323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" adj="-25742,49356,-2190,22695,20057,22695" fillcolor="white [3201]" strokecolor="black [3200]" strokeweight="1pt">
                  <v:stroke startarrow="oval" startarrowwidth="narrow" startarrowlength="short"/>
                  <v:textbox>
                    <w:txbxContent>
                      <w:p w14:paraId="6F061040" w14:textId="77777777" w:rsidR="00C95DF0" w:rsidRDefault="00C95DF0" w:rsidP="00704A12">
                        <w:pPr>
                          <w:pStyle w:val="aff9"/>
                          <w:spacing w:before="0" w:beforeAutospacing="0" w:after="0" w:afterAutospacing="0" w:line="256" w:lineRule="auto"/>
                          <w:jc w:val="center"/>
                        </w:pPr>
                        <w:r>
                          <w:rPr>
                            <w:rFonts w:eastAsia="Calibri"/>
                            <w:sz w:val="28"/>
                            <w:szCs w:val="28"/>
                          </w:rPr>
                          <w:t>1</w:t>
                        </w:r>
                      </w:p>
                    </w:txbxContent>
                  </v:textbox>
                  <o:callout v:ext="edit" minusy="t"/>
                </v:shape>
                <v:shape id="Выноска 2 (без границы) 598" o:spid="_x0000_s1274" type="#_x0000_t42" style="position:absolute;left:48828;top:3735;width:3238;height:3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" adj="-40881,82745,-2190,22695,20057,22695" fillcolor="white [3201]" strokecolor="black [3200]" strokeweight="1pt">
                  <v:stroke startarrow="oval" startarrowwidth="narrow" startarrowlength="short"/>
                  <v:textbox>
                    <w:txbxContent>
                      <w:p w14:paraId="62CDBD2F" w14:textId="77777777" w:rsidR="00C95DF0" w:rsidRDefault="00C95DF0" w:rsidP="00704A12">
                        <w:pPr>
                          <w:pStyle w:val="aff9"/>
                          <w:spacing w:before="0" w:beforeAutospacing="0" w:after="0" w:afterAutospacing="0" w:line="256" w:lineRule="auto"/>
                          <w:jc w:val="center"/>
                        </w:pPr>
                        <w:r>
                          <w:rPr>
                            <w:rFonts w:eastAsia="Calibri"/>
                            <w:sz w:val="28"/>
                            <w:szCs w:val="28"/>
                          </w:rPr>
                          <w:t>2</w:t>
                        </w:r>
                      </w:p>
                    </w:txbxContent>
                  </v:textbox>
                  <o:callout v:ext="edit" minusy="t"/>
                </v:shape>
                <w10:anchorlock/>
              </v:group>
            </w:pict>
          </mc:Fallback>
        </mc:AlternateContent>
      </w:r>
    </w:p>
    <w:p w14:paraId="1ADB7519" w14:textId="06E8365A" w:rsidR="00704A12" w:rsidRPr="00CD557E" w:rsidRDefault="00704A12" w:rsidP="00704A12">
      <w:pPr>
        <w:pStyle w:val="af0"/>
      </w:pPr>
      <w:bookmarkStart w:id="200" w:name="_Ref135310955"/>
      <w:r>
        <w:t xml:space="preserve">Рисунок </w:t>
      </w:r>
      <w:r w:rsidR="00196846">
        <w:fldChar w:fldCharType="begin"/>
      </w:r>
      <w:r w:rsidR="00196846">
        <w:instrText xml:space="preserve"> SEQ Рисунок \* ARABIC </w:instrText>
      </w:r>
      <w:r w:rsidR="00196846">
        <w:fldChar w:fldCharType="separate"/>
      </w:r>
      <w:r w:rsidR="00B6617D">
        <w:rPr>
          <w:noProof/>
        </w:rPr>
        <w:t>66</w:t>
      </w:r>
      <w:r w:rsidR="00196846">
        <w:rPr>
          <w:noProof/>
        </w:rPr>
        <w:fldChar w:fldCharType="end"/>
      </w:r>
      <w:bookmarkEnd w:id="200"/>
      <w:r>
        <w:t xml:space="preserve"> – Технический облик ШПК видимого диапазона</w:t>
      </w:r>
    </w:p>
    <w:p w14:paraId="70280517" w14:textId="77777777" w:rsidR="00704A12" w:rsidRDefault="00704A12" w:rsidP="00704A12">
      <w:pPr>
        <w:pStyle w:val="afa"/>
      </w:pPr>
      <w:r>
        <w:t>Объектив ШПК поз. 1 состоит из набора линз в оправах, собранных в общем корпусе.</w:t>
      </w:r>
    </w:p>
    <w:p w14:paraId="4A58285C" w14:textId="77777777" w:rsidR="00704A12" w:rsidRPr="008D6F71" w:rsidRDefault="00704A12" w:rsidP="00704A12">
      <w:pPr>
        <w:pStyle w:val="afa"/>
      </w:pPr>
      <w:r>
        <w:t>УДФ обеспечивает перемещение ФПУ-В</w:t>
      </w:r>
      <w:r w:rsidRPr="008D6F71">
        <w:t xml:space="preserve"> </w:t>
      </w:r>
      <w:r>
        <w:t xml:space="preserve">поз. 2 </w:t>
      </w:r>
      <w:r w:rsidRPr="008D6F71">
        <w:t>для фокусировки объектива</w:t>
      </w:r>
      <w:r>
        <w:t xml:space="preserve"> ШПК.</w:t>
      </w:r>
    </w:p>
    <w:p w14:paraId="33112591" w14:textId="77777777" w:rsidR="00704A12" w:rsidRDefault="00704A12" w:rsidP="00704A12">
      <w:pPr>
        <w:pStyle w:val="afa"/>
      </w:pPr>
      <w:r>
        <w:t>К элементам</w:t>
      </w:r>
      <w:r w:rsidRPr="008D6F71">
        <w:t xml:space="preserve"> СОТР относятся нагреватели, экраны, термодатчики</w:t>
      </w:r>
      <w:r>
        <w:t>.</w:t>
      </w:r>
    </w:p>
    <w:p w14:paraId="7CE82C6D" w14:textId="77777777" w:rsidR="004B44FC" w:rsidRDefault="004B44FC" w:rsidP="004B44FC">
      <w:pPr>
        <w:pStyle w:val="31"/>
      </w:pPr>
      <w:bookmarkStart w:id="201" w:name="_Toc135051891"/>
      <w:bookmarkStart w:id="202" w:name="_Toc135659257"/>
      <w:r>
        <w:lastRenderedPageBreak/>
        <w:t>ФПУ-ИК</w:t>
      </w:r>
      <w:bookmarkEnd w:id="201"/>
      <w:bookmarkEnd w:id="202"/>
    </w:p>
    <w:p w14:paraId="71FD546B" w14:textId="77777777" w:rsidR="004B44FC" w:rsidRPr="003577AE" w:rsidRDefault="004B44FC" w:rsidP="004B44FC">
      <w:pPr>
        <w:pStyle w:val="afa"/>
      </w:pPr>
      <w:r w:rsidRPr="003577AE">
        <w:t>Для применения в составе ИК спектрометров и ИК радиометров предполагается использовать тепловизионные фотоприемники производства филиала ИФП СО РАН «КТИПМ», выполненные на базе фоточувствительных матриц производства ИФП СО РАН.</w:t>
      </w:r>
    </w:p>
    <w:p w14:paraId="1E9C92C5" w14:textId="0CC53EF9" w:rsidR="004B44FC" w:rsidRPr="003577AE" w:rsidRDefault="004B44FC" w:rsidP="004B44FC">
      <w:pPr>
        <w:pStyle w:val="afa"/>
      </w:pPr>
      <w:r w:rsidRPr="003577AE">
        <w:t>ФПУ представляют собой матричный фотоприемный модуль МФПУ-Ф29, КНГУ.1229.00.00 (Фемисто-СВ), разработанный как аналог фотоприемного устройства Scorpio МWIR фирмы Sofradir (Франция). В ФПУ используется матрица фоточувствительных элементов производства ИФП СО РАН на основе фотодиодов из эпитаксиального полупроводникового материала кадмий-ртуть-теллур (КРТ) производства ИФП СО РАН. Параметры ФПУ представлены в табл</w:t>
      </w:r>
      <w:r w:rsidRPr="004B44FC">
        <w:t xml:space="preserve">ице </w:t>
      </w:r>
      <w:r>
        <w:fldChar w:fldCharType="begin"/>
      </w:r>
      <w:r>
        <w:instrText xml:space="preserve"> REF _Ref135311173 \h  \* MERGEFORMAT </w:instrText>
      </w:r>
      <w:r>
        <w:fldChar w:fldCharType="separate"/>
      </w:r>
      <w:r w:rsidR="00B6617D" w:rsidRPr="00B6617D">
        <w:rPr>
          <w:vanish/>
        </w:rPr>
        <w:t xml:space="preserve">Таблица </w:t>
      </w:r>
      <w:r w:rsidR="00B6617D">
        <w:rPr>
          <w:noProof/>
        </w:rPr>
        <w:t>17</w:t>
      </w:r>
      <w:r>
        <w:fldChar w:fldCharType="end"/>
      </w:r>
      <w:r w:rsidRPr="004B44FC">
        <w:t>.</w:t>
      </w:r>
    </w:p>
    <w:p w14:paraId="77B759D1" w14:textId="77777777" w:rsidR="004B44FC" w:rsidRDefault="004B44FC" w:rsidP="004B44FC">
      <w:pPr>
        <w:pStyle w:val="af0"/>
      </w:pPr>
      <w:r>
        <w:rPr>
          <w:noProof/>
        </w:rPr>
        <w:drawing>
          <wp:inline distT="0" distB="0" distL="0" distR="0" wp14:anchorId="5C5A75FD" wp14:editId="28F59DCB">
            <wp:extent cx="3193774" cy="2129182"/>
            <wp:effectExtent l="0" t="0" r="0" b="0"/>
            <wp:docPr id="22" name="Рисунок 22" descr="https://ktipm.isp.nsc.ru/wp-content/uploads/2021/07/fonon-f29_700_fotosh-600x4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ktipm.isp.nsc.ru/wp-content/uploads/2021/07/fonon-f29_700_fotosh-600x400.jp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208420" cy="2138946"/>
                    </a:xfrm>
                    <a:prstGeom prst="rect">
                      <a:avLst/>
                    </a:prstGeom>
                    <a:noFill/>
                    <a:ln>
                      <a:noFill/>
                    </a:ln>
                  </pic:spPr>
                </pic:pic>
              </a:graphicData>
            </a:graphic>
          </wp:inline>
        </w:drawing>
      </w:r>
    </w:p>
    <w:p w14:paraId="4FFDA75A" w14:textId="6B906D5C" w:rsidR="004B44FC" w:rsidRPr="00B9322A" w:rsidRDefault="004B44FC" w:rsidP="004B44FC">
      <w:pPr>
        <w:pStyle w:val="af0"/>
        <w:rPr>
          <w:szCs w:val="28"/>
        </w:rPr>
      </w:pPr>
      <w:r>
        <w:t xml:space="preserve">Рисунок </w:t>
      </w:r>
      <w:r w:rsidR="00196846">
        <w:fldChar w:fldCharType="begin"/>
      </w:r>
      <w:r w:rsidR="00196846">
        <w:instrText xml:space="preserve"> SEQ Рисунок \* ARABIC </w:instrText>
      </w:r>
      <w:r w:rsidR="00196846">
        <w:fldChar w:fldCharType="separate"/>
      </w:r>
      <w:r w:rsidR="00B6617D">
        <w:rPr>
          <w:noProof/>
        </w:rPr>
        <w:t>67</w:t>
      </w:r>
      <w:r w:rsidR="00196846">
        <w:rPr>
          <w:noProof/>
        </w:rPr>
        <w:fldChar w:fldCharType="end"/>
      </w:r>
      <w:r w:rsidRPr="00B9322A">
        <w:rPr>
          <w:szCs w:val="28"/>
        </w:rPr>
        <w:t xml:space="preserve"> –</w:t>
      </w:r>
      <w:r>
        <w:rPr>
          <w:szCs w:val="28"/>
        </w:rPr>
        <w:t xml:space="preserve"> </w:t>
      </w:r>
      <w:r w:rsidRPr="00B9322A">
        <w:rPr>
          <w:szCs w:val="28"/>
        </w:rPr>
        <w:t xml:space="preserve">Матричный фотоприемный модуль МФПУ-Ф29 </w:t>
      </w:r>
      <w:r>
        <w:rPr>
          <w:szCs w:val="28"/>
        </w:rPr>
        <w:br/>
      </w:r>
      <w:r w:rsidRPr="00B9322A">
        <w:rPr>
          <w:szCs w:val="28"/>
        </w:rPr>
        <w:t>(Фемисто-СВ)</w:t>
      </w:r>
    </w:p>
    <w:p w14:paraId="510A0E6C" w14:textId="77777777" w:rsidR="004B44FC" w:rsidRDefault="004B44FC" w:rsidP="004B44FC">
      <w:pPr>
        <w:pStyle w:val="afa"/>
      </w:pPr>
      <w:r>
        <w:t>Различие между ФПУ для диапазона СД1 и ФПУ диапазона СД2 заключается в том, что для каждого из диапазонов СД1 и СД2 параметры КРТ и характеристики фильтров на входных окнах ФПУ подбираются индивидуально. ФПУ имеет возможность комплектации современными отечественными микрокриогенными системами производства ОКБ «АСТРОН», НТК «Криогенная техника» и АО «МЗ «САПФИР» (аналоги микрокриогенной системы Ricork508 и Ricork548).</w:t>
      </w:r>
    </w:p>
    <w:p w14:paraId="09D82033" w14:textId="591E26A1" w:rsidR="004B44FC" w:rsidRPr="00F53143" w:rsidRDefault="004B44FC" w:rsidP="004B44FC">
      <w:pPr>
        <w:pStyle w:val="af5"/>
      </w:pPr>
      <w:bookmarkStart w:id="203" w:name="_Ref135311173"/>
      <w:r w:rsidRPr="008F7BE4">
        <w:lastRenderedPageBreak/>
        <w:t xml:space="preserve">Таблица </w:t>
      </w:r>
      <w:r w:rsidR="00196846">
        <w:fldChar w:fldCharType="begin"/>
      </w:r>
      <w:r w:rsidR="00196846">
        <w:instrText xml:space="preserve"> SEQ Таблица \* ARABIC </w:instrText>
      </w:r>
      <w:r w:rsidR="00196846">
        <w:fldChar w:fldCharType="separate"/>
      </w:r>
      <w:r w:rsidR="00B6617D">
        <w:rPr>
          <w:noProof/>
        </w:rPr>
        <w:t>17</w:t>
      </w:r>
      <w:r w:rsidR="00196846">
        <w:rPr>
          <w:noProof/>
        </w:rPr>
        <w:fldChar w:fldCharType="end"/>
      </w:r>
      <w:bookmarkEnd w:id="203"/>
      <w:r w:rsidRPr="005F198A">
        <w:t xml:space="preserve"> –</w:t>
      </w:r>
      <w:r>
        <w:t xml:space="preserve"> Основные параметры м</w:t>
      </w:r>
      <w:r w:rsidRPr="00C55DD2">
        <w:t>атричн</w:t>
      </w:r>
      <w:r>
        <w:t xml:space="preserve">ого </w:t>
      </w:r>
      <w:r w:rsidRPr="00C55DD2">
        <w:t>фотоприемн</w:t>
      </w:r>
      <w:r>
        <w:t>ого</w:t>
      </w:r>
      <w:r w:rsidRPr="00C55DD2">
        <w:t xml:space="preserve"> модул</w:t>
      </w:r>
      <w:r>
        <w:t>я</w:t>
      </w:r>
      <w:r>
        <w:br/>
      </w:r>
      <w:r w:rsidRPr="00C55DD2">
        <w:t>МФПУ-Ф29 (Фемисто-СВ)</w:t>
      </w:r>
    </w:p>
    <w:tbl>
      <w:tblPr>
        <w:tblStyle w:val="af"/>
        <w:tblW w:w="5000" w:type="pct"/>
        <w:tblLook w:val="04A0" w:firstRow="1" w:lastRow="0" w:firstColumn="1" w:lastColumn="0" w:noHBand="0" w:noVBand="1"/>
      </w:tblPr>
      <w:tblGrid>
        <w:gridCol w:w="7570"/>
        <w:gridCol w:w="2228"/>
      </w:tblGrid>
      <w:tr w:rsidR="004B44FC" w:rsidRPr="000D473E" w14:paraId="11CE6204" w14:textId="77777777" w:rsidTr="00AC7E29">
        <w:trPr>
          <w:trHeight w:val="611"/>
        </w:trPr>
        <w:tc>
          <w:tcPr>
            <w:tcW w:w="3863" w:type="pct"/>
            <w:tcBorders>
              <w:bottom w:val="double" w:sz="4" w:space="0" w:color="auto"/>
            </w:tcBorders>
            <w:vAlign w:val="center"/>
          </w:tcPr>
          <w:p w14:paraId="43580BA2" w14:textId="77777777" w:rsidR="004B44FC" w:rsidRPr="000D473E" w:rsidRDefault="004B44FC" w:rsidP="00AC7E29">
            <w:pPr>
              <w:pStyle w:val="-"/>
              <w:spacing w:before="0" w:after="0" w:line="276" w:lineRule="auto"/>
              <w:ind w:firstLine="0"/>
              <w:jc w:val="center"/>
              <w:rPr>
                <w:sz w:val="24"/>
                <w:szCs w:val="24"/>
              </w:rPr>
            </w:pPr>
            <w:r w:rsidRPr="000D473E">
              <w:rPr>
                <w:sz w:val="24"/>
                <w:szCs w:val="24"/>
              </w:rPr>
              <w:t>Наименование параметра</w:t>
            </w:r>
          </w:p>
        </w:tc>
        <w:tc>
          <w:tcPr>
            <w:tcW w:w="1137" w:type="pct"/>
            <w:tcBorders>
              <w:bottom w:val="double" w:sz="4" w:space="0" w:color="auto"/>
            </w:tcBorders>
            <w:vAlign w:val="center"/>
          </w:tcPr>
          <w:p w14:paraId="23C32E27" w14:textId="77777777" w:rsidR="004B44FC" w:rsidRPr="000D473E" w:rsidRDefault="004B44FC" w:rsidP="00AC7E29">
            <w:pPr>
              <w:pStyle w:val="-"/>
              <w:spacing w:before="0" w:after="0" w:line="276" w:lineRule="auto"/>
              <w:ind w:firstLine="0"/>
              <w:jc w:val="center"/>
              <w:rPr>
                <w:sz w:val="24"/>
                <w:szCs w:val="24"/>
              </w:rPr>
            </w:pPr>
            <w:r w:rsidRPr="000D473E">
              <w:rPr>
                <w:sz w:val="24"/>
                <w:szCs w:val="24"/>
              </w:rPr>
              <w:t>Значение параметра</w:t>
            </w:r>
          </w:p>
        </w:tc>
      </w:tr>
      <w:tr w:rsidR="004B44FC" w:rsidRPr="000D473E" w14:paraId="3A43C36B" w14:textId="77777777" w:rsidTr="00AC7E29">
        <w:tc>
          <w:tcPr>
            <w:tcW w:w="3863" w:type="pct"/>
            <w:tcBorders>
              <w:top w:val="double" w:sz="4" w:space="0" w:color="auto"/>
            </w:tcBorders>
            <w:hideMark/>
          </w:tcPr>
          <w:p w14:paraId="3592F0BF" w14:textId="77777777" w:rsidR="004B44FC" w:rsidRPr="000D473E" w:rsidRDefault="004B44FC" w:rsidP="00AC7E29">
            <w:pPr>
              <w:pStyle w:val="-"/>
              <w:spacing w:before="0" w:after="120" w:line="276" w:lineRule="auto"/>
              <w:ind w:firstLine="0"/>
              <w:rPr>
                <w:sz w:val="24"/>
                <w:szCs w:val="24"/>
              </w:rPr>
            </w:pPr>
            <w:r w:rsidRPr="000D473E">
              <w:rPr>
                <w:sz w:val="24"/>
                <w:szCs w:val="24"/>
              </w:rPr>
              <w:t>Фоточувствительный материал</w:t>
            </w:r>
          </w:p>
        </w:tc>
        <w:tc>
          <w:tcPr>
            <w:tcW w:w="1137" w:type="pct"/>
            <w:tcBorders>
              <w:top w:val="double" w:sz="4" w:space="0" w:color="auto"/>
            </w:tcBorders>
            <w:hideMark/>
          </w:tcPr>
          <w:p w14:paraId="612A9930" w14:textId="77777777" w:rsidR="004B44FC" w:rsidRPr="000D473E" w:rsidRDefault="004B44FC" w:rsidP="00AC7E29">
            <w:pPr>
              <w:pStyle w:val="-"/>
              <w:spacing w:before="0" w:after="120" w:line="276" w:lineRule="auto"/>
              <w:ind w:firstLine="0"/>
              <w:jc w:val="center"/>
              <w:rPr>
                <w:sz w:val="24"/>
                <w:szCs w:val="24"/>
              </w:rPr>
            </w:pPr>
            <w:r w:rsidRPr="000D473E">
              <w:rPr>
                <w:sz w:val="24"/>
                <w:szCs w:val="24"/>
              </w:rPr>
              <w:t>КРТ</w:t>
            </w:r>
          </w:p>
        </w:tc>
      </w:tr>
      <w:tr w:rsidR="004B44FC" w:rsidRPr="000D473E" w14:paraId="480AC416" w14:textId="77777777" w:rsidTr="00AC7E29">
        <w:tc>
          <w:tcPr>
            <w:tcW w:w="3863" w:type="pct"/>
            <w:hideMark/>
          </w:tcPr>
          <w:p w14:paraId="54ACB8CF" w14:textId="77777777" w:rsidR="004B44FC" w:rsidRPr="000D473E" w:rsidRDefault="004B44FC" w:rsidP="00AC7E29">
            <w:pPr>
              <w:pStyle w:val="-"/>
              <w:spacing w:before="0" w:after="120" w:line="276" w:lineRule="auto"/>
              <w:ind w:firstLine="0"/>
              <w:rPr>
                <w:sz w:val="24"/>
                <w:szCs w:val="24"/>
              </w:rPr>
            </w:pPr>
            <w:r w:rsidRPr="000D473E">
              <w:rPr>
                <w:sz w:val="24"/>
                <w:szCs w:val="24"/>
              </w:rPr>
              <w:t>Формат матрицы</w:t>
            </w:r>
          </w:p>
        </w:tc>
        <w:tc>
          <w:tcPr>
            <w:tcW w:w="1137" w:type="pct"/>
            <w:hideMark/>
          </w:tcPr>
          <w:p w14:paraId="013ACE58" w14:textId="77777777" w:rsidR="004B44FC" w:rsidRPr="000D473E" w:rsidRDefault="004B44FC" w:rsidP="00AC7E29">
            <w:pPr>
              <w:pStyle w:val="-"/>
              <w:spacing w:before="0" w:after="120" w:line="276" w:lineRule="auto"/>
              <w:ind w:firstLine="0"/>
              <w:jc w:val="center"/>
              <w:rPr>
                <w:sz w:val="24"/>
                <w:szCs w:val="24"/>
              </w:rPr>
            </w:pPr>
            <w:r w:rsidRPr="000D473E">
              <w:rPr>
                <w:sz w:val="24"/>
                <w:szCs w:val="24"/>
              </w:rPr>
              <w:t>640×512</w:t>
            </w:r>
          </w:p>
        </w:tc>
      </w:tr>
      <w:tr w:rsidR="004B44FC" w:rsidRPr="000D473E" w14:paraId="264633D6" w14:textId="77777777" w:rsidTr="00AC7E29">
        <w:tc>
          <w:tcPr>
            <w:tcW w:w="3863" w:type="pct"/>
            <w:hideMark/>
          </w:tcPr>
          <w:p w14:paraId="601149B9" w14:textId="77777777" w:rsidR="004B44FC" w:rsidRPr="000D473E" w:rsidRDefault="004B44FC" w:rsidP="00AC7E29">
            <w:pPr>
              <w:pStyle w:val="-"/>
              <w:spacing w:before="0" w:after="120" w:line="276" w:lineRule="auto"/>
              <w:ind w:firstLine="0"/>
              <w:rPr>
                <w:sz w:val="24"/>
                <w:szCs w:val="24"/>
              </w:rPr>
            </w:pPr>
            <w:r w:rsidRPr="000D473E">
              <w:rPr>
                <w:sz w:val="24"/>
                <w:szCs w:val="24"/>
              </w:rPr>
              <w:t>Шаг фоточувствительных элементов, мкм</w:t>
            </w:r>
          </w:p>
        </w:tc>
        <w:tc>
          <w:tcPr>
            <w:tcW w:w="1137" w:type="pct"/>
            <w:hideMark/>
          </w:tcPr>
          <w:p w14:paraId="12461953" w14:textId="77777777" w:rsidR="004B44FC" w:rsidRPr="000D473E" w:rsidRDefault="004B44FC" w:rsidP="00AC7E29">
            <w:pPr>
              <w:pStyle w:val="-"/>
              <w:spacing w:before="0" w:after="120" w:line="276" w:lineRule="auto"/>
              <w:ind w:firstLine="0"/>
              <w:jc w:val="center"/>
              <w:rPr>
                <w:sz w:val="24"/>
                <w:szCs w:val="24"/>
              </w:rPr>
            </w:pPr>
            <w:r w:rsidRPr="000D473E">
              <w:rPr>
                <w:sz w:val="24"/>
                <w:szCs w:val="24"/>
              </w:rPr>
              <w:t>15</w:t>
            </w:r>
          </w:p>
        </w:tc>
      </w:tr>
      <w:tr w:rsidR="004B44FC" w:rsidRPr="000D473E" w14:paraId="74DE5964" w14:textId="77777777" w:rsidTr="00AC7E29">
        <w:tc>
          <w:tcPr>
            <w:tcW w:w="3863" w:type="pct"/>
            <w:hideMark/>
          </w:tcPr>
          <w:p w14:paraId="6E3F526F" w14:textId="77777777" w:rsidR="004B44FC" w:rsidRPr="000D473E" w:rsidRDefault="004B44FC" w:rsidP="00AC7E29">
            <w:pPr>
              <w:pStyle w:val="-"/>
              <w:spacing w:before="0" w:after="120" w:line="276" w:lineRule="auto"/>
              <w:ind w:firstLine="0"/>
              <w:rPr>
                <w:sz w:val="24"/>
                <w:szCs w:val="24"/>
              </w:rPr>
            </w:pPr>
            <w:r w:rsidRPr="000D473E">
              <w:rPr>
                <w:sz w:val="24"/>
                <w:szCs w:val="24"/>
              </w:rPr>
              <w:t>Диапазон спектральной чувствительности , мкм</w:t>
            </w:r>
          </w:p>
        </w:tc>
        <w:tc>
          <w:tcPr>
            <w:tcW w:w="1137" w:type="pct"/>
            <w:hideMark/>
          </w:tcPr>
          <w:p w14:paraId="0E4A6749" w14:textId="77777777" w:rsidR="004B44FC" w:rsidRPr="000D473E" w:rsidRDefault="004B44FC" w:rsidP="00AC7E29">
            <w:pPr>
              <w:pStyle w:val="-"/>
              <w:spacing w:before="0" w:after="120" w:line="276" w:lineRule="auto"/>
              <w:ind w:firstLine="0"/>
              <w:jc w:val="center"/>
              <w:rPr>
                <w:sz w:val="24"/>
                <w:szCs w:val="24"/>
              </w:rPr>
            </w:pPr>
            <w:r w:rsidRPr="000D473E">
              <w:rPr>
                <w:sz w:val="24"/>
                <w:szCs w:val="24"/>
              </w:rPr>
              <w:t>СД1</w:t>
            </w:r>
          </w:p>
          <w:p w14:paraId="576911D7" w14:textId="77777777" w:rsidR="004B44FC" w:rsidRPr="000D473E" w:rsidRDefault="004B44FC" w:rsidP="00AC7E29">
            <w:pPr>
              <w:pStyle w:val="-"/>
              <w:spacing w:before="0" w:after="120" w:line="276" w:lineRule="auto"/>
              <w:ind w:firstLine="0"/>
              <w:jc w:val="center"/>
              <w:rPr>
                <w:sz w:val="24"/>
                <w:szCs w:val="24"/>
              </w:rPr>
            </w:pPr>
            <w:r w:rsidRPr="000D473E">
              <w:rPr>
                <w:sz w:val="24"/>
                <w:szCs w:val="24"/>
              </w:rPr>
              <w:t>СД2</w:t>
            </w:r>
          </w:p>
        </w:tc>
      </w:tr>
      <w:tr w:rsidR="004B44FC" w:rsidRPr="000D473E" w14:paraId="582644F6" w14:textId="77777777" w:rsidTr="00AC7E29">
        <w:tc>
          <w:tcPr>
            <w:tcW w:w="3863" w:type="pct"/>
            <w:hideMark/>
          </w:tcPr>
          <w:p w14:paraId="11184DF0" w14:textId="77777777" w:rsidR="004B44FC" w:rsidRDefault="004B44FC" w:rsidP="00AC7E29">
            <w:pPr>
              <w:pStyle w:val="-"/>
              <w:spacing w:before="0" w:after="120" w:line="276" w:lineRule="auto"/>
              <w:ind w:firstLine="0"/>
              <w:rPr>
                <w:sz w:val="24"/>
                <w:szCs w:val="24"/>
              </w:rPr>
            </w:pPr>
            <w:r w:rsidRPr="000D473E">
              <w:rPr>
                <w:sz w:val="24"/>
                <w:szCs w:val="24"/>
              </w:rPr>
              <w:t xml:space="preserve">Среднее значение разности температур, </w:t>
            </w:r>
          </w:p>
          <w:p w14:paraId="6C72A65C" w14:textId="77777777" w:rsidR="004B44FC" w:rsidRPr="000D473E" w:rsidRDefault="004B44FC" w:rsidP="00AC7E29">
            <w:pPr>
              <w:pStyle w:val="-"/>
              <w:spacing w:before="0" w:after="120" w:line="276" w:lineRule="auto"/>
              <w:ind w:firstLine="0"/>
              <w:rPr>
                <w:sz w:val="24"/>
                <w:szCs w:val="24"/>
              </w:rPr>
            </w:pPr>
            <w:r w:rsidRPr="000D473E">
              <w:rPr>
                <w:sz w:val="24"/>
                <w:szCs w:val="24"/>
              </w:rPr>
              <w:t>эквивалентной шуму, не более, мК</w:t>
            </w:r>
          </w:p>
        </w:tc>
        <w:tc>
          <w:tcPr>
            <w:tcW w:w="1137" w:type="pct"/>
            <w:hideMark/>
          </w:tcPr>
          <w:p w14:paraId="0564FDC7" w14:textId="77777777" w:rsidR="004B44FC" w:rsidRDefault="004B44FC" w:rsidP="00AC7E29">
            <w:pPr>
              <w:pStyle w:val="-"/>
              <w:spacing w:before="0" w:after="120" w:line="276" w:lineRule="auto"/>
              <w:ind w:firstLine="0"/>
              <w:jc w:val="center"/>
              <w:rPr>
                <w:sz w:val="24"/>
                <w:szCs w:val="24"/>
              </w:rPr>
            </w:pPr>
            <w:r w:rsidRPr="000D473E">
              <w:rPr>
                <w:sz w:val="24"/>
                <w:szCs w:val="24"/>
              </w:rPr>
              <w:t xml:space="preserve">20 (для диапазона </w:t>
            </w:r>
          </w:p>
          <w:p w14:paraId="0E687391" w14:textId="77777777" w:rsidR="004B44FC" w:rsidRPr="000D473E" w:rsidRDefault="004B44FC" w:rsidP="00AC7E29">
            <w:pPr>
              <w:pStyle w:val="-"/>
              <w:spacing w:before="0" w:after="120" w:line="276" w:lineRule="auto"/>
              <w:ind w:firstLine="0"/>
              <w:jc w:val="center"/>
              <w:rPr>
                <w:sz w:val="24"/>
                <w:szCs w:val="24"/>
              </w:rPr>
            </w:pPr>
            <w:r w:rsidRPr="000D473E">
              <w:rPr>
                <w:sz w:val="24"/>
                <w:szCs w:val="24"/>
              </w:rPr>
              <w:t>3-5 мкм)</w:t>
            </w:r>
          </w:p>
        </w:tc>
      </w:tr>
      <w:tr w:rsidR="004B44FC" w:rsidRPr="000D473E" w14:paraId="437DD825" w14:textId="77777777" w:rsidTr="00AC7E29">
        <w:tc>
          <w:tcPr>
            <w:tcW w:w="3863" w:type="pct"/>
            <w:hideMark/>
          </w:tcPr>
          <w:p w14:paraId="4F306F8D" w14:textId="77777777" w:rsidR="004B44FC" w:rsidRPr="000D473E" w:rsidRDefault="004B44FC" w:rsidP="00AC7E29">
            <w:pPr>
              <w:pStyle w:val="-"/>
              <w:spacing w:before="0" w:after="120" w:line="276" w:lineRule="auto"/>
              <w:ind w:firstLine="0"/>
              <w:rPr>
                <w:sz w:val="24"/>
                <w:szCs w:val="24"/>
              </w:rPr>
            </w:pPr>
            <w:r w:rsidRPr="000D473E">
              <w:rPr>
                <w:sz w:val="24"/>
                <w:szCs w:val="24"/>
              </w:rPr>
              <w:t>Количество дефектных элементов, не более,%</w:t>
            </w:r>
          </w:p>
        </w:tc>
        <w:tc>
          <w:tcPr>
            <w:tcW w:w="1137" w:type="pct"/>
            <w:hideMark/>
          </w:tcPr>
          <w:p w14:paraId="10345A6E" w14:textId="77777777" w:rsidR="004B44FC" w:rsidRPr="000D473E" w:rsidRDefault="004B44FC" w:rsidP="00AC7E29">
            <w:pPr>
              <w:pStyle w:val="-"/>
              <w:spacing w:before="0" w:after="120" w:line="276" w:lineRule="auto"/>
              <w:ind w:firstLine="0"/>
              <w:jc w:val="center"/>
              <w:rPr>
                <w:sz w:val="24"/>
                <w:szCs w:val="24"/>
              </w:rPr>
            </w:pPr>
            <w:r w:rsidRPr="000D473E">
              <w:rPr>
                <w:sz w:val="24"/>
                <w:szCs w:val="24"/>
              </w:rPr>
              <w:t>0,5</w:t>
            </w:r>
          </w:p>
        </w:tc>
      </w:tr>
      <w:tr w:rsidR="004B44FC" w:rsidRPr="000D473E" w14:paraId="761B49A4" w14:textId="77777777" w:rsidTr="00AC7E29">
        <w:tc>
          <w:tcPr>
            <w:tcW w:w="3863" w:type="pct"/>
          </w:tcPr>
          <w:p w14:paraId="4DD9E765" w14:textId="77777777" w:rsidR="004B44FC" w:rsidRPr="000D473E" w:rsidRDefault="004B44FC" w:rsidP="00AC7E29">
            <w:pPr>
              <w:pStyle w:val="-"/>
              <w:spacing w:before="0" w:after="120" w:line="276" w:lineRule="auto"/>
              <w:ind w:firstLine="0"/>
              <w:rPr>
                <w:sz w:val="24"/>
                <w:szCs w:val="24"/>
              </w:rPr>
            </w:pPr>
            <w:r w:rsidRPr="000D473E">
              <w:rPr>
                <w:sz w:val="24"/>
                <w:szCs w:val="24"/>
              </w:rPr>
              <w:t>Максимальная частота кадров</w:t>
            </w:r>
          </w:p>
        </w:tc>
        <w:tc>
          <w:tcPr>
            <w:tcW w:w="1137" w:type="pct"/>
          </w:tcPr>
          <w:p w14:paraId="3B8EF35F" w14:textId="77777777" w:rsidR="004B44FC" w:rsidRPr="000D473E" w:rsidRDefault="004B44FC" w:rsidP="00AC7E29">
            <w:pPr>
              <w:pStyle w:val="-"/>
              <w:spacing w:before="0" w:after="120" w:line="276" w:lineRule="auto"/>
              <w:ind w:firstLine="0"/>
              <w:jc w:val="center"/>
              <w:rPr>
                <w:sz w:val="24"/>
                <w:szCs w:val="24"/>
              </w:rPr>
            </w:pPr>
            <w:r w:rsidRPr="000D473E">
              <w:rPr>
                <w:sz w:val="24"/>
                <w:szCs w:val="24"/>
              </w:rPr>
              <w:t>100 Гц</w:t>
            </w:r>
          </w:p>
        </w:tc>
      </w:tr>
      <w:tr w:rsidR="004B44FC" w:rsidRPr="000D473E" w14:paraId="3E4937EB" w14:textId="77777777" w:rsidTr="00AC7E29">
        <w:tc>
          <w:tcPr>
            <w:tcW w:w="3863" w:type="pct"/>
            <w:hideMark/>
          </w:tcPr>
          <w:p w14:paraId="0FE51962" w14:textId="77777777" w:rsidR="004B44FC" w:rsidRPr="000D473E" w:rsidRDefault="004B44FC" w:rsidP="00AC7E29">
            <w:pPr>
              <w:pStyle w:val="-"/>
              <w:spacing w:before="0" w:after="120" w:line="276" w:lineRule="auto"/>
              <w:ind w:firstLine="0"/>
              <w:rPr>
                <w:sz w:val="24"/>
                <w:szCs w:val="24"/>
              </w:rPr>
            </w:pPr>
            <w:r w:rsidRPr="000D473E">
              <w:rPr>
                <w:sz w:val="24"/>
                <w:szCs w:val="24"/>
              </w:rPr>
              <w:t>Потребляемая мощность, Вт, не более:</w:t>
            </w:r>
          </w:p>
          <w:p w14:paraId="630B815E" w14:textId="77777777" w:rsidR="004B44FC" w:rsidRPr="000D473E" w:rsidRDefault="004B44FC" w:rsidP="00AC7E29">
            <w:pPr>
              <w:pStyle w:val="-"/>
              <w:spacing w:before="0" w:after="120" w:line="276" w:lineRule="auto"/>
              <w:ind w:firstLine="0"/>
              <w:rPr>
                <w:sz w:val="24"/>
                <w:szCs w:val="24"/>
              </w:rPr>
            </w:pPr>
            <w:r w:rsidRPr="000D473E">
              <w:rPr>
                <w:sz w:val="24"/>
                <w:szCs w:val="24"/>
              </w:rPr>
              <w:t>– в пусковом режиме</w:t>
            </w:r>
          </w:p>
          <w:p w14:paraId="4B6ED8E7" w14:textId="77777777" w:rsidR="004B44FC" w:rsidRPr="000D473E" w:rsidRDefault="004B44FC" w:rsidP="00AC7E29">
            <w:pPr>
              <w:pStyle w:val="-"/>
              <w:spacing w:before="0" w:after="120" w:line="276" w:lineRule="auto"/>
              <w:ind w:firstLine="0"/>
              <w:rPr>
                <w:sz w:val="24"/>
                <w:szCs w:val="24"/>
              </w:rPr>
            </w:pPr>
            <w:r w:rsidRPr="000D473E">
              <w:rPr>
                <w:sz w:val="24"/>
                <w:szCs w:val="24"/>
              </w:rPr>
              <w:t>– в стационарном режиме</w:t>
            </w:r>
          </w:p>
        </w:tc>
        <w:tc>
          <w:tcPr>
            <w:tcW w:w="1137" w:type="pct"/>
            <w:hideMark/>
          </w:tcPr>
          <w:p w14:paraId="7683E304" w14:textId="77777777" w:rsidR="004B44FC" w:rsidRPr="000D473E" w:rsidRDefault="004B44FC" w:rsidP="00AC7E29">
            <w:pPr>
              <w:pStyle w:val="-"/>
              <w:spacing w:before="0" w:after="120" w:line="276" w:lineRule="auto"/>
              <w:ind w:firstLine="0"/>
              <w:jc w:val="center"/>
              <w:rPr>
                <w:sz w:val="24"/>
                <w:szCs w:val="24"/>
              </w:rPr>
            </w:pPr>
          </w:p>
          <w:p w14:paraId="3CA90D22" w14:textId="77777777" w:rsidR="004B44FC" w:rsidRPr="000D473E" w:rsidRDefault="004B44FC" w:rsidP="00AC7E29">
            <w:pPr>
              <w:pStyle w:val="-"/>
              <w:spacing w:before="0" w:after="120" w:line="276" w:lineRule="auto"/>
              <w:ind w:firstLine="0"/>
              <w:jc w:val="center"/>
              <w:rPr>
                <w:sz w:val="24"/>
                <w:szCs w:val="24"/>
              </w:rPr>
            </w:pPr>
            <w:r w:rsidRPr="000D473E">
              <w:rPr>
                <w:sz w:val="24"/>
                <w:szCs w:val="24"/>
              </w:rPr>
              <w:t>20</w:t>
            </w:r>
          </w:p>
          <w:p w14:paraId="3C69B4C8" w14:textId="77777777" w:rsidR="004B44FC" w:rsidRPr="000D473E" w:rsidRDefault="004B44FC" w:rsidP="00AC7E29">
            <w:pPr>
              <w:pStyle w:val="-"/>
              <w:spacing w:before="0" w:after="120" w:line="276" w:lineRule="auto"/>
              <w:ind w:firstLine="0"/>
              <w:jc w:val="center"/>
              <w:rPr>
                <w:sz w:val="24"/>
                <w:szCs w:val="24"/>
              </w:rPr>
            </w:pPr>
            <w:r w:rsidRPr="000D473E">
              <w:rPr>
                <w:sz w:val="24"/>
                <w:szCs w:val="24"/>
              </w:rPr>
              <w:t>7</w:t>
            </w:r>
          </w:p>
        </w:tc>
      </w:tr>
      <w:tr w:rsidR="004B44FC" w:rsidRPr="000D473E" w14:paraId="5D8577EF" w14:textId="77777777" w:rsidTr="00AC7E29">
        <w:tc>
          <w:tcPr>
            <w:tcW w:w="3863" w:type="pct"/>
            <w:hideMark/>
          </w:tcPr>
          <w:p w14:paraId="19F3155B" w14:textId="77777777" w:rsidR="004B44FC" w:rsidRPr="000D473E" w:rsidRDefault="004B44FC" w:rsidP="00AC7E29">
            <w:pPr>
              <w:pStyle w:val="-"/>
              <w:spacing w:before="0" w:after="120" w:line="276" w:lineRule="auto"/>
              <w:ind w:firstLine="0"/>
              <w:rPr>
                <w:sz w:val="24"/>
                <w:szCs w:val="24"/>
              </w:rPr>
            </w:pPr>
            <w:r w:rsidRPr="000D473E">
              <w:rPr>
                <w:sz w:val="24"/>
                <w:szCs w:val="24"/>
              </w:rPr>
              <w:t>Масса ФПУ, кг, не более</w:t>
            </w:r>
          </w:p>
        </w:tc>
        <w:tc>
          <w:tcPr>
            <w:tcW w:w="1137" w:type="pct"/>
            <w:hideMark/>
          </w:tcPr>
          <w:p w14:paraId="1D86F584" w14:textId="77777777" w:rsidR="004B44FC" w:rsidRPr="000D473E" w:rsidRDefault="004B44FC" w:rsidP="00AC7E29">
            <w:pPr>
              <w:pStyle w:val="-"/>
              <w:spacing w:before="0" w:after="120" w:line="276" w:lineRule="auto"/>
              <w:ind w:firstLine="0"/>
              <w:jc w:val="center"/>
              <w:rPr>
                <w:sz w:val="24"/>
                <w:szCs w:val="24"/>
              </w:rPr>
            </w:pPr>
            <w:r w:rsidRPr="000D473E">
              <w:rPr>
                <w:sz w:val="24"/>
                <w:szCs w:val="24"/>
              </w:rPr>
              <w:t>0,65</w:t>
            </w:r>
          </w:p>
        </w:tc>
      </w:tr>
      <w:tr w:rsidR="004B44FC" w:rsidRPr="000D473E" w14:paraId="63C5CD95" w14:textId="77777777" w:rsidTr="00AC7E29">
        <w:tc>
          <w:tcPr>
            <w:tcW w:w="3863" w:type="pct"/>
            <w:hideMark/>
          </w:tcPr>
          <w:p w14:paraId="6456E164" w14:textId="77777777" w:rsidR="004B44FC" w:rsidRPr="000D473E" w:rsidRDefault="004B44FC" w:rsidP="00AC7E29">
            <w:pPr>
              <w:pStyle w:val="-"/>
              <w:spacing w:before="0" w:after="120" w:line="276" w:lineRule="auto"/>
              <w:ind w:firstLine="0"/>
              <w:rPr>
                <w:sz w:val="24"/>
                <w:szCs w:val="24"/>
              </w:rPr>
            </w:pPr>
            <w:r w:rsidRPr="000D473E">
              <w:rPr>
                <w:sz w:val="24"/>
                <w:szCs w:val="24"/>
              </w:rPr>
              <w:t>Температура криостатирования, К</w:t>
            </w:r>
          </w:p>
        </w:tc>
        <w:tc>
          <w:tcPr>
            <w:tcW w:w="1137" w:type="pct"/>
            <w:hideMark/>
          </w:tcPr>
          <w:p w14:paraId="7411A3CC" w14:textId="77777777" w:rsidR="004B44FC" w:rsidRPr="000D473E" w:rsidRDefault="004B44FC" w:rsidP="00AC7E29">
            <w:pPr>
              <w:pStyle w:val="-"/>
              <w:spacing w:before="0" w:after="120" w:line="276" w:lineRule="auto"/>
              <w:ind w:firstLine="0"/>
              <w:jc w:val="center"/>
              <w:rPr>
                <w:sz w:val="24"/>
                <w:szCs w:val="24"/>
              </w:rPr>
            </w:pPr>
            <w:r w:rsidRPr="000D473E">
              <w:rPr>
                <w:sz w:val="24"/>
                <w:szCs w:val="24"/>
              </w:rPr>
              <w:t>110</w:t>
            </w:r>
          </w:p>
        </w:tc>
      </w:tr>
      <w:tr w:rsidR="004B44FC" w:rsidRPr="000D473E" w14:paraId="373E85B9" w14:textId="77777777" w:rsidTr="00AC7E29">
        <w:tc>
          <w:tcPr>
            <w:tcW w:w="3863" w:type="pct"/>
            <w:hideMark/>
          </w:tcPr>
          <w:p w14:paraId="366CAC5D" w14:textId="77777777" w:rsidR="004B44FC" w:rsidRPr="000D473E" w:rsidRDefault="004B44FC" w:rsidP="00AC7E29">
            <w:pPr>
              <w:pStyle w:val="-"/>
              <w:spacing w:before="0" w:after="120" w:line="276" w:lineRule="auto"/>
              <w:ind w:firstLine="0"/>
              <w:rPr>
                <w:sz w:val="24"/>
                <w:szCs w:val="24"/>
              </w:rPr>
            </w:pPr>
            <w:r w:rsidRPr="000D473E">
              <w:rPr>
                <w:sz w:val="24"/>
                <w:szCs w:val="24"/>
              </w:rPr>
              <w:t>Питание от сети постоянного тока, напряжением, В</w:t>
            </w:r>
          </w:p>
        </w:tc>
        <w:tc>
          <w:tcPr>
            <w:tcW w:w="1137" w:type="pct"/>
            <w:hideMark/>
          </w:tcPr>
          <w:p w14:paraId="021D4075" w14:textId="77777777" w:rsidR="004B44FC" w:rsidRPr="000D473E" w:rsidRDefault="004B44FC" w:rsidP="00AC7E29">
            <w:pPr>
              <w:pStyle w:val="-"/>
              <w:spacing w:before="0" w:after="120" w:line="276" w:lineRule="auto"/>
              <w:ind w:firstLine="0"/>
              <w:jc w:val="center"/>
              <w:rPr>
                <w:sz w:val="24"/>
                <w:szCs w:val="24"/>
              </w:rPr>
            </w:pPr>
            <w:r w:rsidRPr="000D473E">
              <w:rPr>
                <w:sz w:val="24"/>
                <w:szCs w:val="24"/>
              </w:rPr>
              <w:t>24±4</w:t>
            </w:r>
          </w:p>
        </w:tc>
      </w:tr>
      <w:tr w:rsidR="004B44FC" w:rsidRPr="000D473E" w14:paraId="5F55F24F" w14:textId="77777777" w:rsidTr="00AC7E29">
        <w:tc>
          <w:tcPr>
            <w:tcW w:w="3863" w:type="pct"/>
            <w:hideMark/>
          </w:tcPr>
          <w:p w14:paraId="749CCD0B" w14:textId="77777777" w:rsidR="004B44FC" w:rsidRPr="000D473E" w:rsidRDefault="004B44FC" w:rsidP="00AC7E29">
            <w:pPr>
              <w:pStyle w:val="-"/>
              <w:spacing w:before="0" w:after="120" w:line="276" w:lineRule="auto"/>
              <w:ind w:firstLine="0"/>
              <w:rPr>
                <w:sz w:val="24"/>
                <w:szCs w:val="24"/>
              </w:rPr>
            </w:pPr>
            <w:r w:rsidRPr="000D473E">
              <w:rPr>
                <w:sz w:val="24"/>
                <w:szCs w:val="24"/>
              </w:rPr>
              <w:t>Рабочая температура окружающей среды, °С</w:t>
            </w:r>
          </w:p>
        </w:tc>
        <w:tc>
          <w:tcPr>
            <w:tcW w:w="1137" w:type="pct"/>
            <w:hideMark/>
          </w:tcPr>
          <w:p w14:paraId="3E7310BD" w14:textId="77777777" w:rsidR="004B44FC" w:rsidRPr="000D473E" w:rsidRDefault="004B44FC" w:rsidP="00AC7E29">
            <w:pPr>
              <w:pStyle w:val="-"/>
              <w:spacing w:before="0" w:after="120" w:line="276" w:lineRule="auto"/>
              <w:ind w:firstLine="0"/>
              <w:jc w:val="center"/>
              <w:rPr>
                <w:sz w:val="24"/>
                <w:szCs w:val="24"/>
              </w:rPr>
            </w:pPr>
            <w:r w:rsidRPr="000D473E">
              <w:rPr>
                <w:sz w:val="24"/>
                <w:szCs w:val="24"/>
              </w:rPr>
              <w:t>от –55 до +55</w:t>
            </w:r>
          </w:p>
        </w:tc>
      </w:tr>
      <w:tr w:rsidR="004B44FC" w:rsidRPr="000D473E" w14:paraId="3D148E99" w14:textId="77777777" w:rsidTr="00AC7E29">
        <w:tc>
          <w:tcPr>
            <w:tcW w:w="3863" w:type="pct"/>
            <w:hideMark/>
          </w:tcPr>
          <w:p w14:paraId="7F3D9DC2" w14:textId="77777777" w:rsidR="004B44FC" w:rsidRPr="000D473E" w:rsidRDefault="004B44FC" w:rsidP="00AC7E29">
            <w:pPr>
              <w:pStyle w:val="-"/>
              <w:spacing w:before="0" w:after="120" w:line="276" w:lineRule="auto"/>
              <w:ind w:firstLine="0"/>
              <w:rPr>
                <w:sz w:val="24"/>
                <w:szCs w:val="24"/>
              </w:rPr>
            </w:pPr>
            <w:r w:rsidRPr="000D473E">
              <w:rPr>
                <w:sz w:val="24"/>
                <w:szCs w:val="24"/>
              </w:rPr>
              <w:t>Время выхода на режим, мин, не более</w:t>
            </w:r>
          </w:p>
        </w:tc>
        <w:tc>
          <w:tcPr>
            <w:tcW w:w="1137" w:type="pct"/>
            <w:hideMark/>
          </w:tcPr>
          <w:p w14:paraId="79DA0C3E" w14:textId="77777777" w:rsidR="004B44FC" w:rsidRPr="000D473E" w:rsidRDefault="004B44FC" w:rsidP="00AC7E29">
            <w:pPr>
              <w:pStyle w:val="-"/>
              <w:spacing w:before="0" w:after="120" w:line="276" w:lineRule="auto"/>
              <w:ind w:firstLine="0"/>
              <w:jc w:val="center"/>
              <w:rPr>
                <w:sz w:val="24"/>
                <w:szCs w:val="24"/>
              </w:rPr>
            </w:pPr>
            <w:r w:rsidRPr="000D473E">
              <w:rPr>
                <w:sz w:val="24"/>
                <w:szCs w:val="24"/>
              </w:rPr>
              <w:t>5</w:t>
            </w:r>
          </w:p>
        </w:tc>
      </w:tr>
    </w:tbl>
    <w:p w14:paraId="0C550D73" w14:textId="77777777" w:rsidR="00C95DF0" w:rsidRDefault="00C95DF0" w:rsidP="000D04A0">
      <w:pPr>
        <w:pStyle w:val="afa"/>
      </w:pPr>
    </w:p>
    <w:p w14:paraId="316DBAF9" w14:textId="0043C5DC" w:rsidR="003522E3" w:rsidRPr="003522E3" w:rsidRDefault="003522E3" w:rsidP="003522E3">
      <w:pPr>
        <w:pStyle w:val="31"/>
      </w:pPr>
      <w:bookmarkStart w:id="204" w:name="_Toc135659258"/>
      <w:r w:rsidRPr="003522E3">
        <w:t xml:space="preserve">Платформа с СПН </w:t>
      </w:r>
      <w:r>
        <w:t>МОЭА ДЗЗ</w:t>
      </w:r>
      <w:bookmarkEnd w:id="204"/>
    </w:p>
    <w:p w14:paraId="7D681C25" w14:textId="478E5432" w:rsidR="006F7E1C" w:rsidRDefault="006F7E1C" w:rsidP="006F7E1C">
      <w:pPr>
        <w:pStyle w:val="afa"/>
      </w:pPr>
      <w:r w:rsidRPr="00E570DB">
        <w:t xml:space="preserve">На рисунке </w:t>
      </w:r>
      <w:r>
        <w:rPr>
          <w:highlight w:val="yellow"/>
        </w:rPr>
        <w:fldChar w:fldCharType="begin"/>
      </w:r>
      <w:r>
        <w:instrText xml:space="preserve"> REF _Ref135311443 \h </w:instrText>
      </w:r>
      <w:r>
        <w:rPr>
          <w:highlight w:val="yellow"/>
        </w:rPr>
        <w:instrText xml:space="preserve"> \* MERGEFORMAT </w:instrText>
      </w:r>
      <w:r>
        <w:rPr>
          <w:highlight w:val="yellow"/>
        </w:rPr>
      </w:r>
      <w:r>
        <w:rPr>
          <w:highlight w:val="yellow"/>
        </w:rPr>
        <w:fldChar w:fldCharType="separate"/>
      </w:r>
      <w:r w:rsidR="00B6617D" w:rsidRPr="00B6617D">
        <w:rPr>
          <w:vanish/>
        </w:rPr>
        <w:t xml:space="preserve">Рисунок </w:t>
      </w:r>
      <w:r w:rsidR="00B6617D">
        <w:rPr>
          <w:noProof/>
        </w:rPr>
        <w:t>68</w:t>
      </w:r>
      <w:r>
        <w:rPr>
          <w:highlight w:val="yellow"/>
        </w:rPr>
        <w:fldChar w:fldCharType="end"/>
      </w:r>
      <w:r w:rsidRPr="00E570DB">
        <w:t xml:space="preserve"> представлена структурная схема платформы с СПН по двум координатам МОЭА ДЗЗ.</w:t>
      </w:r>
    </w:p>
    <w:p w14:paraId="1E0CB4CD" w14:textId="77777777" w:rsidR="006F7E1C" w:rsidRDefault="006F7E1C" w:rsidP="006F7E1C">
      <w:pPr>
        <w:pStyle w:val="afa"/>
      </w:pPr>
      <w:r>
        <w:rPr>
          <w:noProof/>
        </w:rPr>
        <w:drawing>
          <wp:inline distT="0" distB="0" distL="0" distR="0" wp14:anchorId="0D25F797" wp14:editId="52721144">
            <wp:extent cx="5748655" cy="1855304"/>
            <wp:effectExtent l="0" t="0" r="0" b="0"/>
            <wp:docPr id="235" name="Схема 23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2" r:lo="rId173" r:qs="rId174" r:cs="rId175"/>
              </a:graphicData>
            </a:graphic>
          </wp:inline>
        </w:drawing>
      </w:r>
    </w:p>
    <w:p w14:paraId="6880CB9A" w14:textId="583181D1" w:rsidR="006F7E1C" w:rsidRDefault="006F7E1C" w:rsidP="006F7E1C">
      <w:pPr>
        <w:pStyle w:val="af0"/>
      </w:pPr>
      <w:bookmarkStart w:id="205" w:name="_Ref135311443"/>
      <w:r>
        <w:t xml:space="preserve">Рисунок </w:t>
      </w:r>
      <w:r w:rsidR="00196846">
        <w:fldChar w:fldCharType="begin"/>
      </w:r>
      <w:r w:rsidR="00196846">
        <w:instrText xml:space="preserve"> SEQ Рисунок \* ARABIC </w:instrText>
      </w:r>
      <w:r w:rsidR="00196846">
        <w:fldChar w:fldCharType="separate"/>
      </w:r>
      <w:r w:rsidR="00B6617D">
        <w:rPr>
          <w:noProof/>
        </w:rPr>
        <w:t>68</w:t>
      </w:r>
      <w:r w:rsidR="00196846">
        <w:rPr>
          <w:noProof/>
        </w:rPr>
        <w:fldChar w:fldCharType="end"/>
      </w:r>
      <w:bookmarkEnd w:id="205"/>
      <w:r w:rsidRPr="00E570DB">
        <w:t xml:space="preserve"> – Структурная схема </w:t>
      </w:r>
      <w:r w:rsidRPr="00CB7EB1">
        <w:t>платформы</w:t>
      </w:r>
      <w:r w:rsidRPr="00E570DB">
        <w:t xml:space="preserve"> с СПН МОЭА ДЗЗ</w:t>
      </w:r>
    </w:p>
    <w:p w14:paraId="300FB674" w14:textId="19F2A653" w:rsidR="006F7E1C" w:rsidRDefault="006F7E1C" w:rsidP="006F7E1C">
      <w:pPr>
        <w:pStyle w:val="afa"/>
      </w:pPr>
      <w:r>
        <w:lastRenderedPageBreak/>
        <w:t xml:space="preserve">Платформа с СПН </w:t>
      </w:r>
      <w:r w:rsidRPr="00E570DB">
        <w:t>МОЭА ДЗЗ</w:t>
      </w:r>
      <w:r>
        <w:t xml:space="preserve"> состоит из ПЭС, мачты и узла крепления приборов.</w:t>
      </w:r>
    </w:p>
    <w:p w14:paraId="65D73C02" w14:textId="733B7E69" w:rsidR="006F7E1C" w:rsidRPr="00D777B0" w:rsidRDefault="006F7E1C" w:rsidP="006F7E1C">
      <w:pPr>
        <w:pStyle w:val="afa"/>
      </w:pPr>
      <w:r>
        <w:t>На универсальное место крепления, предусмотренное на РОС, устанавливается мачта, на мачту монтируется ПЭС, на ПЭС расположен узел крепления приборов с установленными на нем приборами: ИК радиометром</w:t>
      </w:r>
      <w:r w:rsidRPr="00D777B0">
        <w:t xml:space="preserve"> СД1</w:t>
      </w:r>
      <w:r>
        <w:t>, ИК радиометром</w:t>
      </w:r>
      <w:r w:rsidRPr="00D777B0">
        <w:t xml:space="preserve"> СД</w:t>
      </w:r>
      <w:r>
        <w:t xml:space="preserve">2, </w:t>
      </w:r>
      <w:r w:rsidRPr="00D777B0">
        <w:t xml:space="preserve">ИК </w:t>
      </w:r>
      <w:r>
        <w:t xml:space="preserve">спектрометром </w:t>
      </w:r>
      <w:r w:rsidRPr="00D777B0">
        <w:t>СД1</w:t>
      </w:r>
      <w:r>
        <w:t xml:space="preserve">, </w:t>
      </w:r>
      <w:r w:rsidRPr="00D777B0">
        <w:t xml:space="preserve">ИК </w:t>
      </w:r>
      <w:r>
        <w:t xml:space="preserve">спектрометром </w:t>
      </w:r>
      <w:r w:rsidRPr="00D777B0">
        <w:t>СД</w:t>
      </w:r>
      <w:r>
        <w:t>2, ШПК видимого диапазона.</w:t>
      </w:r>
    </w:p>
    <w:p w14:paraId="4BAF5F2C" w14:textId="4CE91A49" w:rsidR="006E36A0" w:rsidRDefault="006E36A0" w:rsidP="006E36A0">
      <w:pPr>
        <w:pStyle w:val="afa"/>
      </w:pPr>
      <w:r>
        <w:t xml:space="preserve">СПН МОЭА ДЗЗ идентична СПН ОЭА ККП. </w:t>
      </w:r>
      <w:r w:rsidRPr="001D006F">
        <w:t>СПН состоит из активных карданных механизмов с прокладкой в гибких кабель-каналах электрических кабелей, соединяющих друг с другом приводы перенацеливания из состава карданного механизма и карданный механизм оптических приборов с РОС.</w:t>
      </w:r>
      <w:r>
        <w:t xml:space="preserve"> Каждый карданный механизм представляет собой два редукторных привода с шаговыми двигателями, соединённых друг с другом таким образом, чтобы выходные оси приводов перекрещивались под прямым углом. </w:t>
      </w:r>
      <w:r w:rsidR="001D174B">
        <w:t>Варианты исполнения</w:t>
      </w:r>
      <w:r>
        <w:t xml:space="preserve"> СПН</w:t>
      </w:r>
      <w:r w:rsidR="001D174B">
        <w:t>, описание универсальной ПЭС, расчет</w:t>
      </w:r>
      <w:r w:rsidR="001D174B" w:rsidRPr="001D174B">
        <w:t xml:space="preserve"> погрешности перенацеливания платформы с СПН</w:t>
      </w:r>
      <w:r>
        <w:t xml:space="preserve"> </w:t>
      </w:r>
      <w:r w:rsidR="001D174B">
        <w:t>представлены</w:t>
      </w:r>
      <w:r>
        <w:t xml:space="preserve"> в разделе </w:t>
      </w:r>
      <w:r>
        <w:fldChar w:fldCharType="begin"/>
      </w:r>
      <w:r>
        <w:instrText xml:space="preserve"> REF _Ref135311975 \w \h </w:instrText>
      </w:r>
      <w:r>
        <w:fldChar w:fldCharType="separate"/>
      </w:r>
      <w:r w:rsidR="00B6617D">
        <w:t>2.4.2</w:t>
      </w:r>
      <w:r>
        <w:fldChar w:fldCharType="end"/>
      </w:r>
      <w:r>
        <w:t>.</w:t>
      </w:r>
    </w:p>
    <w:p w14:paraId="3F1B2E20" w14:textId="119B00D4" w:rsidR="009F55E5" w:rsidRDefault="009F55E5" w:rsidP="006E36A0">
      <w:pPr>
        <w:pStyle w:val="afa"/>
      </w:pPr>
    </w:p>
    <w:p w14:paraId="0C1EC78A" w14:textId="77777777" w:rsidR="009F55E5" w:rsidRDefault="009F55E5" w:rsidP="009F55E5">
      <w:pPr>
        <w:pStyle w:val="31"/>
      </w:pPr>
      <w:bookmarkStart w:id="206" w:name="_Toc135659259"/>
      <w:r w:rsidRPr="0004740E">
        <w:t>Блоки управления оптико-механическими и электромеханическими системами</w:t>
      </w:r>
      <w:bookmarkEnd w:id="206"/>
    </w:p>
    <w:p w14:paraId="3171640B" w14:textId="5ABBF50F" w:rsidR="00B12FBB" w:rsidRDefault="009F55E5" w:rsidP="00B12FBB">
      <w:pPr>
        <w:pStyle w:val="afa"/>
      </w:pPr>
      <w:r>
        <w:t xml:space="preserve">Оборудование ОЭА ККП и МОЭА ДЗЗ практически идентично по функциональному назначению, что дает основание к разработке </w:t>
      </w:r>
      <w:r w:rsidR="00116CB6">
        <w:t>и использованию унифицированных</w:t>
      </w:r>
      <w:r>
        <w:t xml:space="preserve"> </w:t>
      </w:r>
      <w:r w:rsidR="00116CB6">
        <w:t xml:space="preserve">блока управления </w:t>
      </w:r>
      <w:r w:rsidR="00116CB6" w:rsidRPr="0004740E">
        <w:t>оптико-механическими и электромеханическими системами</w:t>
      </w:r>
      <w:r w:rsidR="00116CB6">
        <w:t xml:space="preserve"> и блока управления СОТР, пригодных</w:t>
      </w:r>
      <w:r>
        <w:t xml:space="preserve"> для применения в каждом модуле.</w:t>
      </w:r>
      <w:r w:rsidR="00116CB6">
        <w:t xml:space="preserve"> Описание блока управления </w:t>
      </w:r>
      <w:r w:rsidR="00520E88" w:rsidRPr="00520E88">
        <w:t>оптико-механическими и электромеханическими системами</w:t>
      </w:r>
      <w:r w:rsidR="00520E88">
        <w:t xml:space="preserve">, блока управления СОТР, оценка мощности потребления СПН и оценка мощности потребления оборудования оптико-механических и электромеханических систем представлены в разделе </w:t>
      </w:r>
      <w:r w:rsidR="00520E88">
        <w:fldChar w:fldCharType="begin"/>
      </w:r>
      <w:r w:rsidR="00520E88">
        <w:instrText xml:space="preserve"> REF _Ref135313336 \w \h </w:instrText>
      </w:r>
      <w:r w:rsidR="00520E88">
        <w:fldChar w:fldCharType="separate"/>
      </w:r>
      <w:r w:rsidR="00B6617D">
        <w:t>2.4.3</w:t>
      </w:r>
      <w:r w:rsidR="00520E88">
        <w:fldChar w:fldCharType="end"/>
      </w:r>
      <w:r w:rsidR="00A42539">
        <w:t>.</w:t>
      </w:r>
    </w:p>
    <w:p w14:paraId="50B0F59B" w14:textId="2A9E926C" w:rsidR="00A42539" w:rsidRDefault="00AC7E29" w:rsidP="00AC7E29">
      <w:pPr>
        <w:pStyle w:val="31"/>
      </w:pPr>
      <w:bookmarkStart w:id="207" w:name="_Toc135659260"/>
      <w:r>
        <w:lastRenderedPageBreak/>
        <w:t>Система обеспечения температурного режима</w:t>
      </w:r>
      <w:bookmarkEnd w:id="207"/>
    </w:p>
    <w:p w14:paraId="6FAF01A9" w14:textId="24D616D1" w:rsidR="00B12FBB" w:rsidRDefault="00B12FBB" w:rsidP="00B12FBB">
      <w:pPr>
        <w:pStyle w:val="afa"/>
      </w:pPr>
      <w:r>
        <w:t xml:space="preserve">На рисунке </w:t>
      </w:r>
      <w:r>
        <w:rPr>
          <w:highlight w:val="yellow"/>
        </w:rPr>
        <w:fldChar w:fldCharType="begin"/>
      </w:r>
      <w:r>
        <w:instrText xml:space="preserve"> REF _Ref135298039 \h </w:instrText>
      </w:r>
      <w:r>
        <w:rPr>
          <w:highlight w:val="yellow"/>
        </w:rPr>
        <w:instrText xml:space="preserve"> \* MERGEFORMAT </w:instrText>
      </w:r>
      <w:r>
        <w:rPr>
          <w:highlight w:val="yellow"/>
        </w:rPr>
      </w:r>
      <w:r>
        <w:rPr>
          <w:highlight w:val="yellow"/>
        </w:rPr>
        <w:fldChar w:fldCharType="separate"/>
      </w:r>
      <w:r w:rsidR="00B6617D" w:rsidRPr="00B6617D">
        <w:rPr>
          <w:vanish/>
        </w:rPr>
        <w:t xml:space="preserve">Рисунок </w:t>
      </w:r>
      <w:r w:rsidR="00B6617D">
        <w:rPr>
          <w:noProof/>
        </w:rPr>
        <w:t>69</w:t>
      </w:r>
      <w:r>
        <w:rPr>
          <w:highlight w:val="yellow"/>
        </w:rPr>
        <w:fldChar w:fldCharType="end"/>
      </w:r>
      <w:r>
        <w:t xml:space="preserve"> представлен общий вид оптических приборов МОЭА ДЗЗ, которые крепятся к силовой платформе карданного механизма системы перенацеливания МОЭА ДЗЗ. Все пять приборов помещены в защитные кожухи соответствующих размеров, на кожухи устанавливается ЭВТИ.</w:t>
      </w:r>
    </w:p>
    <w:p w14:paraId="77A6CB2E" w14:textId="13090DBD" w:rsidR="00B12FBB" w:rsidRDefault="00B12FBB" w:rsidP="006E1549">
      <w:pPr>
        <w:pStyle w:val="af0"/>
      </w:pPr>
      <w:r w:rsidRPr="004A37B5">
        <w:rPr>
          <w:noProof/>
        </w:rPr>
        <w:drawing>
          <wp:inline distT="0" distB="0" distL="0" distR="0" wp14:anchorId="5CB419A3" wp14:editId="47F1B16F">
            <wp:extent cx="3935896" cy="2489971"/>
            <wp:effectExtent l="0" t="0" r="0" b="0"/>
            <wp:docPr id="397" name="Рисунок 3" descr="C:\Users\y_larionov\Desktop\РОС\гроздь сборк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C:\Users\y_larionov\Desktop\РОС\гроздь сборка.JPG"/>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3963949" cy="2507718"/>
                    </a:xfrm>
                    <a:prstGeom prst="rect">
                      <a:avLst/>
                    </a:prstGeom>
                    <a:noFill/>
                    <a:ln>
                      <a:noFill/>
                    </a:ln>
                  </pic:spPr>
                </pic:pic>
              </a:graphicData>
            </a:graphic>
          </wp:inline>
        </w:drawing>
      </w:r>
    </w:p>
    <w:p w14:paraId="61D4E6D0" w14:textId="30452C5B" w:rsidR="00B12FBB" w:rsidRDefault="00B12FBB" w:rsidP="00B12FBB">
      <w:pPr>
        <w:pStyle w:val="af0"/>
      </w:pPr>
      <w:bookmarkStart w:id="208" w:name="_Ref135298039"/>
      <w:r>
        <w:t xml:space="preserve">Рисунок </w:t>
      </w:r>
      <w:r w:rsidR="00196846">
        <w:fldChar w:fldCharType="begin"/>
      </w:r>
      <w:r w:rsidR="00196846">
        <w:instrText xml:space="preserve"> SEQ Рисунок \* ARABIC </w:instrText>
      </w:r>
      <w:r w:rsidR="00196846">
        <w:fldChar w:fldCharType="separate"/>
      </w:r>
      <w:r w:rsidR="00B6617D">
        <w:rPr>
          <w:noProof/>
        </w:rPr>
        <w:t>69</w:t>
      </w:r>
      <w:r w:rsidR="00196846">
        <w:rPr>
          <w:noProof/>
        </w:rPr>
        <w:fldChar w:fldCharType="end"/>
      </w:r>
      <w:bookmarkEnd w:id="208"/>
      <w:r>
        <w:rPr>
          <w:noProof/>
        </w:rPr>
        <w:t xml:space="preserve"> – </w:t>
      </w:r>
      <w:r w:rsidR="00711D03">
        <w:rPr>
          <w:noProof/>
        </w:rPr>
        <w:t>Оптические приборы</w:t>
      </w:r>
      <w:r>
        <w:rPr>
          <w:noProof/>
        </w:rPr>
        <w:t xml:space="preserve"> </w:t>
      </w:r>
      <w:r w:rsidRPr="004E0BCC">
        <w:rPr>
          <w:noProof/>
        </w:rPr>
        <w:t>МОЭА ДЗЗ</w:t>
      </w:r>
      <w:r>
        <w:rPr>
          <w:noProof/>
        </w:rPr>
        <w:t xml:space="preserve"> в защитных кожухах с ЭВТИ,</w:t>
      </w:r>
      <w:r w:rsidRPr="004E0BCC">
        <w:t xml:space="preserve"> </w:t>
      </w:r>
      <w:r>
        <w:t>установленных на единой силовой платформе</w:t>
      </w:r>
    </w:p>
    <w:p w14:paraId="4DC7CD30" w14:textId="49DB8E49" w:rsidR="00F3682F" w:rsidRDefault="00F3682F" w:rsidP="00F3682F">
      <w:pPr>
        <w:pStyle w:val="afa"/>
      </w:pPr>
      <w:r>
        <w:t xml:space="preserve">На рисунке </w:t>
      </w:r>
      <w:r>
        <w:fldChar w:fldCharType="begin"/>
      </w:r>
      <w:r>
        <w:instrText xml:space="preserve"> REF _Ref135214601 \h  \* MERGEFORMAT </w:instrText>
      </w:r>
      <w:r>
        <w:fldChar w:fldCharType="separate"/>
      </w:r>
      <w:r w:rsidR="00B6617D" w:rsidRPr="00B6617D">
        <w:rPr>
          <w:vanish/>
        </w:rPr>
        <w:t xml:space="preserve">Рисунок </w:t>
      </w:r>
      <w:r w:rsidR="00B6617D">
        <w:rPr>
          <w:noProof/>
        </w:rPr>
        <w:t>70</w:t>
      </w:r>
      <w:r>
        <w:fldChar w:fldCharType="end"/>
      </w:r>
      <w:r>
        <w:t xml:space="preserve"> представлен внешний вид </w:t>
      </w:r>
      <w:r w:rsidR="00B6617D">
        <w:t>ИК радиометра в защитном кожухе</w:t>
      </w:r>
      <w:r w:rsidR="00B6617D" w:rsidRPr="00B6617D">
        <w:t xml:space="preserve"> с ЭВТИ</w:t>
      </w:r>
      <w:r>
        <w:t>.</w:t>
      </w:r>
    </w:p>
    <w:tbl>
      <w:tblPr>
        <w:tblStyle w:val="af"/>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2"/>
        <w:gridCol w:w="3082"/>
        <w:gridCol w:w="3184"/>
      </w:tblGrid>
      <w:tr w:rsidR="00C30F72" w14:paraId="55C472B8" w14:textId="77777777" w:rsidTr="00C30F72">
        <w:tc>
          <w:tcPr>
            <w:tcW w:w="1806" w:type="pct"/>
          </w:tcPr>
          <w:p w14:paraId="5AA85680" w14:textId="77777777" w:rsidR="00C30F72" w:rsidRDefault="00C30F72" w:rsidP="00C30F72">
            <w:pPr>
              <w:pStyle w:val="afa"/>
              <w:ind w:firstLine="0"/>
              <w:jc w:val="center"/>
            </w:pPr>
            <w:r w:rsidRPr="00C90055">
              <w:rPr>
                <w:noProof/>
              </w:rPr>
              <w:drawing>
                <wp:inline distT="0" distB="0" distL="0" distR="0" wp14:anchorId="654BB47F" wp14:editId="72FF2ADD">
                  <wp:extent cx="1770758" cy="3140766"/>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1872574" cy="3321355"/>
                          </a:xfrm>
                          <a:prstGeom prst="rect">
                            <a:avLst/>
                          </a:prstGeom>
                        </pic:spPr>
                      </pic:pic>
                    </a:graphicData>
                  </a:graphic>
                </wp:inline>
              </w:drawing>
            </w:r>
          </w:p>
        </w:tc>
        <w:tc>
          <w:tcPr>
            <w:tcW w:w="1571" w:type="pct"/>
          </w:tcPr>
          <w:p w14:paraId="257A7E57" w14:textId="2B793414" w:rsidR="00C30F72" w:rsidRPr="00C90055" w:rsidRDefault="00C30F72" w:rsidP="00C95DF0">
            <w:pPr>
              <w:pStyle w:val="afa"/>
              <w:ind w:firstLine="0"/>
              <w:jc w:val="center"/>
              <w:rPr>
                <w:noProof/>
              </w:rPr>
            </w:pPr>
            <w:r w:rsidRPr="00C90055">
              <w:rPr>
                <w:noProof/>
              </w:rPr>
              <w:drawing>
                <wp:inline distT="0" distB="0" distL="0" distR="0" wp14:anchorId="63CFA773" wp14:editId="727BEB54">
                  <wp:extent cx="1546681" cy="3114261"/>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1585342" cy="3192106"/>
                          </a:xfrm>
                          <a:prstGeom prst="rect">
                            <a:avLst/>
                          </a:prstGeom>
                        </pic:spPr>
                      </pic:pic>
                    </a:graphicData>
                  </a:graphic>
                </wp:inline>
              </w:drawing>
            </w:r>
          </w:p>
        </w:tc>
        <w:tc>
          <w:tcPr>
            <w:tcW w:w="1623" w:type="pct"/>
          </w:tcPr>
          <w:p w14:paraId="070B40E0" w14:textId="01333B67" w:rsidR="00C30F72" w:rsidRPr="0057204B" w:rsidRDefault="00C30F72" w:rsidP="00C30F72">
            <w:pPr>
              <w:pStyle w:val="afa"/>
              <w:ind w:firstLine="0"/>
              <w:jc w:val="center"/>
              <w:rPr>
                <w:noProof/>
              </w:rPr>
            </w:pPr>
            <w:r w:rsidRPr="00C90055">
              <w:rPr>
                <w:noProof/>
              </w:rPr>
              <w:drawing>
                <wp:inline distT="0" distB="0" distL="0" distR="0" wp14:anchorId="6B6FC33F" wp14:editId="4959C4FC">
                  <wp:extent cx="1809869" cy="311404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1862858" cy="3205213"/>
                          </a:xfrm>
                          <a:prstGeom prst="rect">
                            <a:avLst/>
                          </a:prstGeom>
                        </pic:spPr>
                      </pic:pic>
                    </a:graphicData>
                  </a:graphic>
                </wp:inline>
              </w:drawing>
            </w:r>
          </w:p>
        </w:tc>
      </w:tr>
    </w:tbl>
    <w:p w14:paraId="2CC0F0CE" w14:textId="65B80122" w:rsidR="00F3682F" w:rsidRPr="0098168C" w:rsidRDefault="00B6617D" w:rsidP="00B6617D">
      <w:pPr>
        <w:pStyle w:val="af0"/>
      </w:pPr>
      <w:bookmarkStart w:id="209" w:name="_Ref135214601"/>
      <w:r>
        <w:t xml:space="preserve">Рисунок </w:t>
      </w:r>
      <w:r w:rsidR="00196846">
        <w:fldChar w:fldCharType="begin"/>
      </w:r>
      <w:r w:rsidR="00196846">
        <w:instrText xml:space="preserve"> SEQ Рисунок \* ARABIC </w:instrText>
      </w:r>
      <w:r w:rsidR="00196846">
        <w:fldChar w:fldCharType="separate"/>
      </w:r>
      <w:r>
        <w:rPr>
          <w:noProof/>
        </w:rPr>
        <w:t>70</w:t>
      </w:r>
      <w:r w:rsidR="00196846">
        <w:rPr>
          <w:noProof/>
        </w:rPr>
        <w:fldChar w:fldCharType="end"/>
      </w:r>
      <w:bookmarkEnd w:id="209"/>
      <w:r>
        <w:t xml:space="preserve"> – ИК радиометр</w:t>
      </w:r>
      <w:r w:rsidRPr="00B6617D">
        <w:t xml:space="preserve"> в защитном кожухе с ЭВТИ</w:t>
      </w:r>
    </w:p>
    <w:p w14:paraId="00981943" w14:textId="3B50BC57" w:rsidR="00B12FBB" w:rsidRPr="001D006F" w:rsidRDefault="00B12FBB" w:rsidP="00B12FBB">
      <w:pPr>
        <w:pStyle w:val="afa"/>
      </w:pPr>
      <w:r>
        <w:lastRenderedPageBreak/>
        <w:t xml:space="preserve">СОТР МОЭА ДЗЗ аналогичен </w:t>
      </w:r>
      <w:r w:rsidR="00A13557">
        <w:t xml:space="preserve">по функциональному </w:t>
      </w:r>
      <w:r>
        <w:t>составу</w:t>
      </w:r>
      <w:r w:rsidR="00A13557">
        <w:t xml:space="preserve"> </w:t>
      </w:r>
      <w:r>
        <w:t>СОТР ОЭА ККП. Описание</w:t>
      </w:r>
      <w:r w:rsidR="00A13557">
        <w:t xml:space="preserve"> и состав </w:t>
      </w:r>
      <w:r>
        <w:t xml:space="preserve"> СОТР </w:t>
      </w:r>
      <w:r w:rsidR="00A13557">
        <w:t>ОЭА ККП представлены</w:t>
      </w:r>
      <w:r>
        <w:t xml:space="preserve"> в разделе </w:t>
      </w:r>
      <w:r>
        <w:fldChar w:fldCharType="begin"/>
      </w:r>
      <w:r>
        <w:instrText xml:space="preserve"> REF _Ref135316315 \w \h </w:instrText>
      </w:r>
      <w:r>
        <w:fldChar w:fldCharType="separate"/>
      </w:r>
      <w:r w:rsidR="00B6617D">
        <w:t>2.4.6</w:t>
      </w:r>
      <w:r>
        <w:fldChar w:fldCharType="end"/>
      </w:r>
      <w:r>
        <w:t>.</w:t>
      </w:r>
    </w:p>
    <w:p w14:paraId="077F5E1C" w14:textId="1EEE89CB" w:rsidR="003E7C20" w:rsidRPr="009203F9" w:rsidRDefault="003E7C20" w:rsidP="00681C24">
      <w:pPr>
        <w:pStyle w:val="2"/>
      </w:pPr>
      <w:bookmarkStart w:id="210" w:name="_Toc135659261"/>
      <w:r w:rsidRPr="009203F9">
        <w:t>Перечень телеметрируемых параметров</w:t>
      </w:r>
      <w:bookmarkEnd w:id="210"/>
    </w:p>
    <w:p w14:paraId="33EA085B" w14:textId="5A3D8E3A" w:rsidR="00FD53E8" w:rsidRDefault="00FD53E8" w:rsidP="00FD53E8">
      <w:pPr>
        <w:pStyle w:val="a"/>
        <w:numPr>
          <w:ilvl w:val="0"/>
          <w:numId w:val="39"/>
        </w:numPr>
        <w:ind w:left="0" w:firstLine="567"/>
      </w:pPr>
      <w:r>
        <w:t xml:space="preserve">Исправность блоков: ФПУ-В, БУФ-В (широкопольного канала), </w:t>
      </w:r>
      <w:r>
        <w:br/>
        <w:t>ФПУ-ИК, БУФ-ИК (ИК радиометр и ИК</w:t>
      </w:r>
      <w:r w:rsidR="009203F9">
        <w:t xml:space="preserve"> </w:t>
      </w:r>
      <w:r>
        <w:t>спектрометр СД1), ФПУ-ИК, БУФ-ИК (ИК радиометр и ИК спектрометр СД2), УДФ, узла смены фильтров, СПН, МКС, СОТР (в том числе составные части).</w:t>
      </w:r>
    </w:p>
    <w:p w14:paraId="344F47D4" w14:textId="5E0FE064" w:rsidR="00FD53E8" w:rsidRDefault="00FD53E8" w:rsidP="00FD53E8">
      <w:pPr>
        <w:pStyle w:val="a"/>
      </w:pPr>
      <w:r>
        <w:t>Комплект подключенных блоков БУФ-В, СОТР, СПН, МКС, электроприводов УДФ, узла смены фильтров ИК радиометров СД1 и СД2.</w:t>
      </w:r>
    </w:p>
    <w:p w14:paraId="60834F67" w14:textId="77A00061" w:rsidR="00FD53E8" w:rsidRDefault="00FD53E8" w:rsidP="00FD53E8">
      <w:pPr>
        <w:pStyle w:val="a"/>
      </w:pPr>
      <w:r>
        <w:t>Состояние УДФ, положение механизма фокусировки в крайних положениях, текущее положение фокусирующего элемента, выполнение шага УДФ.</w:t>
      </w:r>
    </w:p>
    <w:p w14:paraId="288A15E2" w14:textId="27A0D37B" w:rsidR="00FD53E8" w:rsidRDefault="00FD53E8" w:rsidP="00FD53E8">
      <w:pPr>
        <w:pStyle w:val="a"/>
      </w:pPr>
      <w:r>
        <w:t xml:space="preserve">Значения настроечных параметров ШПК, значения настроечных параметров ИК радиометра и ИК спектрометра СД1, значения настроечных параметров ИК радиометра и ИК спектрометра СД2, значения настроечных параметров СПН, текущее положение угла перенацеливания. </w:t>
      </w:r>
    </w:p>
    <w:p w14:paraId="5476556B" w14:textId="648C1E27" w:rsidR="00FD53E8" w:rsidRDefault="00FD53E8" w:rsidP="00FD53E8">
      <w:pPr>
        <w:pStyle w:val="a"/>
      </w:pPr>
      <w:r>
        <w:t>Показания температурных датчиков, расположенных на: объективе ШПК, объективах радиометра и спектрометра СД1, объективах радиометра и спектрометра СД2, ФПУ-В, ФПУ-ИК, блоков, солнцезащитных крышках, платформах, МКС ФПУ-ИК, радиаторе.</w:t>
      </w:r>
    </w:p>
    <w:p w14:paraId="402904BE" w14:textId="2E6651F7" w:rsidR="00FD53E8" w:rsidRPr="00FD53E8" w:rsidRDefault="00FD53E8" w:rsidP="00FD53E8">
      <w:pPr>
        <w:pStyle w:val="a"/>
      </w:pPr>
      <w:r w:rsidRPr="00FD53E8">
        <w:t>Сост</w:t>
      </w:r>
      <w:r>
        <w:t>ояние нагревателей (включен/отключен), расположенных на объективе ШПК, объективах радиометра и спектрометра СД1, объективах радиометра и спектрометра СД2, БУФ-В, БУФ-ИК, солнцезащитных крышках.</w:t>
      </w:r>
    </w:p>
    <w:p w14:paraId="3C4A0474" w14:textId="48A7DA55" w:rsidR="003E7C20" w:rsidRDefault="003E7C20" w:rsidP="00681C24">
      <w:pPr>
        <w:pStyle w:val="2"/>
      </w:pPr>
      <w:bookmarkStart w:id="211" w:name="_Toc135659262"/>
      <w:r>
        <w:t>Расчет оптических величин</w:t>
      </w:r>
      <w:bookmarkEnd w:id="211"/>
    </w:p>
    <w:p w14:paraId="6A6FD96D" w14:textId="39144061" w:rsidR="00D92E50" w:rsidRDefault="00BC76FC" w:rsidP="00F9684C">
      <w:pPr>
        <w:pStyle w:val="31"/>
      </w:pPr>
      <w:bookmarkStart w:id="212" w:name="_Toc135659263"/>
      <w:r>
        <w:t xml:space="preserve">Расчет оптических величин </w:t>
      </w:r>
      <w:r w:rsidR="00F9684C">
        <w:t>ИК радиометр</w:t>
      </w:r>
      <w:r>
        <w:t>а</w:t>
      </w:r>
      <w:r w:rsidR="00F9684C">
        <w:t xml:space="preserve"> СД1</w:t>
      </w:r>
      <w:bookmarkEnd w:id="212"/>
    </w:p>
    <w:p w14:paraId="3BCA4307" w14:textId="0DE387B7" w:rsidR="00F9684C" w:rsidRDefault="00F9684C" w:rsidP="00F9684C">
      <w:pPr>
        <w:pStyle w:val="afa"/>
      </w:pPr>
      <w:r>
        <w:t xml:space="preserve">В таблице </w:t>
      </w:r>
      <w:r>
        <w:rPr>
          <w:highlight w:val="yellow"/>
        </w:rPr>
        <w:fldChar w:fldCharType="begin"/>
      </w:r>
      <w:r>
        <w:instrText xml:space="preserve"> REF _Ref134516958 \h </w:instrText>
      </w:r>
      <w:r>
        <w:rPr>
          <w:highlight w:val="yellow"/>
        </w:rPr>
        <w:instrText xml:space="preserve"> \* MERGEFORMAT </w:instrText>
      </w:r>
      <w:r>
        <w:rPr>
          <w:highlight w:val="yellow"/>
        </w:rPr>
      </w:r>
      <w:r>
        <w:rPr>
          <w:highlight w:val="yellow"/>
        </w:rPr>
        <w:fldChar w:fldCharType="separate"/>
      </w:r>
      <w:r w:rsidR="00B6617D" w:rsidRPr="00B6617D">
        <w:rPr>
          <w:vanish/>
        </w:rPr>
        <w:t xml:space="preserve">Таблица </w:t>
      </w:r>
      <w:r w:rsidR="00B6617D">
        <w:rPr>
          <w:noProof/>
        </w:rPr>
        <w:t>18</w:t>
      </w:r>
      <w:r>
        <w:rPr>
          <w:highlight w:val="yellow"/>
        </w:rPr>
        <w:fldChar w:fldCharType="end"/>
      </w:r>
      <w:r>
        <w:t xml:space="preserve"> представлены рассчитанные параметры </w:t>
      </w:r>
      <w:r w:rsidRPr="00135AAE">
        <w:t>объектива радиометра СД1</w:t>
      </w:r>
      <w:r>
        <w:t>.</w:t>
      </w:r>
    </w:p>
    <w:p w14:paraId="597A349D" w14:textId="7D3AD453" w:rsidR="00F9684C" w:rsidRDefault="00F9684C" w:rsidP="00F9684C">
      <w:pPr>
        <w:pStyle w:val="af5"/>
      </w:pPr>
      <w:bookmarkStart w:id="213" w:name="_Ref134516958"/>
      <w:r>
        <w:t xml:space="preserve">Таблица </w:t>
      </w:r>
      <w:r w:rsidR="00196846">
        <w:fldChar w:fldCharType="begin"/>
      </w:r>
      <w:r w:rsidR="00196846">
        <w:instrText xml:space="preserve"> SEQ Таблица \* ARABIC </w:instrText>
      </w:r>
      <w:r w:rsidR="00196846">
        <w:fldChar w:fldCharType="separate"/>
      </w:r>
      <w:r w:rsidR="00B6617D">
        <w:rPr>
          <w:noProof/>
        </w:rPr>
        <w:t>18</w:t>
      </w:r>
      <w:r w:rsidR="00196846">
        <w:rPr>
          <w:noProof/>
        </w:rPr>
        <w:fldChar w:fldCharType="end"/>
      </w:r>
      <w:bookmarkEnd w:id="213"/>
      <w:r>
        <w:t xml:space="preserve"> – Основные параметры системы</w:t>
      </w:r>
    </w:p>
    <w:tbl>
      <w:tblPr>
        <w:tblStyle w:val="af"/>
        <w:tblW w:w="5000" w:type="pct"/>
        <w:tblLook w:val="04A0" w:firstRow="1" w:lastRow="0" w:firstColumn="1" w:lastColumn="0" w:noHBand="0" w:noVBand="1"/>
      </w:tblPr>
      <w:tblGrid>
        <w:gridCol w:w="4154"/>
        <w:gridCol w:w="2822"/>
        <w:gridCol w:w="2822"/>
      </w:tblGrid>
      <w:tr w:rsidR="009A52B7" w14:paraId="436A56CA" w14:textId="77777777" w:rsidTr="009A52B7">
        <w:tc>
          <w:tcPr>
            <w:tcW w:w="2120" w:type="pct"/>
            <w:tcBorders>
              <w:bottom w:val="double" w:sz="4" w:space="0" w:color="auto"/>
            </w:tcBorders>
          </w:tcPr>
          <w:p w14:paraId="40415968" w14:textId="77777777" w:rsidR="009A52B7" w:rsidRDefault="009A52B7" w:rsidP="007944B6">
            <w:pPr>
              <w:pStyle w:val="-5"/>
            </w:pPr>
            <w:r>
              <w:lastRenderedPageBreak/>
              <w:t>Параметр</w:t>
            </w:r>
          </w:p>
        </w:tc>
        <w:tc>
          <w:tcPr>
            <w:tcW w:w="1440" w:type="pct"/>
            <w:tcBorders>
              <w:bottom w:val="double" w:sz="4" w:space="0" w:color="auto"/>
            </w:tcBorders>
          </w:tcPr>
          <w:p w14:paraId="7F6FBB90" w14:textId="410BD521" w:rsidR="009A52B7" w:rsidRDefault="009A52B7" w:rsidP="007944B6">
            <w:pPr>
              <w:pStyle w:val="-5"/>
            </w:pPr>
            <w:r>
              <w:t>Обозначение</w:t>
            </w:r>
          </w:p>
        </w:tc>
        <w:tc>
          <w:tcPr>
            <w:tcW w:w="1440" w:type="pct"/>
            <w:tcBorders>
              <w:bottom w:val="double" w:sz="4" w:space="0" w:color="auto"/>
            </w:tcBorders>
          </w:tcPr>
          <w:p w14:paraId="260FB39D" w14:textId="22284F1C" w:rsidR="009A52B7" w:rsidRDefault="009A52B7" w:rsidP="007944B6">
            <w:pPr>
              <w:pStyle w:val="-5"/>
            </w:pPr>
            <w:r>
              <w:t>Значение</w:t>
            </w:r>
          </w:p>
        </w:tc>
      </w:tr>
      <w:tr w:rsidR="009A52B7" w14:paraId="7610D4BE" w14:textId="77777777" w:rsidTr="009A52B7">
        <w:tc>
          <w:tcPr>
            <w:tcW w:w="2120" w:type="pct"/>
            <w:tcBorders>
              <w:top w:val="double" w:sz="4" w:space="0" w:color="auto"/>
            </w:tcBorders>
          </w:tcPr>
          <w:p w14:paraId="61906B88" w14:textId="77777777" w:rsidR="009A52B7" w:rsidRDefault="009A52B7" w:rsidP="007944B6">
            <w:pPr>
              <w:pStyle w:val="-5"/>
            </w:pPr>
            <w:r>
              <w:t>Фокусное расстояние, мм</w:t>
            </w:r>
          </w:p>
        </w:tc>
        <w:tc>
          <w:tcPr>
            <w:tcW w:w="1440" w:type="pct"/>
            <w:tcBorders>
              <w:top w:val="double" w:sz="4" w:space="0" w:color="auto"/>
            </w:tcBorders>
          </w:tcPr>
          <w:p w14:paraId="262CB643" w14:textId="22B959C2" w:rsidR="009A52B7" w:rsidRPr="009A52B7" w:rsidRDefault="009A52B7" w:rsidP="007944B6">
            <w:pPr>
              <w:pStyle w:val="-5"/>
              <w:rPr>
                <w:lang w:val="en-US"/>
              </w:rPr>
            </w:pPr>
            <w:r>
              <w:rPr>
                <w:lang w:val="en-US"/>
              </w:rPr>
              <w:t>f′</w:t>
            </w:r>
          </w:p>
        </w:tc>
        <w:tc>
          <w:tcPr>
            <w:tcW w:w="1440" w:type="pct"/>
            <w:tcBorders>
              <w:top w:val="double" w:sz="4" w:space="0" w:color="auto"/>
            </w:tcBorders>
          </w:tcPr>
          <w:p w14:paraId="7C7A2CAD" w14:textId="7C7B6DB5" w:rsidR="009A52B7" w:rsidRDefault="009A52B7" w:rsidP="007944B6">
            <w:pPr>
              <w:pStyle w:val="-5"/>
            </w:pPr>
            <w:r>
              <w:t>143,21</w:t>
            </w:r>
          </w:p>
        </w:tc>
      </w:tr>
      <w:tr w:rsidR="009A52B7" w14:paraId="0E84E9DA" w14:textId="77777777" w:rsidTr="009A52B7">
        <w:tc>
          <w:tcPr>
            <w:tcW w:w="2120" w:type="pct"/>
          </w:tcPr>
          <w:p w14:paraId="7EBE6C70" w14:textId="77777777" w:rsidR="009A52B7" w:rsidRDefault="009A52B7" w:rsidP="007944B6">
            <w:pPr>
              <w:pStyle w:val="-5"/>
            </w:pPr>
            <w:r>
              <w:t>Диаметр входного зрачка, мм</w:t>
            </w:r>
          </w:p>
        </w:tc>
        <w:tc>
          <w:tcPr>
            <w:tcW w:w="1440" w:type="pct"/>
          </w:tcPr>
          <w:p w14:paraId="1965A20C" w14:textId="795CF0E2" w:rsidR="009A52B7" w:rsidRPr="009A52B7" w:rsidRDefault="009A52B7" w:rsidP="007944B6">
            <w:pPr>
              <w:pStyle w:val="-5"/>
              <w:rPr>
                <w:lang w:val="en-US"/>
              </w:rPr>
            </w:pPr>
            <w:r>
              <w:rPr>
                <w:lang w:val="en-US"/>
              </w:rPr>
              <w:t>D</w:t>
            </w:r>
          </w:p>
        </w:tc>
        <w:tc>
          <w:tcPr>
            <w:tcW w:w="1440" w:type="pct"/>
          </w:tcPr>
          <w:p w14:paraId="6A5308C9" w14:textId="1C58E569" w:rsidR="009A52B7" w:rsidRDefault="009A52B7" w:rsidP="007944B6">
            <w:pPr>
              <w:pStyle w:val="-5"/>
            </w:pPr>
            <w:r>
              <w:t>145</w:t>
            </w:r>
          </w:p>
        </w:tc>
      </w:tr>
      <w:tr w:rsidR="009A52B7" w14:paraId="1F8B183B" w14:textId="77777777" w:rsidTr="009A52B7">
        <w:tc>
          <w:tcPr>
            <w:tcW w:w="2120" w:type="pct"/>
          </w:tcPr>
          <w:p w14:paraId="1C0C1A14" w14:textId="77777777" w:rsidR="009A52B7" w:rsidRDefault="009A52B7" w:rsidP="007944B6">
            <w:pPr>
              <w:pStyle w:val="-5"/>
            </w:pPr>
            <w:r>
              <w:t>Поле зрения</w:t>
            </w:r>
          </w:p>
        </w:tc>
        <w:tc>
          <w:tcPr>
            <w:tcW w:w="1440" w:type="pct"/>
          </w:tcPr>
          <w:p w14:paraId="6F0FE8A2" w14:textId="32AA6FCC" w:rsidR="009A52B7" w:rsidRDefault="009A52B7" w:rsidP="007944B6">
            <w:pPr>
              <w:pStyle w:val="-5"/>
            </w:pPr>
            <w:r>
              <w:t>2ω</w:t>
            </w:r>
            <w:r>
              <w:rPr>
                <w:vertAlign w:val="subscript"/>
                <w:lang w:val="en-US"/>
              </w:rPr>
              <w:t xml:space="preserve">x </w:t>
            </w:r>
            <w:r>
              <w:rPr>
                <w:lang w:val="en-US"/>
              </w:rPr>
              <w:t>x</w:t>
            </w:r>
            <w:r>
              <w:t>2ω</w:t>
            </w:r>
            <w:r>
              <w:rPr>
                <w:vertAlign w:val="subscript"/>
                <w:lang w:val="en-US"/>
              </w:rPr>
              <w:t>y</w:t>
            </w:r>
          </w:p>
        </w:tc>
        <w:tc>
          <w:tcPr>
            <w:tcW w:w="1440" w:type="pct"/>
          </w:tcPr>
          <w:p w14:paraId="1751287E" w14:textId="6B0662F9" w:rsidR="009A52B7" w:rsidRDefault="009A52B7" w:rsidP="007944B6">
            <w:pPr>
              <w:pStyle w:val="-5"/>
            </w:pPr>
            <w:r>
              <w:t>3</w:t>
            </w:r>
            <w:r>
              <w:rPr>
                <w:rFonts w:ascii="ГОСТ тип А" w:hAnsi="ГОСТ тип А"/>
              </w:rPr>
              <w:t>°х</w:t>
            </w:r>
            <w:r>
              <w:t>3</w:t>
            </w:r>
            <w:r>
              <w:rPr>
                <w:rFonts w:ascii="ГОСТ тип А" w:hAnsi="ГОСТ тип А"/>
              </w:rPr>
              <w:t>°</w:t>
            </w:r>
          </w:p>
        </w:tc>
      </w:tr>
    </w:tbl>
    <w:p w14:paraId="362D5A96" w14:textId="77777777" w:rsidR="00F9684C" w:rsidRDefault="00F9684C" w:rsidP="00F9684C">
      <w:pPr>
        <w:pStyle w:val="afa"/>
      </w:pPr>
    </w:p>
    <w:p w14:paraId="04F90D74" w14:textId="73A58123" w:rsidR="00F9684C" w:rsidRPr="00F9684C" w:rsidRDefault="00F9684C" w:rsidP="00F9684C">
      <w:pPr>
        <w:pStyle w:val="afa"/>
      </w:pPr>
      <w:r w:rsidRPr="00F9684C">
        <w:t>В соответствии с представленными параметрами была рассчитана оптическая схема объектива. Внешний в</w:t>
      </w:r>
      <w:r>
        <w:t xml:space="preserve">ид схемы представлен на рисунке </w:t>
      </w:r>
      <w:r>
        <w:fldChar w:fldCharType="begin"/>
      </w:r>
      <w:r>
        <w:instrText xml:space="preserve"> REF _Ref135317331 \h  \* MERGEFORMAT </w:instrText>
      </w:r>
      <w:r>
        <w:fldChar w:fldCharType="separate"/>
      </w:r>
      <w:r w:rsidR="00B6617D" w:rsidRPr="00B6617D">
        <w:rPr>
          <w:vanish/>
        </w:rPr>
        <w:t xml:space="preserve">Рисунок </w:t>
      </w:r>
      <w:r w:rsidR="00B6617D">
        <w:rPr>
          <w:noProof/>
        </w:rPr>
        <w:t>71</w:t>
      </w:r>
      <w:r>
        <w:fldChar w:fldCharType="end"/>
      </w:r>
      <w:r w:rsidRPr="00F9684C">
        <w:t>. Конструктивные параметры объектива представлены в таблиц</w:t>
      </w:r>
      <w:r>
        <w:t xml:space="preserve">е </w:t>
      </w:r>
      <w:r>
        <w:fldChar w:fldCharType="begin"/>
      </w:r>
      <w:r>
        <w:instrText xml:space="preserve"> REF _Ref134515251 \h  \* MERGEFORMAT </w:instrText>
      </w:r>
      <w:r>
        <w:fldChar w:fldCharType="separate"/>
      </w:r>
      <w:r w:rsidR="00B6617D" w:rsidRPr="00B6617D">
        <w:rPr>
          <w:vanish/>
        </w:rPr>
        <w:t xml:space="preserve">Таблица </w:t>
      </w:r>
      <w:r w:rsidR="00B6617D">
        <w:rPr>
          <w:noProof/>
        </w:rPr>
        <w:t>19</w:t>
      </w:r>
      <w:r>
        <w:fldChar w:fldCharType="end"/>
      </w:r>
      <w:r w:rsidRPr="00F9684C">
        <w:t xml:space="preserve">. </w:t>
      </w:r>
    </w:p>
    <w:p w14:paraId="14EB779E" w14:textId="62A42E7F" w:rsidR="00F9684C" w:rsidRDefault="00196846" w:rsidP="00F9684C">
      <w:pPr>
        <w:pStyle w:val="af0"/>
      </w:pPr>
      <w:r>
        <w:rPr>
          <w:noProof/>
        </w:rPr>
        <mc:AlternateContent>
          <mc:Choice Requires="wpc">
            <w:drawing>
              <wp:inline distT="0" distB="0" distL="0" distR="0" wp14:anchorId="37720524" wp14:editId="720C72FC">
                <wp:extent cx="6019800" cy="3511550"/>
                <wp:effectExtent l="4445" t="0" r="0" b="0"/>
                <wp:docPr id="934" name="Полотно 58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96" name="Рисунок 572"/>
                          <pic:cNvPicPr>
                            <a:picLocks noChangeAspect="1" noChangeArrowheads="1"/>
                          </pic:cNvPicPr>
                        </pic:nvPicPr>
                        <pic:blipFill>
                          <a:blip r:embed="rId120">
                            <a:extLst>
                              <a:ext uri="{28A0092B-C50C-407E-A947-70E740481C1C}">
                                <a14:useLocalDpi xmlns:a14="http://schemas.microsoft.com/office/drawing/2010/main" val="0"/>
                              </a:ext>
                            </a:extLst>
                          </a:blip>
                          <a:srcRect l="31915" t="17026" r="31589" b="32587"/>
                          <a:stretch>
                            <a:fillRect/>
                          </a:stretch>
                        </pic:blipFill>
                        <pic:spPr bwMode="auto">
                          <a:xfrm>
                            <a:off x="1419200" y="180903"/>
                            <a:ext cx="3919800" cy="3276647"/>
                          </a:xfrm>
                          <a:prstGeom prst="rect">
                            <a:avLst/>
                          </a:prstGeom>
                          <a:noFill/>
                          <a:extLst>
                            <a:ext uri="{909E8E84-426E-40DD-AFC4-6F175D3DCCD1}">
                              <a14:hiddenFill xmlns:a14="http://schemas.microsoft.com/office/drawing/2010/main">
                                <a:solidFill>
                                  <a:srgbClr val="FFFFFF"/>
                                </a:solidFill>
                              </a14:hiddenFill>
                            </a:ext>
                          </a:extLst>
                        </pic:spPr>
                      </pic:pic>
                      <wps:wsp>
                        <wps:cNvPr id="97" name="Выноска 2 (без границы) 573"/>
                        <wps:cNvSpPr>
                          <a:spLocks/>
                        </wps:cNvSpPr>
                        <wps:spPr bwMode="auto">
                          <a:xfrm>
                            <a:off x="2323900" y="0"/>
                            <a:ext cx="323900" cy="342905"/>
                          </a:xfrm>
                          <a:prstGeom prst="callout2">
                            <a:avLst>
                              <a:gd name="adj1" fmla="val 105069"/>
                              <a:gd name="adj2" fmla="val 92856"/>
                              <a:gd name="adj3" fmla="val 105069"/>
                              <a:gd name="adj4" fmla="val -10139"/>
                              <a:gd name="adj5" fmla="val 228500"/>
                              <a:gd name="adj6" fmla="val -119176"/>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2C3C0BB9" w14:textId="77777777" w:rsidR="00C95DF0" w:rsidRPr="008030C6" w:rsidRDefault="00C95DF0" w:rsidP="00F9684C">
                              <w:pPr>
                                <w:spacing w:line="240" w:lineRule="auto"/>
                                <w:jc w:val="center"/>
                                <w:rPr>
                                  <w:sz w:val="28"/>
                                  <w:szCs w:val="28"/>
                                </w:rPr>
                              </w:pPr>
                              <w:r w:rsidRPr="008030C6">
                                <w:rPr>
                                  <w:sz w:val="28"/>
                                  <w:szCs w:val="28"/>
                                </w:rPr>
                                <w:t>1</w:t>
                              </w:r>
                            </w:p>
                          </w:txbxContent>
                        </wps:txbx>
                        <wps:bodyPr rot="0" vert="horz" wrap="square" lIns="91440" tIns="45720" rIns="91440" bIns="45720" anchor="ctr" anchorCtr="0" upright="1">
                          <a:noAutofit/>
                        </wps:bodyPr>
                      </wps:wsp>
                      <wps:wsp>
                        <wps:cNvPr id="98" name="Выноска 2 (без границы) 574"/>
                        <wps:cNvSpPr>
                          <a:spLocks/>
                        </wps:cNvSpPr>
                        <wps:spPr bwMode="auto">
                          <a:xfrm>
                            <a:off x="2894900" y="0"/>
                            <a:ext cx="323900" cy="342905"/>
                          </a:xfrm>
                          <a:prstGeom prst="callout2">
                            <a:avLst>
                              <a:gd name="adj1" fmla="val 105069"/>
                              <a:gd name="adj2" fmla="val 92856"/>
                              <a:gd name="adj3" fmla="val 105069"/>
                              <a:gd name="adj4" fmla="val -10139"/>
                              <a:gd name="adj5" fmla="val 240861"/>
                              <a:gd name="adj6" fmla="val -121134"/>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40AB6182" w14:textId="77777777" w:rsidR="00C95DF0" w:rsidRDefault="00C95DF0" w:rsidP="00F9684C">
                              <w:pPr>
                                <w:pStyle w:val="aff9"/>
                                <w:spacing w:before="0" w:beforeAutospacing="0" w:after="0" w:afterAutospacing="0" w:line="256" w:lineRule="auto"/>
                                <w:jc w:val="center"/>
                              </w:pPr>
                              <w:r>
                                <w:rPr>
                                  <w:rFonts w:eastAsia="Calibri"/>
                                  <w:sz w:val="28"/>
                                  <w:szCs w:val="28"/>
                                </w:rPr>
                                <w:t>2</w:t>
                              </w:r>
                            </w:p>
                          </w:txbxContent>
                        </wps:txbx>
                        <wps:bodyPr rot="0" vert="horz" wrap="square" lIns="91440" tIns="45720" rIns="91440" bIns="45720" anchor="ctr" anchorCtr="0" upright="1">
                          <a:noAutofit/>
                        </wps:bodyPr>
                      </wps:wsp>
                      <wps:wsp>
                        <wps:cNvPr id="99" name="Выноска 2 (без границы) 575"/>
                        <wps:cNvSpPr>
                          <a:spLocks/>
                        </wps:cNvSpPr>
                        <wps:spPr bwMode="auto">
                          <a:xfrm>
                            <a:off x="3545200" y="2969542"/>
                            <a:ext cx="323800" cy="342905"/>
                          </a:xfrm>
                          <a:prstGeom prst="callout2">
                            <a:avLst>
                              <a:gd name="adj1" fmla="val 105069"/>
                              <a:gd name="adj2" fmla="val 92856"/>
                              <a:gd name="adj3" fmla="val 105069"/>
                              <a:gd name="adj4" fmla="val -10139"/>
                              <a:gd name="adj5" fmla="val -212352"/>
                              <a:gd name="adj6" fmla="val -207310"/>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6F75BDE3" w14:textId="77777777" w:rsidR="00C95DF0" w:rsidRDefault="00C95DF0" w:rsidP="00F9684C">
                              <w:pPr>
                                <w:pStyle w:val="aff9"/>
                                <w:spacing w:before="0" w:beforeAutospacing="0" w:after="0" w:afterAutospacing="0" w:line="256" w:lineRule="auto"/>
                                <w:jc w:val="center"/>
                              </w:pPr>
                              <w:r>
                                <w:rPr>
                                  <w:rFonts w:eastAsia="Calibri"/>
                                  <w:sz w:val="28"/>
                                  <w:szCs w:val="28"/>
                                </w:rPr>
                                <w:t>3</w:t>
                              </w:r>
                            </w:p>
                          </w:txbxContent>
                        </wps:txbx>
                        <wps:bodyPr rot="0" vert="horz" wrap="square" lIns="91440" tIns="45720" rIns="91440" bIns="45720" anchor="ctr" anchorCtr="0" upright="1">
                          <a:noAutofit/>
                        </wps:bodyPr>
                      </wps:wsp>
                      <wps:wsp>
                        <wps:cNvPr id="100" name="Выноска 2 (без границы) 576"/>
                        <wps:cNvSpPr>
                          <a:spLocks/>
                        </wps:cNvSpPr>
                        <wps:spPr bwMode="auto">
                          <a:xfrm>
                            <a:off x="4100800" y="2943142"/>
                            <a:ext cx="323800" cy="342905"/>
                          </a:xfrm>
                          <a:prstGeom prst="callout2">
                            <a:avLst>
                              <a:gd name="adj1" fmla="val 105069"/>
                              <a:gd name="adj2" fmla="val 92856"/>
                              <a:gd name="adj3" fmla="val 105069"/>
                              <a:gd name="adj4" fmla="val -10139"/>
                              <a:gd name="adj5" fmla="val -184750"/>
                              <a:gd name="adj6" fmla="val -256051"/>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672C7DB1" w14:textId="77777777" w:rsidR="00C95DF0" w:rsidRDefault="00C95DF0" w:rsidP="00F9684C">
                              <w:pPr>
                                <w:pStyle w:val="aff9"/>
                                <w:spacing w:before="0" w:beforeAutospacing="0" w:after="0" w:afterAutospacing="0" w:line="256" w:lineRule="auto"/>
                                <w:jc w:val="center"/>
                              </w:pPr>
                              <w:r>
                                <w:rPr>
                                  <w:rFonts w:eastAsia="Calibri"/>
                                  <w:sz w:val="28"/>
                                  <w:szCs w:val="28"/>
                                </w:rPr>
                                <w:t>4</w:t>
                              </w:r>
                            </w:p>
                          </w:txbxContent>
                        </wps:txbx>
                        <wps:bodyPr rot="0" vert="horz" wrap="square" lIns="91440" tIns="45720" rIns="91440" bIns="45720" anchor="ctr" anchorCtr="0" upright="1">
                          <a:noAutofit/>
                        </wps:bodyPr>
                      </wps:wsp>
                      <wps:wsp>
                        <wps:cNvPr id="101" name="Выноска 2 (без границы) 577"/>
                        <wps:cNvSpPr>
                          <a:spLocks/>
                        </wps:cNvSpPr>
                        <wps:spPr bwMode="auto">
                          <a:xfrm>
                            <a:off x="4824700" y="719710"/>
                            <a:ext cx="323800" cy="342905"/>
                          </a:xfrm>
                          <a:prstGeom prst="callout2">
                            <a:avLst>
                              <a:gd name="adj1" fmla="val 105069"/>
                              <a:gd name="adj2" fmla="val 92856"/>
                              <a:gd name="adj3" fmla="val 105069"/>
                              <a:gd name="adj4" fmla="val -10139"/>
                              <a:gd name="adj5" fmla="val 203833"/>
                              <a:gd name="adj6" fmla="val -120810"/>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732C9E51" w14:textId="77777777" w:rsidR="00C95DF0" w:rsidRDefault="00C95DF0" w:rsidP="00F9684C">
                              <w:pPr>
                                <w:pStyle w:val="aff9"/>
                                <w:spacing w:before="0" w:beforeAutospacing="0" w:after="0" w:afterAutospacing="0" w:line="256" w:lineRule="auto"/>
                                <w:jc w:val="center"/>
                              </w:pPr>
                              <w:r>
                                <w:rPr>
                                  <w:rFonts w:eastAsia="Calibri"/>
                                  <w:sz w:val="28"/>
                                  <w:szCs w:val="28"/>
                                </w:rPr>
                                <w:t>5</w:t>
                              </w:r>
                            </w:p>
                          </w:txbxContent>
                        </wps:txbx>
                        <wps:bodyPr rot="0" vert="horz" wrap="square" lIns="91440" tIns="45720" rIns="91440" bIns="45720" anchor="ctr" anchorCtr="0" upright="1">
                          <a:noAutofit/>
                        </wps:bodyPr>
                      </wps:wsp>
                      <wps:wsp>
                        <wps:cNvPr id="102" name="Выноска 2 (без границы) 578"/>
                        <wps:cNvSpPr>
                          <a:spLocks/>
                        </wps:cNvSpPr>
                        <wps:spPr bwMode="auto">
                          <a:xfrm>
                            <a:off x="5198800" y="2669138"/>
                            <a:ext cx="323800" cy="342905"/>
                          </a:xfrm>
                          <a:prstGeom prst="callout2">
                            <a:avLst>
                              <a:gd name="adj1" fmla="val 105069"/>
                              <a:gd name="adj2" fmla="val 92856"/>
                              <a:gd name="adj3" fmla="val 105069"/>
                              <a:gd name="adj4" fmla="val -10139"/>
                              <a:gd name="adj5" fmla="val -198477"/>
                              <a:gd name="adj6" fmla="val -156718"/>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6EF0199D" w14:textId="77777777" w:rsidR="00C95DF0" w:rsidRDefault="00C95DF0" w:rsidP="00F9684C">
                              <w:pPr>
                                <w:pStyle w:val="aff9"/>
                                <w:spacing w:before="0" w:beforeAutospacing="0" w:after="0" w:afterAutospacing="0" w:line="256" w:lineRule="auto"/>
                                <w:jc w:val="center"/>
                              </w:pPr>
                              <w:r>
                                <w:rPr>
                                  <w:rFonts w:eastAsia="Calibri"/>
                                  <w:sz w:val="28"/>
                                  <w:szCs w:val="28"/>
                                </w:rPr>
                                <w:t>6</w:t>
                              </w:r>
                            </w:p>
                          </w:txbxContent>
                        </wps:txbx>
                        <wps:bodyPr rot="0" vert="horz" wrap="square" lIns="91440" tIns="45720" rIns="91440" bIns="45720" anchor="ctr" anchorCtr="0" upright="1">
                          <a:noAutofit/>
                        </wps:bodyPr>
                      </wps:wsp>
                      <wps:wsp>
                        <wps:cNvPr id="103" name="Выноска 2 (без границы) 579"/>
                        <wps:cNvSpPr>
                          <a:spLocks/>
                        </wps:cNvSpPr>
                        <wps:spPr bwMode="auto">
                          <a:xfrm>
                            <a:off x="5495900" y="786411"/>
                            <a:ext cx="323800" cy="342905"/>
                          </a:xfrm>
                          <a:prstGeom prst="callout2">
                            <a:avLst>
                              <a:gd name="adj1" fmla="val 105069"/>
                              <a:gd name="adj2" fmla="val 92856"/>
                              <a:gd name="adj3" fmla="val 105069"/>
                              <a:gd name="adj4" fmla="val -10139"/>
                              <a:gd name="adj5" fmla="val 305505"/>
                              <a:gd name="adj6" fmla="val -64009"/>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6788C00A" w14:textId="77777777" w:rsidR="00C95DF0" w:rsidRDefault="00C95DF0" w:rsidP="00F9684C">
                              <w:pPr>
                                <w:pStyle w:val="aff9"/>
                                <w:spacing w:before="0" w:beforeAutospacing="0" w:after="0" w:afterAutospacing="0" w:line="256" w:lineRule="auto"/>
                                <w:jc w:val="center"/>
                              </w:pPr>
                              <w:r>
                                <w:rPr>
                                  <w:rFonts w:eastAsia="Calibri"/>
                                  <w:sz w:val="28"/>
                                  <w:szCs w:val="28"/>
                                </w:rPr>
                                <w:t>7</w:t>
                              </w:r>
                            </w:p>
                          </w:txbxContent>
                        </wps:txbx>
                        <wps:bodyPr rot="0" vert="horz" wrap="square" lIns="91440" tIns="45720" rIns="91440" bIns="45720" anchor="ctr" anchorCtr="0" upright="1">
                          <a:noAutofit/>
                        </wps:bodyPr>
                      </wps:wsp>
                    </wpc:wpc>
                  </a:graphicData>
                </a:graphic>
              </wp:inline>
            </w:drawing>
          </mc:Choice>
          <mc:Fallback>
            <w:pict>
              <v:group w14:anchorId="37720524" id="Полотно 582" o:spid="_x0000_s1275" editas="canvas" style="width:474pt;height:276.5pt;mso-position-horizontal-relative:char;mso-position-vertical-relative:line" coordsize="60198,3511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Plf/AILX/wDKMn4mf9wv/wBOtnRR/wAFr/8A&#10;lGT8TP8AuF/+nWzooA9S/YS/5Mg+Df8A2I+i/wDpBBXq1eU/sJf8mQfBv/sR9F/9IIK9W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D5X/wCC1/8AyjJ+Jn/cL/8A&#10;TrZ0Uf8ABa//AJRk/Ez/ALhf/p1s6KAPUv2Ev+TIPg3/ANiPov8A6QQV6tXlP7CX/JkHwb/7EfRf&#10;/SCCvVq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V/8Agtf/&#10;AMoyfiZ/3C//AE62dFH/AAWv/wCUZPxM/wC4X/6dbOigD1L9hL/kyD4N/wDYj6L/AOkEFerV5T+w&#10;l/yZB8G/+xH0X/0ggr1a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Plf/AILX/wDKMn4mf9wv/wBOtnRR/wAFr/8AlGT8TP8AuF/+nWzooA9S/YS/5Mg+Df8A2I+i&#10;/wDpBBXq1eU/sJf8mQfBv/sR9F/9IIK9W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D5X/wCC1/8AyjJ+Jn/cL/8ATrZ0Uf8ABa//AJRk/Ez/ALhf/p1s6KAPUv2E&#10;v+TIPg3/ANiPov8A6QQV6tXlP7CX/JkHwb/7EfRf/SCCvVq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V/8Agtf/AMoyfiZ/3C//AE62dFH/AAWv/wCUZPxM/wC4&#10;X/6dbOigD1L9hL/kyD4N/wDYj6L/AOkEFerV5T+wl/yZB8G/+xH0X/0ggr1agAooooAKKKKACiii&#10;gAooooAKKKKACiiigAooooAKKKKACiiigAooooAKKKKACiiigAoopk0nl496AH0Vw37MHxsj/aV/&#10;Zp+HfxGh059Ii8f+GdN8SJYPN5zWS3lrFcCEvtXeU8zbu2jOM4HSu5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V/+C1/&#10;/KMn4mf9wv8A9OtnRR/wWv8A+UZPxM/7hf8A6dbOigD1L9hL/kyD4N/9iPov/pBBXqpcL1ryr9hL&#10;/kyD4N/9iPov/pBBXqM2TkUAPE6kfepwbNee+Eta1af4va1ot5NM1ppNsl5AWWPFzHdSPszgZzE0&#10;EqDplWGdx+au+iGTmsKFdVYuSXVr7tGc+GxKrRcoq1m1r5aP8SSiiitzo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">
                <v:shape id="_x0000_s1276" type="#_x0000_t75" style="position:absolute;width:60198;height:35115;visibility:visible;mso-wrap-style:square">
                  <v:fill o:detectmouseclick="t"/>
                  <v:path o:connecttype="none"/>
                </v:shape>
                <v:shape id="Рисунок 572" o:spid="_x0000_s1277" type="#_x0000_t75" style="position:absolute;left:14192;top:1809;width:39198;height:327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">
                  <v:imagedata r:id="rId181" o:title="" croptop="11158f" cropbottom="21356f" cropleft="20916f" cropright="20702f"/>
                </v:shape>
                <v:shape id="Выноска 2 (без границы) 573" o:spid="_x0000_s1278" type="#_x0000_t42" style="position:absolute;left:23239;width:3239;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" adj="-25742,49356,-2190,22695,20057,22695" fillcolor="white [3201]" strokecolor="black [3200]" strokeweight="1pt">
                  <v:stroke startarrow="oval" startarrowwidth="narrow" startarrowlength="short"/>
                  <v:textbox>
                    <w:txbxContent>
                      <w:p w14:paraId="2C3C0BB9" w14:textId="77777777" w:rsidR="00C95DF0" w:rsidRPr="008030C6" w:rsidRDefault="00C95DF0" w:rsidP="00F9684C">
                        <w:pPr>
                          <w:spacing w:line="240" w:lineRule="auto"/>
                          <w:jc w:val="center"/>
                          <w:rPr>
                            <w:sz w:val="28"/>
                            <w:szCs w:val="28"/>
                          </w:rPr>
                        </w:pPr>
                        <w:r w:rsidRPr="008030C6">
                          <w:rPr>
                            <w:sz w:val="28"/>
                            <w:szCs w:val="28"/>
                          </w:rPr>
                          <w:t>1</w:t>
                        </w:r>
                      </w:p>
                    </w:txbxContent>
                  </v:textbox>
                  <o:callout v:ext="edit" minusy="t"/>
                </v:shape>
                <v:shape id="Выноска 2 (без границы) 574" o:spid="_x0000_s1279" type="#_x0000_t42" style="position:absolute;left:28949;width:3239;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" adj="-26165,52026,-2190,22695,20057,22695" fillcolor="white [3201]" strokecolor="black [3200]" strokeweight="1pt">
                  <v:stroke startarrow="oval" startarrowwidth="narrow" startarrowlength="short"/>
                  <v:textbox>
                    <w:txbxContent>
                      <w:p w14:paraId="40AB6182" w14:textId="77777777" w:rsidR="00C95DF0" w:rsidRDefault="00C95DF0" w:rsidP="00F9684C">
                        <w:pPr>
                          <w:pStyle w:val="aff9"/>
                          <w:spacing w:before="0" w:beforeAutospacing="0" w:after="0" w:afterAutospacing="0" w:line="256" w:lineRule="auto"/>
                          <w:jc w:val="center"/>
                        </w:pPr>
                        <w:r>
                          <w:rPr>
                            <w:rFonts w:eastAsia="Calibri"/>
                            <w:sz w:val="28"/>
                            <w:szCs w:val="28"/>
                          </w:rPr>
                          <w:t>2</w:t>
                        </w:r>
                      </w:p>
                    </w:txbxContent>
                  </v:textbox>
                  <o:callout v:ext="edit" minusy="t"/>
                </v:shape>
                <v:shape id="Выноска 2 (без границы) 575" o:spid="_x0000_s1280" type="#_x0000_t42" style="position:absolute;left:35452;top:29695;width:323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" adj="-44779,-45868,-2190,22695,20057,22695" fillcolor="white [3201]" strokecolor="black [3200]" strokeweight="1pt">
                  <v:stroke startarrow="oval" startarrowwidth="narrow" startarrowlength="short"/>
                  <v:textbox>
                    <w:txbxContent>
                      <w:p w14:paraId="6F75BDE3" w14:textId="77777777" w:rsidR="00C95DF0" w:rsidRDefault="00C95DF0" w:rsidP="00F9684C">
                        <w:pPr>
                          <w:pStyle w:val="aff9"/>
                          <w:spacing w:before="0" w:beforeAutospacing="0" w:after="0" w:afterAutospacing="0" w:line="256" w:lineRule="auto"/>
                          <w:jc w:val="center"/>
                        </w:pPr>
                        <w:r>
                          <w:rPr>
                            <w:rFonts w:eastAsia="Calibri"/>
                            <w:sz w:val="28"/>
                            <w:szCs w:val="28"/>
                          </w:rPr>
                          <w:t>3</w:t>
                        </w:r>
                      </w:p>
                    </w:txbxContent>
                  </v:textbox>
                </v:shape>
                <v:shape id="Выноска 2 (без границы) 576" o:spid="_x0000_s1281" type="#_x0000_t42" style="position:absolute;left:41008;top:29431;width:323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" adj="-55307,-39906,-2190,22695,20057,22695" fillcolor="white [3201]" strokecolor="black [3200]" strokeweight="1pt">
                  <v:stroke startarrow="oval" startarrowwidth="narrow" startarrowlength="short"/>
                  <v:textbox>
                    <w:txbxContent>
                      <w:p w14:paraId="672C7DB1" w14:textId="77777777" w:rsidR="00C95DF0" w:rsidRDefault="00C95DF0" w:rsidP="00F9684C">
                        <w:pPr>
                          <w:pStyle w:val="aff9"/>
                          <w:spacing w:before="0" w:beforeAutospacing="0" w:after="0" w:afterAutospacing="0" w:line="256" w:lineRule="auto"/>
                          <w:jc w:val="center"/>
                        </w:pPr>
                        <w:r>
                          <w:rPr>
                            <w:rFonts w:eastAsia="Calibri"/>
                            <w:sz w:val="28"/>
                            <w:szCs w:val="28"/>
                          </w:rPr>
                          <w:t>4</w:t>
                        </w:r>
                      </w:p>
                    </w:txbxContent>
                  </v:textbox>
                </v:shape>
                <v:shape id="Выноска 2 (без границы) 577" o:spid="_x0000_s1282" type="#_x0000_t42" style="position:absolute;left:48247;top:7197;width:323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" adj="-26095,44028,-2190,22695,20057,22695" fillcolor="white [3201]" strokecolor="black [3200]" strokeweight="1pt">
                  <v:stroke startarrow="oval" startarrowwidth="narrow" startarrowlength="short"/>
                  <v:textbox>
                    <w:txbxContent>
                      <w:p w14:paraId="732C9E51" w14:textId="77777777" w:rsidR="00C95DF0" w:rsidRDefault="00C95DF0" w:rsidP="00F9684C">
                        <w:pPr>
                          <w:pStyle w:val="aff9"/>
                          <w:spacing w:before="0" w:beforeAutospacing="0" w:after="0" w:afterAutospacing="0" w:line="256" w:lineRule="auto"/>
                          <w:jc w:val="center"/>
                        </w:pPr>
                        <w:r>
                          <w:rPr>
                            <w:rFonts w:eastAsia="Calibri"/>
                            <w:sz w:val="28"/>
                            <w:szCs w:val="28"/>
                          </w:rPr>
                          <w:t>5</w:t>
                        </w:r>
                      </w:p>
                    </w:txbxContent>
                  </v:textbox>
                  <o:callout v:ext="edit" minusy="t"/>
                </v:shape>
                <v:shape id="Выноска 2 (без границы) 578" o:spid="_x0000_s1283" type="#_x0000_t42" style="position:absolute;left:51988;top:26691;width:323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" adj="-33851,-42871,-2190,22695,20057,22695" fillcolor="white [3201]" strokecolor="black [3200]" strokeweight="1pt">
                  <v:stroke startarrow="oval" startarrowwidth="narrow" startarrowlength="short"/>
                  <v:textbox>
                    <w:txbxContent>
                      <w:p w14:paraId="6EF0199D" w14:textId="77777777" w:rsidR="00C95DF0" w:rsidRDefault="00C95DF0" w:rsidP="00F9684C">
                        <w:pPr>
                          <w:pStyle w:val="aff9"/>
                          <w:spacing w:before="0" w:beforeAutospacing="0" w:after="0" w:afterAutospacing="0" w:line="256" w:lineRule="auto"/>
                          <w:jc w:val="center"/>
                        </w:pPr>
                        <w:r>
                          <w:rPr>
                            <w:rFonts w:eastAsia="Calibri"/>
                            <w:sz w:val="28"/>
                            <w:szCs w:val="28"/>
                          </w:rPr>
                          <w:t>6</w:t>
                        </w:r>
                      </w:p>
                    </w:txbxContent>
                  </v:textbox>
                </v:shape>
                <v:shape id="Выноска 2 (без границы) 579" o:spid="_x0000_s1284" type="#_x0000_t42" style="position:absolute;left:54959;top:7864;width:323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" adj="-13826,65989,-2190,22695,20057,22695" fillcolor="white [3201]" strokecolor="black [3200]" strokeweight="1pt">
                  <v:stroke startarrow="oval" startarrowwidth="narrow" startarrowlength="short"/>
                  <v:textbox>
                    <w:txbxContent>
                      <w:p w14:paraId="6788C00A" w14:textId="77777777" w:rsidR="00C95DF0" w:rsidRDefault="00C95DF0" w:rsidP="00F9684C">
                        <w:pPr>
                          <w:pStyle w:val="aff9"/>
                          <w:spacing w:before="0" w:beforeAutospacing="0" w:after="0" w:afterAutospacing="0" w:line="256" w:lineRule="auto"/>
                          <w:jc w:val="center"/>
                        </w:pPr>
                        <w:r>
                          <w:rPr>
                            <w:rFonts w:eastAsia="Calibri"/>
                            <w:sz w:val="28"/>
                            <w:szCs w:val="28"/>
                          </w:rPr>
                          <w:t>7</w:t>
                        </w:r>
                      </w:p>
                    </w:txbxContent>
                  </v:textbox>
                  <o:callout v:ext="edit" minusy="t"/>
                </v:shape>
                <w10:anchorlock/>
              </v:group>
            </w:pict>
          </mc:Fallback>
        </mc:AlternateContent>
      </w:r>
    </w:p>
    <w:p w14:paraId="2858A671" w14:textId="0722EEE8" w:rsidR="00F9684C" w:rsidRDefault="00F9684C" w:rsidP="00F9684C">
      <w:pPr>
        <w:pStyle w:val="af0"/>
      </w:pPr>
      <w:bookmarkStart w:id="214" w:name="_Ref135317331"/>
      <w:r>
        <w:t xml:space="preserve">Рисунок </w:t>
      </w:r>
      <w:r w:rsidR="00196846">
        <w:fldChar w:fldCharType="begin"/>
      </w:r>
      <w:r w:rsidR="00196846">
        <w:instrText xml:space="preserve"> SEQ Рисунок \* ARABIC </w:instrText>
      </w:r>
      <w:r w:rsidR="00196846">
        <w:fldChar w:fldCharType="separate"/>
      </w:r>
      <w:r w:rsidR="00B6617D">
        <w:rPr>
          <w:noProof/>
        </w:rPr>
        <w:t>71</w:t>
      </w:r>
      <w:r w:rsidR="00196846">
        <w:rPr>
          <w:noProof/>
        </w:rPr>
        <w:fldChar w:fldCharType="end"/>
      </w:r>
      <w:bookmarkEnd w:id="214"/>
      <w:r>
        <w:t xml:space="preserve"> – Схема оптическая объектива радиометра СД1</w:t>
      </w:r>
    </w:p>
    <w:p w14:paraId="6233DCD2" w14:textId="77777777" w:rsidR="006E1549" w:rsidRPr="006E2734" w:rsidRDefault="006E1549" w:rsidP="00F9684C">
      <w:pPr>
        <w:pStyle w:val="af0"/>
      </w:pPr>
    </w:p>
    <w:p w14:paraId="65939239" w14:textId="05A3A740" w:rsidR="00F9684C" w:rsidRDefault="00F9684C" w:rsidP="00F9684C">
      <w:pPr>
        <w:pStyle w:val="af5"/>
      </w:pPr>
      <w:bookmarkStart w:id="215" w:name="_Ref134515251"/>
      <w:r>
        <w:t xml:space="preserve">Таблица </w:t>
      </w:r>
      <w:r w:rsidR="00196846">
        <w:fldChar w:fldCharType="begin"/>
      </w:r>
      <w:r w:rsidR="00196846">
        <w:instrText xml:space="preserve"> SEQ Таблица \* ARABIC </w:instrText>
      </w:r>
      <w:r w:rsidR="00196846">
        <w:fldChar w:fldCharType="separate"/>
      </w:r>
      <w:r w:rsidR="00B6617D">
        <w:rPr>
          <w:noProof/>
        </w:rPr>
        <w:t>19</w:t>
      </w:r>
      <w:r w:rsidR="00196846">
        <w:rPr>
          <w:noProof/>
        </w:rPr>
        <w:fldChar w:fldCharType="end"/>
      </w:r>
      <w:bookmarkEnd w:id="215"/>
      <w:r>
        <w:t xml:space="preserve"> – Конструктивные параметры объектива радиометра СД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5"/>
        <w:gridCol w:w="2522"/>
        <w:gridCol w:w="980"/>
        <w:gridCol w:w="749"/>
        <w:gridCol w:w="1726"/>
        <w:gridCol w:w="2106"/>
        <w:gridCol w:w="17"/>
        <w:gridCol w:w="1043"/>
      </w:tblGrid>
      <w:tr w:rsidR="00F9684C" w:rsidRPr="004D304D" w14:paraId="594F9A48" w14:textId="77777777" w:rsidTr="00015F4D">
        <w:trPr>
          <w:trHeight w:val="1125"/>
          <w:tblHeader/>
        </w:trPr>
        <w:tc>
          <w:tcPr>
            <w:tcW w:w="362" w:type="pct"/>
            <w:tcBorders>
              <w:bottom w:val="double" w:sz="4" w:space="0" w:color="auto"/>
            </w:tcBorders>
            <w:shd w:val="clear" w:color="auto" w:fill="auto"/>
            <w:noWrap/>
            <w:vAlign w:val="center"/>
          </w:tcPr>
          <w:p w14:paraId="695D8685" w14:textId="77777777" w:rsidR="00F9684C" w:rsidRPr="00533AC2" w:rsidRDefault="00F9684C" w:rsidP="007944B6">
            <w:pPr>
              <w:pStyle w:val="-5"/>
            </w:pPr>
            <w:r w:rsidRPr="00533AC2">
              <w:t>Поз.</w:t>
            </w:r>
          </w:p>
        </w:tc>
        <w:tc>
          <w:tcPr>
            <w:tcW w:w="1386" w:type="pct"/>
            <w:tcBorders>
              <w:bottom w:val="double" w:sz="4" w:space="0" w:color="auto"/>
            </w:tcBorders>
            <w:shd w:val="clear" w:color="auto" w:fill="auto"/>
            <w:noWrap/>
            <w:vAlign w:val="center"/>
          </w:tcPr>
          <w:p w14:paraId="43FE9926" w14:textId="77777777" w:rsidR="00F9684C" w:rsidRPr="00533AC2" w:rsidRDefault="00F9684C" w:rsidP="007944B6">
            <w:pPr>
              <w:pStyle w:val="-5"/>
            </w:pPr>
            <w:r w:rsidRPr="00533AC2">
              <w:t>Наименование деталей</w:t>
            </w:r>
          </w:p>
        </w:tc>
        <w:tc>
          <w:tcPr>
            <w:tcW w:w="605" w:type="pct"/>
            <w:tcBorders>
              <w:bottom w:val="double" w:sz="4" w:space="0" w:color="auto"/>
            </w:tcBorders>
            <w:shd w:val="clear" w:color="auto" w:fill="auto"/>
            <w:noWrap/>
            <w:vAlign w:val="center"/>
          </w:tcPr>
          <w:p w14:paraId="194611D0" w14:textId="77777777" w:rsidR="00F9684C" w:rsidRPr="00533AC2" w:rsidRDefault="00F9684C" w:rsidP="007944B6">
            <w:pPr>
              <w:pStyle w:val="-5"/>
            </w:pPr>
            <w:r w:rsidRPr="00533AC2">
              <w:rPr>
                <w:lang w:val="en-US"/>
              </w:rPr>
              <w:t>r,</w:t>
            </w:r>
            <w:r w:rsidRPr="00533AC2">
              <w:t xml:space="preserve"> мм</w:t>
            </w:r>
          </w:p>
        </w:tc>
        <w:tc>
          <w:tcPr>
            <w:tcW w:w="467" w:type="pct"/>
            <w:tcBorders>
              <w:bottom w:val="double" w:sz="4" w:space="0" w:color="auto"/>
            </w:tcBorders>
            <w:shd w:val="clear" w:color="auto" w:fill="auto"/>
            <w:noWrap/>
            <w:vAlign w:val="center"/>
          </w:tcPr>
          <w:p w14:paraId="30260539" w14:textId="77777777" w:rsidR="00F9684C" w:rsidRPr="00533AC2" w:rsidRDefault="00F9684C" w:rsidP="007944B6">
            <w:pPr>
              <w:pStyle w:val="-5"/>
            </w:pPr>
            <w:r w:rsidRPr="00533AC2">
              <w:rPr>
                <w:lang w:val="en-US"/>
              </w:rPr>
              <w:t>d</w:t>
            </w:r>
            <w:r w:rsidRPr="00533AC2">
              <w:t>, мм</w:t>
            </w:r>
          </w:p>
        </w:tc>
        <w:tc>
          <w:tcPr>
            <w:tcW w:w="685" w:type="pct"/>
            <w:tcBorders>
              <w:bottom w:val="double" w:sz="4" w:space="0" w:color="auto"/>
            </w:tcBorders>
            <w:shd w:val="clear" w:color="auto" w:fill="auto"/>
            <w:noWrap/>
            <w:vAlign w:val="center"/>
          </w:tcPr>
          <w:p w14:paraId="3DA31913" w14:textId="77777777" w:rsidR="00F9684C" w:rsidRPr="00533AC2" w:rsidRDefault="00F9684C" w:rsidP="007944B6">
            <w:pPr>
              <w:pStyle w:val="-5"/>
            </w:pPr>
            <w:r w:rsidRPr="00533AC2">
              <w:t>Материал</w:t>
            </w:r>
          </w:p>
        </w:tc>
        <w:tc>
          <w:tcPr>
            <w:tcW w:w="909" w:type="pct"/>
            <w:tcBorders>
              <w:bottom w:val="double" w:sz="4" w:space="0" w:color="auto"/>
            </w:tcBorders>
            <w:shd w:val="clear" w:color="auto" w:fill="auto"/>
            <w:noWrap/>
            <w:vAlign w:val="center"/>
          </w:tcPr>
          <w:p w14:paraId="3505BEAD" w14:textId="28393832" w:rsidR="00F9684C" w:rsidRPr="00533AC2" w:rsidRDefault="00F9684C" w:rsidP="007944B6">
            <w:pPr>
              <w:pStyle w:val="-5"/>
            </w:pPr>
            <w:r w:rsidRPr="008F21BC">
              <w:t xml:space="preserve"> Световая зона,</w:t>
            </w:r>
            <w:r w:rsidR="001776EB">
              <w:t xml:space="preserve"> </w:t>
            </w:r>
            <w:r w:rsidRPr="00533AC2">
              <w:rPr>
                <w:rFonts w:cs="Arial"/>
              </w:rPr>
              <w:t>мм</w:t>
            </w:r>
          </w:p>
        </w:tc>
        <w:tc>
          <w:tcPr>
            <w:tcW w:w="585" w:type="pct"/>
            <w:gridSpan w:val="2"/>
            <w:tcBorders>
              <w:bottom w:val="double" w:sz="4" w:space="0" w:color="auto"/>
            </w:tcBorders>
            <w:vAlign w:val="center"/>
          </w:tcPr>
          <w:p w14:paraId="3870C558" w14:textId="77777777" w:rsidR="00F9684C" w:rsidRPr="00533AC2" w:rsidRDefault="00F9684C" w:rsidP="007944B6">
            <w:pPr>
              <w:pStyle w:val="-5"/>
              <w:rPr>
                <w:rFonts w:ascii="Arial" w:hAnsi="Arial" w:cs="Arial"/>
              </w:rPr>
            </w:pPr>
            <w:r w:rsidRPr="00533AC2">
              <w:t>Стрелки по Ø</w:t>
            </w:r>
            <w:r w:rsidRPr="00533AC2">
              <w:rPr>
                <w:rFonts w:ascii="Arial" w:hAnsi="Arial" w:cs="Arial"/>
                <w:vertAlign w:val="subscript"/>
              </w:rPr>
              <w:t>св</w:t>
            </w:r>
            <w:r w:rsidRPr="00533AC2">
              <w:rPr>
                <w:rFonts w:ascii="Arial" w:hAnsi="Arial" w:cs="Arial"/>
              </w:rPr>
              <w:t xml:space="preserve">, </w:t>
            </w:r>
            <w:r w:rsidRPr="00533AC2">
              <w:rPr>
                <w:rFonts w:cs="Arial"/>
              </w:rPr>
              <w:t>мм</w:t>
            </w:r>
          </w:p>
        </w:tc>
      </w:tr>
      <w:tr w:rsidR="00F9684C" w:rsidRPr="004D304D" w14:paraId="4EA4764C" w14:textId="77777777" w:rsidTr="00015F4D">
        <w:trPr>
          <w:trHeight w:val="255"/>
        </w:trPr>
        <w:tc>
          <w:tcPr>
            <w:tcW w:w="2354" w:type="pct"/>
            <w:gridSpan w:val="3"/>
            <w:tcBorders>
              <w:top w:val="double" w:sz="4" w:space="0" w:color="auto"/>
            </w:tcBorders>
            <w:shd w:val="clear" w:color="auto" w:fill="auto"/>
            <w:noWrap/>
            <w:vAlign w:val="center"/>
          </w:tcPr>
          <w:p w14:paraId="5DDEA9C6" w14:textId="77777777" w:rsidR="00F9684C" w:rsidRPr="00533AC2" w:rsidRDefault="00F9684C" w:rsidP="007944B6">
            <w:pPr>
              <w:pStyle w:val="-5"/>
            </w:pPr>
          </w:p>
        </w:tc>
        <w:tc>
          <w:tcPr>
            <w:tcW w:w="467" w:type="pct"/>
            <w:tcBorders>
              <w:top w:val="double" w:sz="4" w:space="0" w:color="auto"/>
            </w:tcBorders>
            <w:shd w:val="clear" w:color="auto" w:fill="auto"/>
            <w:noWrap/>
            <w:vAlign w:val="center"/>
          </w:tcPr>
          <w:p w14:paraId="4224072B" w14:textId="77777777" w:rsidR="00F9684C" w:rsidRPr="00533AC2" w:rsidRDefault="00F9684C" w:rsidP="007944B6">
            <w:pPr>
              <w:pStyle w:val="-5"/>
            </w:pPr>
          </w:p>
        </w:tc>
        <w:tc>
          <w:tcPr>
            <w:tcW w:w="685" w:type="pct"/>
            <w:tcBorders>
              <w:top w:val="double" w:sz="4" w:space="0" w:color="auto"/>
            </w:tcBorders>
            <w:shd w:val="clear" w:color="auto" w:fill="auto"/>
            <w:noWrap/>
            <w:vAlign w:val="center"/>
          </w:tcPr>
          <w:p w14:paraId="7B33C838" w14:textId="77777777" w:rsidR="00F9684C" w:rsidRPr="00533AC2" w:rsidRDefault="00F9684C" w:rsidP="007944B6">
            <w:pPr>
              <w:pStyle w:val="-5"/>
            </w:pPr>
            <w:r w:rsidRPr="00533AC2">
              <w:t>Воздух</w:t>
            </w:r>
          </w:p>
        </w:tc>
        <w:tc>
          <w:tcPr>
            <w:tcW w:w="1494" w:type="pct"/>
            <w:gridSpan w:val="3"/>
            <w:tcBorders>
              <w:top w:val="double" w:sz="4" w:space="0" w:color="auto"/>
            </w:tcBorders>
            <w:shd w:val="clear" w:color="auto" w:fill="auto"/>
            <w:noWrap/>
            <w:vAlign w:val="center"/>
          </w:tcPr>
          <w:p w14:paraId="0C95171D" w14:textId="77777777" w:rsidR="00F9684C" w:rsidRPr="00533AC2" w:rsidRDefault="00F9684C" w:rsidP="007944B6">
            <w:pPr>
              <w:pStyle w:val="-5"/>
              <w:rPr>
                <w:lang w:val="en-US"/>
              </w:rPr>
            </w:pPr>
          </w:p>
        </w:tc>
      </w:tr>
      <w:tr w:rsidR="00F9684C" w:rsidRPr="004D304D" w14:paraId="22FEEE2A" w14:textId="77777777" w:rsidTr="00015F4D">
        <w:trPr>
          <w:trHeight w:val="278"/>
        </w:trPr>
        <w:tc>
          <w:tcPr>
            <w:tcW w:w="362" w:type="pct"/>
            <w:vMerge w:val="restart"/>
            <w:shd w:val="clear" w:color="auto" w:fill="auto"/>
            <w:noWrap/>
            <w:vAlign w:val="center"/>
          </w:tcPr>
          <w:p w14:paraId="165B1562" w14:textId="77777777" w:rsidR="00F9684C" w:rsidRPr="00533AC2" w:rsidRDefault="00F9684C" w:rsidP="007944B6">
            <w:pPr>
              <w:pStyle w:val="-5"/>
            </w:pPr>
            <w:r>
              <w:t>1</w:t>
            </w:r>
          </w:p>
        </w:tc>
        <w:tc>
          <w:tcPr>
            <w:tcW w:w="1386" w:type="pct"/>
            <w:vMerge w:val="restart"/>
            <w:shd w:val="clear" w:color="auto" w:fill="auto"/>
            <w:noWrap/>
            <w:vAlign w:val="center"/>
          </w:tcPr>
          <w:p w14:paraId="3F5006ED" w14:textId="77777777" w:rsidR="00F9684C" w:rsidRPr="00533AC2" w:rsidRDefault="00F9684C" w:rsidP="007944B6">
            <w:pPr>
              <w:pStyle w:val="-5"/>
            </w:pPr>
            <w:r w:rsidRPr="00533AC2">
              <w:t>Линза</w:t>
            </w:r>
          </w:p>
        </w:tc>
        <w:tc>
          <w:tcPr>
            <w:tcW w:w="605" w:type="pct"/>
            <w:shd w:val="clear" w:color="auto" w:fill="auto"/>
            <w:noWrap/>
            <w:vAlign w:val="center"/>
          </w:tcPr>
          <w:p w14:paraId="7C268005" w14:textId="77777777" w:rsidR="00F9684C" w:rsidRPr="00533AC2" w:rsidRDefault="00F9684C" w:rsidP="007944B6">
            <w:pPr>
              <w:pStyle w:val="-5"/>
            </w:pPr>
            <w:r>
              <w:t>317,39</w:t>
            </w:r>
          </w:p>
        </w:tc>
        <w:tc>
          <w:tcPr>
            <w:tcW w:w="467" w:type="pct"/>
            <w:vMerge w:val="restart"/>
            <w:shd w:val="clear" w:color="auto" w:fill="auto"/>
            <w:noWrap/>
            <w:vAlign w:val="center"/>
          </w:tcPr>
          <w:p w14:paraId="6C0A3C6B" w14:textId="77777777" w:rsidR="00F9684C" w:rsidRPr="00533AC2" w:rsidRDefault="00F9684C" w:rsidP="007944B6">
            <w:pPr>
              <w:pStyle w:val="-5"/>
            </w:pPr>
            <w:r>
              <w:t>17,83</w:t>
            </w:r>
          </w:p>
        </w:tc>
        <w:tc>
          <w:tcPr>
            <w:tcW w:w="685" w:type="pct"/>
            <w:vMerge w:val="restart"/>
            <w:shd w:val="clear" w:color="auto" w:fill="auto"/>
            <w:noWrap/>
            <w:vAlign w:val="center"/>
          </w:tcPr>
          <w:p w14:paraId="5FBCD7C5" w14:textId="77777777" w:rsidR="00F9684C" w:rsidRPr="00533AC2" w:rsidRDefault="00F9684C" w:rsidP="007944B6">
            <w:pPr>
              <w:pStyle w:val="-5"/>
            </w:pPr>
            <w:r>
              <w:t>Кремний</w:t>
            </w:r>
          </w:p>
        </w:tc>
        <w:tc>
          <w:tcPr>
            <w:tcW w:w="909" w:type="pct"/>
            <w:shd w:val="clear" w:color="auto" w:fill="auto"/>
            <w:noWrap/>
            <w:vAlign w:val="center"/>
          </w:tcPr>
          <w:p w14:paraId="6AAE86FE" w14:textId="77777777" w:rsidR="00F9684C" w:rsidRPr="00533AC2" w:rsidRDefault="00F9684C" w:rsidP="007944B6">
            <w:pPr>
              <w:pStyle w:val="-5"/>
            </w:pPr>
            <w:r w:rsidRPr="00533AC2">
              <w:t>Ø</w:t>
            </w:r>
            <w:r>
              <w:t>178,30</w:t>
            </w:r>
          </w:p>
        </w:tc>
        <w:tc>
          <w:tcPr>
            <w:tcW w:w="585" w:type="pct"/>
            <w:gridSpan w:val="2"/>
            <w:vAlign w:val="center"/>
          </w:tcPr>
          <w:p w14:paraId="447DA3BA" w14:textId="77777777" w:rsidR="00F9684C" w:rsidRPr="00533AC2" w:rsidRDefault="00F9684C" w:rsidP="007944B6">
            <w:pPr>
              <w:pStyle w:val="-5"/>
            </w:pPr>
            <w:r>
              <w:t>12,78</w:t>
            </w:r>
          </w:p>
        </w:tc>
      </w:tr>
      <w:tr w:rsidR="00F9684C" w:rsidRPr="004D304D" w14:paraId="7BD6A085" w14:textId="77777777" w:rsidTr="00015F4D">
        <w:trPr>
          <w:trHeight w:val="277"/>
        </w:trPr>
        <w:tc>
          <w:tcPr>
            <w:tcW w:w="362" w:type="pct"/>
            <w:vMerge/>
            <w:shd w:val="clear" w:color="auto" w:fill="auto"/>
            <w:noWrap/>
            <w:vAlign w:val="center"/>
          </w:tcPr>
          <w:p w14:paraId="290381B3" w14:textId="77777777" w:rsidR="00F9684C" w:rsidRPr="00533AC2" w:rsidRDefault="00F9684C" w:rsidP="007944B6">
            <w:pPr>
              <w:pStyle w:val="-5"/>
            </w:pPr>
          </w:p>
        </w:tc>
        <w:tc>
          <w:tcPr>
            <w:tcW w:w="1386" w:type="pct"/>
            <w:vMerge/>
            <w:shd w:val="clear" w:color="auto" w:fill="auto"/>
            <w:noWrap/>
            <w:vAlign w:val="center"/>
          </w:tcPr>
          <w:p w14:paraId="06936B99" w14:textId="77777777" w:rsidR="00F9684C" w:rsidRPr="00533AC2" w:rsidRDefault="00F9684C" w:rsidP="007944B6">
            <w:pPr>
              <w:pStyle w:val="-5"/>
            </w:pPr>
          </w:p>
        </w:tc>
        <w:tc>
          <w:tcPr>
            <w:tcW w:w="605" w:type="pct"/>
            <w:shd w:val="clear" w:color="auto" w:fill="auto"/>
            <w:noWrap/>
            <w:vAlign w:val="center"/>
          </w:tcPr>
          <w:p w14:paraId="60938F91" w14:textId="77777777" w:rsidR="00F9684C" w:rsidRPr="00533AC2" w:rsidRDefault="00F9684C" w:rsidP="007944B6">
            <w:pPr>
              <w:pStyle w:val="-5"/>
            </w:pPr>
            <w:r>
              <w:t>2127,33</w:t>
            </w:r>
          </w:p>
        </w:tc>
        <w:tc>
          <w:tcPr>
            <w:tcW w:w="467" w:type="pct"/>
            <w:vMerge/>
            <w:shd w:val="clear" w:color="auto" w:fill="auto"/>
            <w:noWrap/>
            <w:vAlign w:val="center"/>
          </w:tcPr>
          <w:p w14:paraId="17F7965A" w14:textId="77777777" w:rsidR="00F9684C" w:rsidRPr="00533AC2" w:rsidRDefault="00F9684C" w:rsidP="007944B6">
            <w:pPr>
              <w:pStyle w:val="-5"/>
            </w:pPr>
          </w:p>
        </w:tc>
        <w:tc>
          <w:tcPr>
            <w:tcW w:w="685" w:type="pct"/>
            <w:vMerge/>
            <w:shd w:val="clear" w:color="auto" w:fill="auto"/>
            <w:noWrap/>
            <w:vAlign w:val="center"/>
          </w:tcPr>
          <w:p w14:paraId="104FCB06" w14:textId="77777777" w:rsidR="00F9684C" w:rsidRPr="00533AC2" w:rsidRDefault="00F9684C" w:rsidP="007944B6">
            <w:pPr>
              <w:pStyle w:val="-5"/>
            </w:pPr>
          </w:p>
        </w:tc>
        <w:tc>
          <w:tcPr>
            <w:tcW w:w="909" w:type="pct"/>
            <w:shd w:val="clear" w:color="auto" w:fill="auto"/>
            <w:noWrap/>
            <w:vAlign w:val="center"/>
          </w:tcPr>
          <w:p w14:paraId="602C4DDD" w14:textId="77777777" w:rsidR="00F9684C" w:rsidRPr="00533AC2" w:rsidRDefault="00F9684C" w:rsidP="007944B6">
            <w:pPr>
              <w:pStyle w:val="-5"/>
            </w:pPr>
            <w:r w:rsidRPr="00533AC2">
              <w:t>Ø</w:t>
            </w:r>
            <w:r>
              <w:t>175,32</w:t>
            </w:r>
          </w:p>
        </w:tc>
        <w:tc>
          <w:tcPr>
            <w:tcW w:w="585" w:type="pct"/>
            <w:gridSpan w:val="2"/>
            <w:vAlign w:val="center"/>
          </w:tcPr>
          <w:p w14:paraId="1EB40954" w14:textId="77777777" w:rsidR="00F9684C" w:rsidRPr="00533AC2" w:rsidRDefault="00F9684C" w:rsidP="007944B6">
            <w:pPr>
              <w:pStyle w:val="-5"/>
            </w:pPr>
            <w:r>
              <w:t>1,81</w:t>
            </w:r>
          </w:p>
        </w:tc>
      </w:tr>
      <w:tr w:rsidR="00F9684C" w:rsidRPr="004D304D" w14:paraId="5E647026" w14:textId="77777777" w:rsidTr="00015F4D">
        <w:trPr>
          <w:trHeight w:val="255"/>
        </w:trPr>
        <w:tc>
          <w:tcPr>
            <w:tcW w:w="2354" w:type="pct"/>
            <w:gridSpan w:val="3"/>
            <w:shd w:val="clear" w:color="auto" w:fill="auto"/>
            <w:noWrap/>
            <w:vAlign w:val="center"/>
          </w:tcPr>
          <w:p w14:paraId="73D919AE" w14:textId="77777777" w:rsidR="00F9684C" w:rsidRPr="00533AC2" w:rsidRDefault="00F9684C" w:rsidP="007944B6">
            <w:pPr>
              <w:pStyle w:val="-5"/>
            </w:pPr>
          </w:p>
        </w:tc>
        <w:tc>
          <w:tcPr>
            <w:tcW w:w="467" w:type="pct"/>
            <w:shd w:val="clear" w:color="auto" w:fill="auto"/>
            <w:noWrap/>
            <w:vAlign w:val="center"/>
          </w:tcPr>
          <w:p w14:paraId="6ABB22B7" w14:textId="77777777" w:rsidR="00F9684C" w:rsidRPr="00377993" w:rsidRDefault="00F9684C" w:rsidP="007944B6">
            <w:pPr>
              <w:pStyle w:val="-5"/>
            </w:pPr>
            <w:r>
              <w:t>19,32</w:t>
            </w:r>
          </w:p>
        </w:tc>
        <w:tc>
          <w:tcPr>
            <w:tcW w:w="685" w:type="pct"/>
            <w:shd w:val="clear" w:color="auto" w:fill="auto"/>
            <w:noWrap/>
            <w:vAlign w:val="center"/>
          </w:tcPr>
          <w:p w14:paraId="282FC616" w14:textId="77777777" w:rsidR="00F9684C" w:rsidRPr="00533AC2" w:rsidRDefault="00F9684C" w:rsidP="007944B6">
            <w:pPr>
              <w:pStyle w:val="-5"/>
            </w:pPr>
            <w:r w:rsidRPr="00533AC2">
              <w:t>Воздух</w:t>
            </w:r>
          </w:p>
        </w:tc>
        <w:tc>
          <w:tcPr>
            <w:tcW w:w="1494" w:type="pct"/>
            <w:gridSpan w:val="3"/>
            <w:shd w:val="clear" w:color="auto" w:fill="auto"/>
            <w:noWrap/>
            <w:vAlign w:val="center"/>
          </w:tcPr>
          <w:p w14:paraId="4BCEFA48" w14:textId="77777777" w:rsidR="00F9684C" w:rsidRPr="00533AC2" w:rsidRDefault="00F9684C" w:rsidP="007944B6">
            <w:pPr>
              <w:pStyle w:val="-5"/>
            </w:pPr>
          </w:p>
        </w:tc>
      </w:tr>
      <w:tr w:rsidR="00F9684C" w:rsidRPr="004D304D" w14:paraId="09211D92" w14:textId="77777777" w:rsidTr="00015F4D">
        <w:trPr>
          <w:trHeight w:val="278"/>
        </w:trPr>
        <w:tc>
          <w:tcPr>
            <w:tcW w:w="362" w:type="pct"/>
            <w:vMerge w:val="restart"/>
            <w:shd w:val="clear" w:color="auto" w:fill="auto"/>
            <w:noWrap/>
            <w:vAlign w:val="center"/>
          </w:tcPr>
          <w:p w14:paraId="4E2F5365" w14:textId="77777777" w:rsidR="00F9684C" w:rsidRPr="00533AC2" w:rsidRDefault="00F9684C" w:rsidP="007944B6">
            <w:pPr>
              <w:pStyle w:val="-5"/>
            </w:pPr>
            <w:r>
              <w:t>2</w:t>
            </w:r>
          </w:p>
        </w:tc>
        <w:tc>
          <w:tcPr>
            <w:tcW w:w="1386" w:type="pct"/>
            <w:vMerge w:val="restart"/>
            <w:shd w:val="clear" w:color="auto" w:fill="auto"/>
            <w:noWrap/>
            <w:vAlign w:val="center"/>
          </w:tcPr>
          <w:p w14:paraId="089F319F" w14:textId="77777777" w:rsidR="00F9684C" w:rsidRPr="0076603C" w:rsidRDefault="00F9684C" w:rsidP="007944B6">
            <w:pPr>
              <w:pStyle w:val="-5"/>
            </w:pPr>
            <w:r>
              <w:rPr>
                <w:lang w:val="en-US"/>
              </w:rPr>
              <w:t>Линза</w:t>
            </w:r>
          </w:p>
        </w:tc>
        <w:tc>
          <w:tcPr>
            <w:tcW w:w="605" w:type="pct"/>
            <w:shd w:val="clear" w:color="auto" w:fill="auto"/>
            <w:noWrap/>
            <w:vAlign w:val="center"/>
          </w:tcPr>
          <w:p w14:paraId="5E3F51C3" w14:textId="77777777" w:rsidR="00F9684C" w:rsidRPr="00533AC2" w:rsidRDefault="00F9684C" w:rsidP="007944B6">
            <w:pPr>
              <w:pStyle w:val="-5"/>
            </w:pPr>
            <w:r>
              <w:t>-617,11</w:t>
            </w:r>
          </w:p>
        </w:tc>
        <w:tc>
          <w:tcPr>
            <w:tcW w:w="467" w:type="pct"/>
            <w:vMerge w:val="restart"/>
            <w:shd w:val="clear" w:color="auto" w:fill="auto"/>
            <w:noWrap/>
            <w:vAlign w:val="center"/>
          </w:tcPr>
          <w:p w14:paraId="3E309E1A" w14:textId="77777777" w:rsidR="00F9684C" w:rsidRPr="00377993" w:rsidRDefault="00F9684C" w:rsidP="007944B6">
            <w:pPr>
              <w:pStyle w:val="-5"/>
            </w:pPr>
            <w:r>
              <w:t>15,53</w:t>
            </w:r>
          </w:p>
        </w:tc>
        <w:tc>
          <w:tcPr>
            <w:tcW w:w="685" w:type="pct"/>
            <w:vMerge w:val="restart"/>
            <w:shd w:val="clear" w:color="auto" w:fill="auto"/>
            <w:noWrap/>
            <w:vAlign w:val="center"/>
          </w:tcPr>
          <w:p w14:paraId="6A2E1360" w14:textId="77777777" w:rsidR="00F9684C" w:rsidRPr="00533AC2" w:rsidRDefault="00F9684C" w:rsidP="007944B6">
            <w:pPr>
              <w:pStyle w:val="-5"/>
            </w:pPr>
            <w:r>
              <w:t>Селенид цинка</w:t>
            </w:r>
          </w:p>
        </w:tc>
        <w:tc>
          <w:tcPr>
            <w:tcW w:w="909" w:type="pct"/>
            <w:shd w:val="clear" w:color="auto" w:fill="auto"/>
            <w:noWrap/>
            <w:vAlign w:val="center"/>
          </w:tcPr>
          <w:p w14:paraId="04AA321B" w14:textId="77777777" w:rsidR="00F9684C" w:rsidRPr="002F4395" w:rsidRDefault="00F9684C" w:rsidP="007944B6">
            <w:pPr>
              <w:pStyle w:val="-5"/>
            </w:pPr>
            <w:r w:rsidRPr="00533AC2">
              <w:t>Ø</w:t>
            </w:r>
            <w:r>
              <w:t>155,30</w:t>
            </w:r>
          </w:p>
        </w:tc>
        <w:tc>
          <w:tcPr>
            <w:tcW w:w="585" w:type="pct"/>
            <w:gridSpan w:val="2"/>
            <w:vAlign w:val="center"/>
          </w:tcPr>
          <w:p w14:paraId="1050DC53" w14:textId="77777777" w:rsidR="00F9684C" w:rsidRPr="00533AC2" w:rsidRDefault="00F9684C" w:rsidP="007944B6">
            <w:pPr>
              <w:pStyle w:val="-5"/>
            </w:pPr>
            <w:r>
              <w:t>-4,91</w:t>
            </w:r>
          </w:p>
        </w:tc>
      </w:tr>
      <w:tr w:rsidR="00F9684C" w:rsidRPr="004D304D" w14:paraId="327D6713" w14:textId="77777777" w:rsidTr="00015F4D">
        <w:trPr>
          <w:trHeight w:val="277"/>
        </w:trPr>
        <w:tc>
          <w:tcPr>
            <w:tcW w:w="362" w:type="pct"/>
            <w:vMerge/>
            <w:shd w:val="clear" w:color="auto" w:fill="auto"/>
            <w:noWrap/>
            <w:vAlign w:val="center"/>
          </w:tcPr>
          <w:p w14:paraId="56780D1B" w14:textId="77777777" w:rsidR="00F9684C" w:rsidRPr="00533AC2" w:rsidRDefault="00F9684C" w:rsidP="007944B6">
            <w:pPr>
              <w:pStyle w:val="-5"/>
            </w:pPr>
          </w:p>
        </w:tc>
        <w:tc>
          <w:tcPr>
            <w:tcW w:w="1386" w:type="pct"/>
            <w:vMerge/>
            <w:shd w:val="clear" w:color="auto" w:fill="auto"/>
            <w:noWrap/>
            <w:vAlign w:val="center"/>
          </w:tcPr>
          <w:p w14:paraId="569B9EF2" w14:textId="77777777" w:rsidR="00F9684C" w:rsidRPr="00533AC2" w:rsidRDefault="00F9684C" w:rsidP="007944B6">
            <w:pPr>
              <w:pStyle w:val="-5"/>
            </w:pPr>
          </w:p>
        </w:tc>
        <w:tc>
          <w:tcPr>
            <w:tcW w:w="605" w:type="pct"/>
            <w:shd w:val="clear" w:color="auto" w:fill="auto"/>
            <w:noWrap/>
            <w:vAlign w:val="center"/>
          </w:tcPr>
          <w:p w14:paraId="2B2D9776" w14:textId="77777777" w:rsidR="00F9684C" w:rsidRPr="00533AC2" w:rsidRDefault="00F9684C" w:rsidP="007944B6">
            <w:pPr>
              <w:pStyle w:val="-5"/>
            </w:pPr>
            <w:r>
              <w:t>946,68</w:t>
            </w:r>
          </w:p>
        </w:tc>
        <w:tc>
          <w:tcPr>
            <w:tcW w:w="467" w:type="pct"/>
            <w:vMerge/>
            <w:shd w:val="clear" w:color="auto" w:fill="auto"/>
            <w:noWrap/>
            <w:vAlign w:val="center"/>
          </w:tcPr>
          <w:p w14:paraId="0F1852C7" w14:textId="77777777" w:rsidR="00F9684C" w:rsidRPr="00533AC2" w:rsidRDefault="00F9684C" w:rsidP="007944B6">
            <w:pPr>
              <w:pStyle w:val="-5"/>
            </w:pPr>
          </w:p>
        </w:tc>
        <w:tc>
          <w:tcPr>
            <w:tcW w:w="685" w:type="pct"/>
            <w:vMerge/>
            <w:shd w:val="clear" w:color="auto" w:fill="auto"/>
            <w:noWrap/>
            <w:vAlign w:val="center"/>
          </w:tcPr>
          <w:p w14:paraId="332C45A8" w14:textId="77777777" w:rsidR="00F9684C" w:rsidRPr="00533AC2" w:rsidRDefault="00F9684C" w:rsidP="007944B6">
            <w:pPr>
              <w:pStyle w:val="-5"/>
            </w:pPr>
          </w:p>
        </w:tc>
        <w:tc>
          <w:tcPr>
            <w:tcW w:w="909" w:type="pct"/>
            <w:shd w:val="clear" w:color="auto" w:fill="auto"/>
            <w:noWrap/>
            <w:vAlign w:val="center"/>
          </w:tcPr>
          <w:p w14:paraId="4478FBB3" w14:textId="77777777" w:rsidR="00F9684C" w:rsidRPr="00377993" w:rsidRDefault="00F9684C" w:rsidP="007944B6">
            <w:pPr>
              <w:pStyle w:val="-5"/>
            </w:pPr>
            <w:r w:rsidRPr="00533AC2">
              <w:t>Ø</w:t>
            </w:r>
            <w:r>
              <w:t>147,26</w:t>
            </w:r>
          </w:p>
        </w:tc>
        <w:tc>
          <w:tcPr>
            <w:tcW w:w="585" w:type="pct"/>
            <w:gridSpan w:val="2"/>
            <w:vAlign w:val="center"/>
          </w:tcPr>
          <w:p w14:paraId="705CC84F" w14:textId="77777777" w:rsidR="00F9684C" w:rsidRPr="00533AC2" w:rsidRDefault="00F9684C" w:rsidP="007944B6">
            <w:pPr>
              <w:pStyle w:val="-5"/>
            </w:pPr>
            <w:r>
              <w:t>2,87</w:t>
            </w:r>
          </w:p>
        </w:tc>
      </w:tr>
      <w:tr w:rsidR="00F9684C" w:rsidRPr="004D304D" w14:paraId="4457CFFB" w14:textId="77777777" w:rsidTr="00015F4D">
        <w:trPr>
          <w:trHeight w:val="255"/>
        </w:trPr>
        <w:tc>
          <w:tcPr>
            <w:tcW w:w="2354" w:type="pct"/>
            <w:gridSpan w:val="3"/>
            <w:shd w:val="clear" w:color="auto" w:fill="auto"/>
            <w:noWrap/>
            <w:vAlign w:val="center"/>
          </w:tcPr>
          <w:p w14:paraId="0FE81ECB" w14:textId="77777777" w:rsidR="00F9684C" w:rsidRPr="00533AC2" w:rsidRDefault="00F9684C" w:rsidP="007944B6">
            <w:pPr>
              <w:pStyle w:val="-5"/>
            </w:pPr>
          </w:p>
        </w:tc>
        <w:tc>
          <w:tcPr>
            <w:tcW w:w="467" w:type="pct"/>
            <w:shd w:val="clear" w:color="auto" w:fill="auto"/>
            <w:noWrap/>
            <w:vAlign w:val="center"/>
          </w:tcPr>
          <w:p w14:paraId="56F211E2" w14:textId="77777777" w:rsidR="00F9684C" w:rsidRPr="00533AC2" w:rsidRDefault="00F9684C" w:rsidP="007944B6">
            <w:pPr>
              <w:pStyle w:val="-5"/>
            </w:pPr>
            <w:r>
              <w:t>6</w:t>
            </w:r>
          </w:p>
        </w:tc>
        <w:tc>
          <w:tcPr>
            <w:tcW w:w="685" w:type="pct"/>
            <w:shd w:val="clear" w:color="auto" w:fill="auto"/>
            <w:noWrap/>
            <w:vAlign w:val="center"/>
          </w:tcPr>
          <w:p w14:paraId="1FA4F786" w14:textId="77777777" w:rsidR="00F9684C" w:rsidRPr="00533AC2" w:rsidRDefault="00F9684C" w:rsidP="007944B6">
            <w:pPr>
              <w:pStyle w:val="-5"/>
            </w:pPr>
            <w:r w:rsidRPr="00533AC2">
              <w:t>Воздух</w:t>
            </w:r>
          </w:p>
        </w:tc>
        <w:tc>
          <w:tcPr>
            <w:tcW w:w="1494" w:type="pct"/>
            <w:gridSpan w:val="3"/>
            <w:shd w:val="clear" w:color="auto" w:fill="auto"/>
            <w:noWrap/>
            <w:vAlign w:val="center"/>
          </w:tcPr>
          <w:p w14:paraId="16B8A327" w14:textId="77777777" w:rsidR="00F9684C" w:rsidRPr="00533AC2" w:rsidRDefault="00F9684C" w:rsidP="007944B6">
            <w:pPr>
              <w:pStyle w:val="-5"/>
            </w:pPr>
          </w:p>
        </w:tc>
      </w:tr>
      <w:tr w:rsidR="00F9684C" w:rsidRPr="004D304D" w14:paraId="4318DB01" w14:textId="77777777" w:rsidTr="00015F4D">
        <w:trPr>
          <w:trHeight w:val="278"/>
        </w:trPr>
        <w:tc>
          <w:tcPr>
            <w:tcW w:w="362" w:type="pct"/>
            <w:vMerge w:val="restart"/>
            <w:shd w:val="clear" w:color="auto" w:fill="auto"/>
            <w:noWrap/>
            <w:vAlign w:val="center"/>
          </w:tcPr>
          <w:p w14:paraId="77D2AE97" w14:textId="77777777" w:rsidR="00F9684C" w:rsidRPr="00377993" w:rsidRDefault="00F9684C" w:rsidP="007944B6">
            <w:pPr>
              <w:pStyle w:val="-5"/>
            </w:pPr>
            <w:r>
              <w:t>3</w:t>
            </w:r>
          </w:p>
        </w:tc>
        <w:tc>
          <w:tcPr>
            <w:tcW w:w="1386" w:type="pct"/>
            <w:vMerge w:val="restart"/>
            <w:shd w:val="clear" w:color="auto" w:fill="auto"/>
            <w:noWrap/>
            <w:vAlign w:val="center"/>
          </w:tcPr>
          <w:p w14:paraId="6880D1F6" w14:textId="77777777" w:rsidR="00F9684C" w:rsidRPr="00533AC2" w:rsidRDefault="00F9684C" w:rsidP="007944B6">
            <w:pPr>
              <w:pStyle w:val="-5"/>
            </w:pPr>
            <w:r>
              <w:t>Линза</w:t>
            </w:r>
          </w:p>
        </w:tc>
        <w:tc>
          <w:tcPr>
            <w:tcW w:w="605" w:type="pct"/>
            <w:shd w:val="clear" w:color="auto" w:fill="auto"/>
            <w:noWrap/>
            <w:vAlign w:val="center"/>
          </w:tcPr>
          <w:p w14:paraId="3103B4FE" w14:textId="77777777" w:rsidR="00F9684C" w:rsidRPr="00533AC2" w:rsidRDefault="00F9684C" w:rsidP="007944B6">
            <w:pPr>
              <w:pStyle w:val="-5"/>
            </w:pPr>
            <w:r>
              <w:t>100,51</w:t>
            </w:r>
          </w:p>
        </w:tc>
        <w:tc>
          <w:tcPr>
            <w:tcW w:w="467" w:type="pct"/>
            <w:vMerge w:val="restart"/>
            <w:shd w:val="clear" w:color="auto" w:fill="auto"/>
            <w:noWrap/>
            <w:vAlign w:val="center"/>
          </w:tcPr>
          <w:p w14:paraId="764339F4" w14:textId="77777777" w:rsidR="00F9684C" w:rsidRPr="00533AC2" w:rsidRDefault="00F9684C" w:rsidP="007944B6">
            <w:pPr>
              <w:pStyle w:val="-5"/>
            </w:pPr>
            <w:r>
              <w:t>21,71</w:t>
            </w:r>
          </w:p>
        </w:tc>
        <w:tc>
          <w:tcPr>
            <w:tcW w:w="685" w:type="pct"/>
            <w:vMerge w:val="restart"/>
            <w:shd w:val="clear" w:color="auto" w:fill="auto"/>
            <w:noWrap/>
            <w:vAlign w:val="center"/>
          </w:tcPr>
          <w:p w14:paraId="0C134300" w14:textId="77777777" w:rsidR="00F9684C" w:rsidRPr="00533AC2" w:rsidRDefault="00F9684C" w:rsidP="007944B6">
            <w:pPr>
              <w:pStyle w:val="-5"/>
            </w:pPr>
            <w:r>
              <w:t>Кремний</w:t>
            </w:r>
          </w:p>
        </w:tc>
        <w:tc>
          <w:tcPr>
            <w:tcW w:w="909" w:type="pct"/>
            <w:shd w:val="clear" w:color="auto" w:fill="auto"/>
            <w:noWrap/>
            <w:vAlign w:val="center"/>
          </w:tcPr>
          <w:p w14:paraId="59FE0621" w14:textId="77777777" w:rsidR="00F9684C" w:rsidRPr="00533AC2" w:rsidRDefault="00F9684C" w:rsidP="007944B6">
            <w:pPr>
              <w:pStyle w:val="-5"/>
            </w:pPr>
            <w:r w:rsidRPr="00533AC2">
              <w:t>Ø</w:t>
            </w:r>
            <w:r>
              <w:t>130,15</w:t>
            </w:r>
          </w:p>
        </w:tc>
        <w:tc>
          <w:tcPr>
            <w:tcW w:w="585" w:type="pct"/>
            <w:gridSpan w:val="2"/>
            <w:vAlign w:val="center"/>
          </w:tcPr>
          <w:p w14:paraId="013E037F" w14:textId="77777777" w:rsidR="00F9684C" w:rsidRPr="00533AC2" w:rsidRDefault="00F9684C" w:rsidP="007944B6">
            <w:pPr>
              <w:pStyle w:val="-5"/>
            </w:pPr>
            <w:r>
              <w:t>23,91</w:t>
            </w:r>
          </w:p>
        </w:tc>
      </w:tr>
      <w:tr w:rsidR="00F9684C" w:rsidRPr="004D304D" w14:paraId="05FC1228" w14:textId="77777777" w:rsidTr="00015F4D">
        <w:trPr>
          <w:trHeight w:val="277"/>
        </w:trPr>
        <w:tc>
          <w:tcPr>
            <w:tcW w:w="362" w:type="pct"/>
            <w:vMerge/>
            <w:shd w:val="clear" w:color="auto" w:fill="auto"/>
            <w:noWrap/>
            <w:vAlign w:val="center"/>
          </w:tcPr>
          <w:p w14:paraId="2B96943A" w14:textId="77777777" w:rsidR="00F9684C" w:rsidRPr="00533AC2" w:rsidRDefault="00F9684C" w:rsidP="007944B6">
            <w:pPr>
              <w:pStyle w:val="-5"/>
            </w:pPr>
          </w:p>
        </w:tc>
        <w:tc>
          <w:tcPr>
            <w:tcW w:w="1386" w:type="pct"/>
            <w:vMerge/>
            <w:shd w:val="clear" w:color="auto" w:fill="auto"/>
            <w:noWrap/>
            <w:vAlign w:val="center"/>
          </w:tcPr>
          <w:p w14:paraId="4AC1325C" w14:textId="77777777" w:rsidR="00F9684C" w:rsidRPr="00533AC2" w:rsidRDefault="00F9684C" w:rsidP="007944B6">
            <w:pPr>
              <w:pStyle w:val="-5"/>
            </w:pPr>
          </w:p>
        </w:tc>
        <w:tc>
          <w:tcPr>
            <w:tcW w:w="605" w:type="pct"/>
            <w:shd w:val="clear" w:color="auto" w:fill="auto"/>
            <w:noWrap/>
            <w:vAlign w:val="center"/>
          </w:tcPr>
          <w:p w14:paraId="70B5E396" w14:textId="77777777" w:rsidR="00F9684C" w:rsidRPr="00533AC2" w:rsidRDefault="00F9684C" w:rsidP="007944B6">
            <w:pPr>
              <w:pStyle w:val="-5"/>
            </w:pPr>
            <w:r>
              <w:t>147,20</w:t>
            </w:r>
          </w:p>
        </w:tc>
        <w:tc>
          <w:tcPr>
            <w:tcW w:w="467" w:type="pct"/>
            <w:vMerge/>
            <w:shd w:val="clear" w:color="auto" w:fill="auto"/>
            <w:noWrap/>
            <w:vAlign w:val="center"/>
          </w:tcPr>
          <w:p w14:paraId="0CE8EE7A" w14:textId="77777777" w:rsidR="00F9684C" w:rsidRPr="00533AC2" w:rsidRDefault="00F9684C" w:rsidP="007944B6">
            <w:pPr>
              <w:pStyle w:val="-5"/>
            </w:pPr>
          </w:p>
        </w:tc>
        <w:tc>
          <w:tcPr>
            <w:tcW w:w="685" w:type="pct"/>
            <w:vMerge/>
            <w:shd w:val="clear" w:color="auto" w:fill="auto"/>
            <w:noWrap/>
            <w:vAlign w:val="center"/>
          </w:tcPr>
          <w:p w14:paraId="5F1170E5" w14:textId="77777777" w:rsidR="00F9684C" w:rsidRPr="00533AC2" w:rsidRDefault="00F9684C" w:rsidP="007944B6">
            <w:pPr>
              <w:pStyle w:val="-5"/>
            </w:pPr>
          </w:p>
        </w:tc>
        <w:tc>
          <w:tcPr>
            <w:tcW w:w="909" w:type="pct"/>
            <w:shd w:val="clear" w:color="auto" w:fill="auto"/>
            <w:noWrap/>
            <w:vAlign w:val="center"/>
          </w:tcPr>
          <w:p w14:paraId="3B24F255" w14:textId="77777777" w:rsidR="00F9684C" w:rsidRPr="00533AC2" w:rsidRDefault="00F9684C" w:rsidP="007944B6">
            <w:pPr>
              <w:pStyle w:val="-5"/>
            </w:pPr>
            <w:r w:rsidRPr="00533AC2">
              <w:t>Ø</w:t>
            </w:r>
            <w:r>
              <w:t>116,89</w:t>
            </w:r>
          </w:p>
        </w:tc>
        <w:tc>
          <w:tcPr>
            <w:tcW w:w="585" w:type="pct"/>
            <w:gridSpan w:val="2"/>
            <w:vAlign w:val="center"/>
          </w:tcPr>
          <w:p w14:paraId="13718B5C" w14:textId="77777777" w:rsidR="00F9684C" w:rsidRPr="00533AC2" w:rsidRDefault="00F9684C" w:rsidP="007944B6">
            <w:pPr>
              <w:pStyle w:val="-5"/>
            </w:pPr>
            <w:r>
              <w:t>12,09</w:t>
            </w:r>
          </w:p>
        </w:tc>
      </w:tr>
      <w:tr w:rsidR="00F9684C" w:rsidRPr="004D304D" w14:paraId="0F9B9005" w14:textId="77777777" w:rsidTr="00015F4D">
        <w:trPr>
          <w:trHeight w:val="255"/>
        </w:trPr>
        <w:tc>
          <w:tcPr>
            <w:tcW w:w="2354" w:type="pct"/>
            <w:gridSpan w:val="3"/>
            <w:shd w:val="clear" w:color="auto" w:fill="auto"/>
            <w:noWrap/>
            <w:vAlign w:val="center"/>
          </w:tcPr>
          <w:p w14:paraId="325131D1" w14:textId="77777777" w:rsidR="00F9684C" w:rsidRPr="00533AC2" w:rsidRDefault="00F9684C" w:rsidP="007944B6">
            <w:pPr>
              <w:pStyle w:val="-5"/>
            </w:pPr>
          </w:p>
        </w:tc>
        <w:tc>
          <w:tcPr>
            <w:tcW w:w="467" w:type="pct"/>
            <w:shd w:val="clear" w:color="auto" w:fill="auto"/>
            <w:noWrap/>
          </w:tcPr>
          <w:p w14:paraId="6FF0FBFC" w14:textId="77777777" w:rsidR="00F9684C" w:rsidRPr="00533AC2" w:rsidRDefault="00F9684C" w:rsidP="007944B6">
            <w:pPr>
              <w:pStyle w:val="-5"/>
            </w:pPr>
            <w:r>
              <w:t>6,06</w:t>
            </w:r>
          </w:p>
        </w:tc>
        <w:tc>
          <w:tcPr>
            <w:tcW w:w="685" w:type="pct"/>
            <w:shd w:val="clear" w:color="auto" w:fill="auto"/>
            <w:noWrap/>
            <w:vAlign w:val="center"/>
          </w:tcPr>
          <w:p w14:paraId="0AFFE351" w14:textId="77777777" w:rsidR="00F9684C" w:rsidRPr="00533AC2" w:rsidRDefault="00F9684C" w:rsidP="007944B6">
            <w:pPr>
              <w:pStyle w:val="-5"/>
            </w:pPr>
            <w:r w:rsidRPr="00533AC2">
              <w:t>Воздух</w:t>
            </w:r>
          </w:p>
        </w:tc>
        <w:tc>
          <w:tcPr>
            <w:tcW w:w="1494" w:type="pct"/>
            <w:gridSpan w:val="3"/>
            <w:shd w:val="clear" w:color="auto" w:fill="auto"/>
            <w:noWrap/>
            <w:vAlign w:val="center"/>
          </w:tcPr>
          <w:p w14:paraId="15C05C24" w14:textId="77777777" w:rsidR="00F9684C" w:rsidRPr="00533AC2" w:rsidRDefault="00F9684C" w:rsidP="007944B6">
            <w:pPr>
              <w:pStyle w:val="-5"/>
            </w:pPr>
          </w:p>
        </w:tc>
      </w:tr>
      <w:tr w:rsidR="00F9684C" w:rsidRPr="004D304D" w14:paraId="54380009" w14:textId="77777777" w:rsidTr="00015F4D">
        <w:trPr>
          <w:trHeight w:val="70"/>
        </w:trPr>
        <w:tc>
          <w:tcPr>
            <w:tcW w:w="362" w:type="pct"/>
            <w:vMerge w:val="restart"/>
            <w:shd w:val="clear" w:color="auto" w:fill="auto"/>
            <w:noWrap/>
            <w:vAlign w:val="center"/>
          </w:tcPr>
          <w:p w14:paraId="5DF0D978" w14:textId="77777777" w:rsidR="00F9684C" w:rsidRPr="00444E0C" w:rsidRDefault="00F9684C" w:rsidP="007944B6">
            <w:pPr>
              <w:pStyle w:val="-5"/>
              <w:rPr>
                <w:lang w:val="en-US"/>
              </w:rPr>
            </w:pPr>
            <w:r>
              <w:t>4</w:t>
            </w:r>
          </w:p>
        </w:tc>
        <w:tc>
          <w:tcPr>
            <w:tcW w:w="1386" w:type="pct"/>
            <w:vMerge w:val="restart"/>
            <w:shd w:val="clear" w:color="auto" w:fill="auto"/>
            <w:vAlign w:val="center"/>
          </w:tcPr>
          <w:p w14:paraId="7BD3BFA2" w14:textId="77777777" w:rsidR="00F9684C" w:rsidRPr="00533AC2" w:rsidRDefault="00F9684C" w:rsidP="007944B6">
            <w:pPr>
              <w:pStyle w:val="-5"/>
            </w:pPr>
            <w:r>
              <w:t>Линза</w:t>
            </w:r>
          </w:p>
        </w:tc>
        <w:tc>
          <w:tcPr>
            <w:tcW w:w="605" w:type="pct"/>
            <w:shd w:val="clear" w:color="auto" w:fill="auto"/>
            <w:vAlign w:val="center"/>
          </w:tcPr>
          <w:p w14:paraId="056BB167" w14:textId="77777777" w:rsidR="00F9684C" w:rsidRPr="00533AC2" w:rsidRDefault="00F9684C" w:rsidP="007944B6">
            <w:pPr>
              <w:pStyle w:val="-5"/>
            </w:pPr>
            <w:r>
              <w:t>140,51</w:t>
            </w:r>
          </w:p>
        </w:tc>
        <w:tc>
          <w:tcPr>
            <w:tcW w:w="467" w:type="pct"/>
            <w:vMerge w:val="restart"/>
            <w:shd w:val="clear" w:color="auto" w:fill="auto"/>
            <w:noWrap/>
            <w:vAlign w:val="center"/>
          </w:tcPr>
          <w:p w14:paraId="0F816029" w14:textId="77777777" w:rsidR="00F9684C" w:rsidRPr="00533AC2" w:rsidRDefault="00F9684C" w:rsidP="007944B6">
            <w:pPr>
              <w:pStyle w:val="-5"/>
            </w:pPr>
            <w:r>
              <w:t>17,11</w:t>
            </w:r>
          </w:p>
        </w:tc>
        <w:tc>
          <w:tcPr>
            <w:tcW w:w="685" w:type="pct"/>
            <w:vMerge w:val="restart"/>
            <w:shd w:val="clear" w:color="auto" w:fill="auto"/>
            <w:noWrap/>
            <w:vAlign w:val="center"/>
          </w:tcPr>
          <w:p w14:paraId="7152D105" w14:textId="77777777" w:rsidR="00F9684C" w:rsidRPr="00533AC2" w:rsidRDefault="00F9684C" w:rsidP="007944B6">
            <w:pPr>
              <w:pStyle w:val="-5"/>
            </w:pPr>
            <w:r>
              <w:t>Германий</w:t>
            </w:r>
          </w:p>
        </w:tc>
        <w:tc>
          <w:tcPr>
            <w:tcW w:w="916" w:type="pct"/>
            <w:gridSpan w:val="2"/>
            <w:shd w:val="clear" w:color="auto" w:fill="auto"/>
            <w:noWrap/>
            <w:vAlign w:val="center"/>
          </w:tcPr>
          <w:p w14:paraId="11299BA3" w14:textId="77777777" w:rsidR="00F9684C" w:rsidRPr="00533AC2" w:rsidRDefault="00F9684C" w:rsidP="007944B6">
            <w:pPr>
              <w:pStyle w:val="-5"/>
            </w:pPr>
            <w:r w:rsidRPr="00533AC2">
              <w:t>Ø</w:t>
            </w:r>
            <w:r>
              <w:t>102,89</w:t>
            </w:r>
          </w:p>
        </w:tc>
        <w:tc>
          <w:tcPr>
            <w:tcW w:w="578" w:type="pct"/>
            <w:shd w:val="clear" w:color="auto" w:fill="auto"/>
            <w:vAlign w:val="center"/>
          </w:tcPr>
          <w:p w14:paraId="04448892" w14:textId="77777777" w:rsidR="00F9684C" w:rsidRPr="00533AC2" w:rsidRDefault="00F9684C" w:rsidP="007944B6">
            <w:pPr>
              <w:pStyle w:val="-5"/>
            </w:pPr>
            <w:r>
              <w:t>9,78</w:t>
            </w:r>
          </w:p>
        </w:tc>
      </w:tr>
      <w:tr w:rsidR="00F9684C" w:rsidRPr="004D304D" w14:paraId="614223F0" w14:textId="77777777" w:rsidTr="00015F4D">
        <w:trPr>
          <w:trHeight w:val="70"/>
        </w:trPr>
        <w:tc>
          <w:tcPr>
            <w:tcW w:w="362" w:type="pct"/>
            <w:vMerge/>
            <w:shd w:val="clear" w:color="auto" w:fill="auto"/>
            <w:noWrap/>
            <w:vAlign w:val="center"/>
          </w:tcPr>
          <w:p w14:paraId="03663F8D" w14:textId="77777777" w:rsidR="00F9684C" w:rsidRPr="00533AC2" w:rsidRDefault="00F9684C" w:rsidP="007944B6">
            <w:pPr>
              <w:pStyle w:val="-5"/>
            </w:pPr>
          </w:p>
        </w:tc>
        <w:tc>
          <w:tcPr>
            <w:tcW w:w="1386" w:type="pct"/>
            <w:vMerge/>
            <w:shd w:val="clear" w:color="auto" w:fill="auto"/>
            <w:vAlign w:val="center"/>
          </w:tcPr>
          <w:p w14:paraId="04A0B561" w14:textId="77777777" w:rsidR="00F9684C" w:rsidRPr="00533AC2" w:rsidRDefault="00F9684C" w:rsidP="007944B6">
            <w:pPr>
              <w:pStyle w:val="-5"/>
            </w:pPr>
          </w:p>
        </w:tc>
        <w:tc>
          <w:tcPr>
            <w:tcW w:w="605" w:type="pct"/>
            <w:shd w:val="clear" w:color="auto" w:fill="auto"/>
            <w:vAlign w:val="center"/>
          </w:tcPr>
          <w:p w14:paraId="245B03B6" w14:textId="77777777" w:rsidR="00F9684C" w:rsidRPr="00533AC2" w:rsidRDefault="00F9684C" w:rsidP="007944B6">
            <w:pPr>
              <w:pStyle w:val="-5"/>
            </w:pPr>
            <w:r>
              <w:t>65,95</w:t>
            </w:r>
          </w:p>
        </w:tc>
        <w:tc>
          <w:tcPr>
            <w:tcW w:w="467" w:type="pct"/>
            <w:vMerge/>
            <w:shd w:val="clear" w:color="auto" w:fill="auto"/>
            <w:noWrap/>
            <w:vAlign w:val="center"/>
          </w:tcPr>
          <w:p w14:paraId="52AA1CCE" w14:textId="77777777" w:rsidR="00F9684C" w:rsidRPr="00533AC2" w:rsidRDefault="00F9684C" w:rsidP="007944B6">
            <w:pPr>
              <w:pStyle w:val="-5"/>
            </w:pPr>
          </w:p>
        </w:tc>
        <w:tc>
          <w:tcPr>
            <w:tcW w:w="685" w:type="pct"/>
            <w:vMerge/>
            <w:shd w:val="clear" w:color="auto" w:fill="auto"/>
            <w:noWrap/>
            <w:vAlign w:val="center"/>
          </w:tcPr>
          <w:p w14:paraId="631FF3CF" w14:textId="77777777" w:rsidR="00F9684C" w:rsidRPr="00533AC2" w:rsidRDefault="00F9684C" w:rsidP="007944B6">
            <w:pPr>
              <w:pStyle w:val="-5"/>
            </w:pPr>
          </w:p>
        </w:tc>
        <w:tc>
          <w:tcPr>
            <w:tcW w:w="916" w:type="pct"/>
            <w:gridSpan w:val="2"/>
            <w:shd w:val="clear" w:color="auto" w:fill="auto"/>
            <w:noWrap/>
            <w:vAlign w:val="center"/>
          </w:tcPr>
          <w:p w14:paraId="5BD93865" w14:textId="77777777" w:rsidR="00F9684C" w:rsidRPr="00533AC2" w:rsidRDefault="00F9684C" w:rsidP="007944B6">
            <w:pPr>
              <w:pStyle w:val="-5"/>
            </w:pPr>
            <w:r w:rsidRPr="00533AC2">
              <w:t>Ø</w:t>
            </w:r>
            <w:r>
              <w:t>78,66</w:t>
            </w:r>
          </w:p>
        </w:tc>
        <w:tc>
          <w:tcPr>
            <w:tcW w:w="578" w:type="pct"/>
            <w:shd w:val="clear" w:color="auto" w:fill="auto"/>
            <w:vAlign w:val="center"/>
          </w:tcPr>
          <w:p w14:paraId="37555F9F" w14:textId="77777777" w:rsidR="00F9684C" w:rsidRPr="00533AC2" w:rsidRDefault="00F9684C" w:rsidP="007944B6">
            <w:pPr>
              <w:pStyle w:val="-5"/>
            </w:pPr>
            <w:r>
              <w:t>13,02</w:t>
            </w:r>
          </w:p>
        </w:tc>
      </w:tr>
      <w:tr w:rsidR="00F9684C" w:rsidRPr="004D304D" w14:paraId="5A7DE063" w14:textId="77777777" w:rsidTr="00015F4D">
        <w:trPr>
          <w:trHeight w:val="70"/>
        </w:trPr>
        <w:tc>
          <w:tcPr>
            <w:tcW w:w="2354" w:type="pct"/>
            <w:gridSpan w:val="3"/>
            <w:shd w:val="clear" w:color="auto" w:fill="auto"/>
            <w:noWrap/>
            <w:vAlign w:val="center"/>
          </w:tcPr>
          <w:p w14:paraId="41698B79" w14:textId="77777777" w:rsidR="00F9684C" w:rsidRPr="00533AC2" w:rsidRDefault="00F9684C" w:rsidP="007944B6">
            <w:pPr>
              <w:pStyle w:val="-5"/>
            </w:pPr>
          </w:p>
        </w:tc>
        <w:tc>
          <w:tcPr>
            <w:tcW w:w="467" w:type="pct"/>
            <w:shd w:val="clear" w:color="auto" w:fill="auto"/>
            <w:noWrap/>
            <w:vAlign w:val="center"/>
          </w:tcPr>
          <w:p w14:paraId="09188045" w14:textId="77777777" w:rsidR="00F9684C" w:rsidRPr="00533AC2" w:rsidRDefault="00F9684C" w:rsidP="007944B6">
            <w:pPr>
              <w:pStyle w:val="-5"/>
            </w:pPr>
            <w:r>
              <w:t>60,95</w:t>
            </w:r>
          </w:p>
        </w:tc>
        <w:tc>
          <w:tcPr>
            <w:tcW w:w="685" w:type="pct"/>
            <w:shd w:val="clear" w:color="auto" w:fill="auto"/>
            <w:noWrap/>
            <w:vAlign w:val="center"/>
          </w:tcPr>
          <w:p w14:paraId="0BFD8C58" w14:textId="77777777" w:rsidR="00F9684C" w:rsidRPr="00533AC2" w:rsidRDefault="00F9684C" w:rsidP="007944B6">
            <w:pPr>
              <w:pStyle w:val="-5"/>
            </w:pPr>
            <w:r w:rsidRPr="00533AC2">
              <w:t>Воздух</w:t>
            </w:r>
          </w:p>
        </w:tc>
        <w:tc>
          <w:tcPr>
            <w:tcW w:w="1494" w:type="pct"/>
            <w:gridSpan w:val="3"/>
            <w:shd w:val="clear" w:color="auto" w:fill="auto"/>
            <w:noWrap/>
            <w:vAlign w:val="center"/>
          </w:tcPr>
          <w:p w14:paraId="18FDC511" w14:textId="77777777" w:rsidR="00F9684C" w:rsidRPr="00533AC2" w:rsidRDefault="00F9684C" w:rsidP="007944B6">
            <w:pPr>
              <w:pStyle w:val="-5"/>
              <w:rPr>
                <w:lang w:val="en-US"/>
              </w:rPr>
            </w:pPr>
          </w:p>
        </w:tc>
      </w:tr>
      <w:tr w:rsidR="00F9684C" w:rsidRPr="004D304D" w14:paraId="3E7B66FF" w14:textId="77777777" w:rsidTr="00015F4D">
        <w:trPr>
          <w:trHeight w:val="70"/>
        </w:trPr>
        <w:tc>
          <w:tcPr>
            <w:tcW w:w="362" w:type="pct"/>
            <w:vMerge w:val="restart"/>
            <w:shd w:val="clear" w:color="auto" w:fill="auto"/>
            <w:noWrap/>
            <w:vAlign w:val="center"/>
          </w:tcPr>
          <w:p w14:paraId="2A160D2F" w14:textId="77777777" w:rsidR="00F9684C" w:rsidRPr="00533AC2" w:rsidRDefault="00F9684C" w:rsidP="007944B6">
            <w:pPr>
              <w:pStyle w:val="-5"/>
            </w:pPr>
            <w:r>
              <w:t>5</w:t>
            </w:r>
          </w:p>
        </w:tc>
        <w:tc>
          <w:tcPr>
            <w:tcW w:w="1386" w:type="pct"/>
            <w:vMerge w:val="restart"/>
            <w:shd w:val="clear" w:color="auto" w:fill="auto"/>
            <w:vAlign w:val="center"/>
          </w:tcPr>
          <w:p w14:paraId="2B048809" w14:textId="77777777" w:rsidR="00F9684C" w:rsidRPr="00533AC2" w:rsidRDefault="00F9684C" w:rsidP="007944B6">
            <w:pPr>
              <w:pStyle w:val="-5"/>
            </w:pPr>
            <w:r>
              <w:t>Линза</w:t>
            </w:r>
          </w:p>
        </w:tc>
        <w:tc>
          <w:tcPr>
            <w:tcW w:w="605" w:type="pct"/>
            <w:shd w:val="clear" w:color="auto" w:fill="auto"/>
            <w:vAlign w:val="center"/>
          </w:tcPr>
          <w:p w14:paraId="67E39171" w14:textId="77777777" w:rsidR="00F9684C" w:rsidRPr="00533AC2" w:rsidRDefault="00F9684C" w:rsidP="007944B6">
            <w:pPr>
              <w:pStyle w:val="-5"/>
            </w:pPr>
            <w:r>
              <w:t>159,08</w:t>
            </w:r>
          </w:p>
        </w:tc>
        <w:tc>
          <w:tcPr>
            <w:tcW w:w="467" w:type="pct"/>
            <w:vMerge w:val="restart"/>
            <w:shd w:val="clear" w:color="auto" w:fill="auto"/>
            <w:noWrap/>
            <w:vAlign w:val="center"/>
          </w:tcPr>
          <w:p w14:paraId="204F8387" w14:textId="77777777" w:rsidR="00F9684C" w:rsidRDefault="00F9684C" w:rsidP="007944B6">
            <w:pPr>
              <w:pStyle w:val="-5"/>
            </w:pPr>
            <w:r>
              <w:t>9,5</w:t>
            </w:r>
          </w:p>
        </w:tc>
        <w:tc>
          <w:tcPr>
            <w:tcW w:w="685" w:type="pct"/>
            <w:vMerge w:val="restart"/>
            <w:shd w:val="clear" w:color="auto" w:fill="auto"/>
            <w:noWrap/>
            <w:vAlign w:val="center"/>
          </w:tcPr>
          <w:p w14:paraId="2575A5F7" w14:textId="77777777" w:rsidR="00F9684C" w:rsidRPr="00533AC2" w:rsidRDefault="00F9684C" w:rsidP="007944B6">
            <w:pPr>
              <w:pStyle w:val="-5"/>
            </w:pPr>
            <w:r>
              <w:t>Кремний</w:t>
            </w:r>
          </w:p>
        </w:tc>
        <w:tc>
          <w:tcPr>
            <w:tcW w:w="909" w:type="pct"/>
            <w:shd w:val="clear" w:color="auto" w:fill="auto"/>
            <w:noWrap/>
            <w:vAlign w:val="center"/>
          </w:tcPr>
          <w:p w14:paraId="2D6CB8FE" w14:textId="77777777" w:rsidR="00F9684C" w:rsidRPr="00533AC2" w:rsidRDefault="00F9684C" w:rsidP="007944B6">
            <w:pPr>
              <w:pStyle w:val="-5"/>
            </w:pPr>
            <w:r w:rsidRPr="00533AC2">
              <w:t>Ø</w:t>
            </w:r>
            <w:r>
              <w:t>56,98</w:t>
            </w:r>
          </w:p>
        </w:tc>
        <w:tc>
          <w:tcPr>
            <w:tcW w:w="585" w:type="pct"/>
            <w:gridSpan w:val="2"/>
            <w:shd w:val="clear" w:color="auto" w:fill="auto"/>
            <w:vAlign w:val="center"/>
          </w:tcPr>
          <w:p w14:paraId="3F01ADF5" w14:textId="77777777" w:rsidR="00F9684C" w:rsidRPr="006F4B77" w:rsidRDefault="00F9684C" w:rsidP="007944B6">
            <w:pPr>
              <w:pStyle w:val="-5"/>
            </w:pPr>
            <w:r>
              <w:t>2,57</w:t>
            </w:r>
          </w:p>
        </w:tc>
      </w:tr>
      <w:tr w:rsidR="00F9684C" w:rsidRPr="004D304D" w14:paraId="314478F4" w14:textId="77777777" w:rsidTr="00015F4D">
        <w:trPr>
          <w:trHeight w:val="70"/>
        </w:trPr>
        <w:tc>
          <w:tcPr>
            <w:tcW w:w="362" w:type="pct"/>
            <w:vMerge/>
            <w:shd w:val="clear" w:color="auto" w:fill="auto"/>
            <w:noWrap/>
            <w:vAlign w:val="center"/>
          </w:tcPr>
          <w:p w14:paraId="1F2B1A0F" w14:textId="77777777" w:rsidR="00F9684C" w:rsidRPr="00533AC2" w:rsidRDefault="00F9684C" w:rsidP="007944B6">
            <w:pPr>
              <w:pStyle w:val="-5"/>
            </w:pPr>
          </w:p>
        </w:tc>
        <w:tc>
          <w:tcPr>
            <w:tcW w:w="1386" w:type="pct"/>
            <w:vMerge/>
            <w:shd w:val="clear" w:color="auto" w:fill="auto"/>
            <w:vAlign w:val="center"/>
          </w:tcPr>
          <w:p w14:paraId="5393679F" w14:textId="77777777" w:rsidR="00F9684C" w:rsidRPr="00533AC2" w:rsidRDefault="00F9684C" w:rsidP="007944B6">
            <w:pPr>
              <w:pStyle w:val="-5"/>
            </w:pPr>
          </w:p>
        </w:tc>
        <w:tc>
          <w:tcPr>
            <w:tcW w:w="605" w:type="pct"/>
            <w:shd w:val="clear" w:color="auto" w:fill="auto"/>
            <w:vAlign w:val="center"/>
          </w:tcPr>
          <w:p w14:paraId="58FB251D" w14:textId="77777777" w:rsidR="00F9684C" w:rsidRPr="00533AC2" w:rsidRDefault="00F9684C" w:rsidP="007944B6">
            <w:pPr>
              <w:pStyle w:val="-5"/>
            </w:pPr>
            <w:r>
              <w:t>2049,22</w:t>
            </w:r>
          </w:p>
        </w:tc>
        <w:tc>
          <w:tcPr>
            <w:tcW w:w="467" w:type="pct"/>
            <w:vMerge/>
            <w:shd w:val="clear" w:color="auto" w:fill="auto"/>
            <w:noWrap/>
            <w:vAlign w:val="center"/>
          </w:tcPr>
          <w:p w14:paraId="35CBA805" w14:textId="77777777" w:rsidR="00F9684C" w:rsidRDefault="00F9684C" w:rsidP="007944B6">
            <w:pPr>
              <w:pStyle w:val="-5"/>
            </w:pPr>
          </w:p>
        </w:tc>
        <w:tc>
          <w:tcPr>
            <w:tcW w:w="685" w:type="pct"/>
            <w:vMerge/>
            <w:shd w:val="clear" w:color="auto" w:fill="auto"/>
            <w:noWrap/>
            <w:vAlign w:val="center"/>
          </w:tcPr>
          <w:p w14:paraId="60F9A387" w14:textId="77777777" w:rsidR="00F9684C" w:rsidRPr="00533AC2" w:rsidRDefault="00F9684C" w:rsidP="007944B6">
            <w:pPr>
              <w:pStyle w:val="-5"/>
            </w:pPr>
          </w:p>
        </w:tc>
        <w:tc>
          <w:tcPr>
            <w:tcW w:w="909" w:type="pct"/>
            <w:shd w:val="clear" w:color="auto" w:fill="auto"/>
            <w:noWrap/>
            <w:vAlign w:val="center"/>
          </w:tcPr>
          <w:p w14:paraId="64035878" w14:textId="77777777" w:rsidR="00F9684C" w:rsidRPr="00533AC2" w:rsidRDefault="00F9684C" w:rsidP="007944B6">
            <w:pPr>
              <w:pStyle w:val="-5"/>
            </w:pPr>
            <w:r w:rsidRPr="00533AC2">
              <w:t>Ø</w:t>
            </w:r>
            <w:r>
              <w:t>54,26</w:t>
            </w:r>
          </w:p>
        </w:tc>
        <w:tc>
          <w:tcPr>
            <w:tcW w:w="585" w:type="pct"/>
            <w:gridSpan w:val="2"/>
            <w:shd w:val="clear" w:color="auto" w:fill="auto"/>
            <w:vAlign w:val="center"/>
          </w:tcPr>
          <w:p w14:paraId="6F65D90B" w14:textId="77777777" w:rsidR="00F9684C" w:rsidRPr="00D840B1" w:rsidRDefault="00F9684C" w:rsidP="007944B6">
            <w:pPr>
              <w:pStyle w:val="-5"/>
            </w:pPr>
            <w:r>
              <w:t>0,18</w:t>
            </w:r>
          </w:p>
        </w:tc>
      </w:tr>
      <w:tr w:rsidR="00F9684C" w:rsidRPr="004D304D" w14:paraId="7E8A7764" w14:textId="77777777" w:rsidTr="00015F4D">
        <w:trPr>
          <w:trHeight w:val="70"/>
        </w:trPr>
        <w:tc>
          <w:tcPr>
            <w:tcW w:w="2354" w:type="pct"/>
            <w:gridSpan w:val="3"/>
            <w:shd w:val="clear" w:color="auto" w:fill="auto"/>
            <w:noWrap/>
            <w:vAlign w:val="center"/>
          </w:tcPr>
          <w:p w14:paraId="2AE0E928" w14:textId="77777777" w:rsidR="00F9684C" w:rsidRPr="00533AC2" w:rsidRDefault="00F9684C" w:rsidP="007944B6">
            <w:pPr>
              <w:pStyle w:val="-5"/>
            </w:pPr>
          </w:p>
        </w:tc>
        <w:tc>
          <w:tcPr>
            <w:tcW w:w="467" w:type="pct"/>
            <w:shd w:val="clear" w:color="auto" w:fill="auto"/>
            <w:noWrap/>
            <w:vAlign w:val="center"/>
          </w:tcPr>
          <w:p w14:paraId="115D6612" w14:textId="77777777" w:rsidR="00F9684C" w:rsidRDefault="00F9684C" w:rsidP="007944B6">
            <w:pPr>
              <w:pStyle w:val="-5"/>
            </w:pPr>
            <w:r>
              <w:t>6,00</w:t>
            </w:r>
          </w:p>
        </w:tc>
        <w:tc>
          <w:tcPr>
            <w:tcW w:w="685" w:type="pct"/>
            <w:shd w:val="clear" w:color="auto" w:fill="auto"/>
            <w:noWrap/>
            <w:vAlign w:val="center"/>
          </w:tcPr>
          <w:p w14:paraId="47217F67" w14:textId="77777777" w:rsidR="00F9684C" w:rsidRPr="00533AC2" w:rsidRDefault="00F9684C" w:rsidP="007944B6">
            <w:pPr>
              <w:pStyle w:val="-5"/>
            </w:pPr>
            <w:r>
              <w:t>Воздух</w:t>
            </w:r>
          </w:p>
        </w:tc>
        <w:tc>
          <w:tcPr>
            <w:tcW w:w="1494" w:type="pct"/>
            <w:gridSpan w:val="3"/>
            <w:shd w:val="clear" w:color="auto" w:fill="auto"/>
            <w:noWrap/>
            <w:vAlign w:val="center"/>
          </w:tcPr>
          <w:p w14:paraId="6B217B77" w14:textId="77777777" w:rsidR="00F9684C" w:rsidRPr="00533AC2" w:rsidRDefault="00F9684C" w:rsidP="007944B6">
            <w:pPr>
              <w:pStyle w:val="-5"/>
              <w:rPr>
                <w:lang w:val="en-US"/>
              </w:rPr>
            </w:pPr>
          </w:p>
        </w:tc>
      </w:tr>
      <w:tr w:rsidR="00F9684C" w:rsidRPr="004D304D" w14:paraId="157CF27E" w14:textId="77777777" w:rsidTr="00015F4D">
        <w:trPr>
          <w:trHeight w:val="70"/>
        </w:trPr>
        <w:tc>
          <w:tcPr>
            <w:tcW w:w="362" w:type="pct"/>
            <w:vMerge w:val="restart"/>
            <w:shd w:val="clear" w:color="auto" w:fill="auto"/>
            <w:noWrap/>
            <w:vAlign w:val="center"/>
          </w:tcPr>
          <w:p w14:paraId="21133E93" w14:textId="77777777" w:rsidR="00F9684C" w:rsidRPr="00533AC2" w:rsidRDefault="00F9684C" w:rsidP="007944B6">
            <w:pPr>
              <w:pStyle w:val="-5"/>
            </w:pPr>
            <w:r>
              <w:t>6</w:t>
            </w:r>
          </w:p>
        </w:tc>
        <w:tc>
          <w:tcPr>
            <w:tcW w:w="1386" w:type="pct"/>
            <w:vMerge w:val="restart"/>
            <w:shd w:val="clear" w:color="auto" w:fill="auto"/>
            <w:vAlign w:val="center"/>
          </w:tcPr>
          <w:p w14:paraId="7A5461FE" w14:textId="77777777" w:rsidR="00F9684C" w:rsidRPr="00533AC2" w:rsidRDefault="00F9684C" w:rsidP="007944B6">
            <w:pPr>
              <w:pStyle w:val="-5"/>
            </w:pPr>
            <w:r>
              <w:t>Пластина</w:t>
            </w:r>
          </w:p>
        </w:tc>
        <w:tc>
          <w:tcPr>
            <w:tcW w:w="605" w:type="pct"/>
            <w:shd w:val="clear" w:color="auto" w:fill="auto"/>
            <w:vAlign w:val="center"/>
          </w:tcPr>
          <w:p w14:paraId="12405040" w14:textId="77777777" w:rsidR="00F9684C" w:rsidRPr="00533AC2" w:rsidRDefault="00F9684C" w:rsidP="007944B6">
            <w:pPr>
              <w:jc w:val="center"/>
            </w:pPr>
            <w:r w:rsidRPr="00533AC2">
              <w:t>∞</w:t>
            </w:r>
          </w:p>
        </w:tc>
        <w:tc>
          <w:tcPr>
            <w:tcW w:w="467" w:type="pct"/>
            <w:vMerge w:val="restart"/>
            <w:shd w:val="clear" w:color="auto" w:fill="auto"/>
            <w:noWrap/>
            <w:vAlign w:val="center"/>
          </w:tcPr>
          <w:p w14:paraId="48536E35" w14:textId="77777777" w:rsidR="00F9684C" w:rsidRDefault="00F9684C" w:rsidP="007944B6">
            <w:pPr>
              <w:pStyle w:val="-5"/>
            </w:pPr>
            <w:r>
              <w:t>7,55</w:t>
            </w:r>
          </w:p>
        </w:tc>
        <w:tc>
          <w:tcPr>
            <w:tcW w:w="685" w:type="pct"/>
            <w:vMerge w:val="restart"/>
            <w:shd w:val="clear" w:color="auto" w:fill="auto"/>
            <w:noWrap/>
            <w:vAlign w:val="center"/>
          </w:tcPr>
          <w:p w14:paraId="43B7C19E" w14:textId="77777777" w:rsidR="00F9684C" w:rsidRPr="00533AC2" w:rsidRDefault="00F9684C" w:rsidP="007944B6">
            <w:pPr>
              <w:pStyle w:val="-5"/>
            </w:pPr>
            <w:r>
              <w:t>Германий</w:t>
            </w:r>
          </w:p>
        </w:tc>
        <w:tc>
          <w:tcPr>
            <w:tcW w:w="909" w:type="pct"/>
            <w:shd w:val="clear" w:color="auto" w:fill="auto"/>
            <w:noWrap/>
            <w:vAlign w:val="center"/>
          </w:tcPr>
          <w:p w14:paraId="7B8BA67B" w14:textId="77777777" w:rsidR="00F9684C" w:rsidRPr="00533AC2" w:rsidRDefault="00F9684C" w:rsidP="007944B6">
            <w:pPr>
              <w:pStyle w:val="-5"/>
            </w:pPr>
            <w:r w:rsidRPr="00533AC2">
              <w:t>Ø</w:t>
            </w:r>
            <w:r>
              <w:t>45,27</w:t>
            </w:r>
          </w:p>
        </w:tc>
        <w:tc>
          <w:tcPr>
            <w:tcW w:w="585" w:type="pct"/>
            <w:gridSpan w:val="2"/>
            <w:shd w:val="clear" w:color="auto" w:fill="auto"/>
            <w:vAlign w:val="center"/>
          </w:tcPr>
          <w:p w14:paraId="377EC5F4" w14:textId="77777777" w:rsidR="00F9684C" w:rsidRPr="008030C6" w:rsidRDefault="00F9684C" w:rsidP="007944B6">
            <w:pPr>
              <w:pStyle w:val="-5"/>
            </w:pPr>
            <w:r>
              <w:t>0</w:t>
            </w:r>
          </w:p>
        </w:tc>
      </w:tr>
      <w:tr w:rsidR="00F9684C" w:rsidRPr="004D304D" w14:paraId="15723FF3" w14:textId="77777777" w:rsidTr="00015F4D">
        <w:trPr>
          <w:trHeight w:val="70"/>
        </w:trPr>
        <w:tc>
          <w:tcPr>
            <w:tcW w:w="362" w:type="pct"/>
            <w:vMerge/>
            <w:shd w:val="clear" w:color="auto" w:fill="auto"/>
            <w:noWrap/>
            <w:vAlign w:val="center"/>
          </w:tcPr>
          <w:p w14:paraId="756F7EDF" w14:textId="77777777" w:rsidR="00F9684C" w:rsidRPr="00533AC2" w:rsidRDefault="00F9684C" w:rsidP="007944B6">
            <w:pPr>
              <w:pStyle w:val="-5"/>
            </w:pPr>
          </w:p>
        </w:tc>
        <w:tc>
          <w:tcPr>
            <w:tcW w:w="1386" w:type="pct"/>
            <w:vMerge/>
            <w:shd w:val="clear" w:color="auto" w:fill="auto"/>
            <w:vAlign w:val="center"/>
          </w:tcPr>
          <w:p w14:paraId="51632C91" w14:textId="77777777" w:rsidR="00F9684C" w:rsidRPr="00533AC2" w:rsidRDefault="00F9684C" w:rsidP="007944B6">
            <w:pPr>
              <w:pStyle w:val="-5"/>
            </w:pPr>
          </w:p>
        </w:tc>
        <w:tc>
          <w:tcPr>
            <w:tcW w:w="605" w:type="pct"/>
            <w:shd w:val="clear" w:color="auto" w:fill="auto"/>
            <w:vAlign w:val="center"/>
          </w:tcPr>
          <w:p w14:paraId="64B1A4BE" w14:textId="77777777" w:rsidR="00F9684C" w:rsidRPr="00533AC2" w:rsidRDefault="00F9684C" w:rsidP="007944B6">
            <w:pPr>
              <w:jc w:val="center"/>
            </w:pPr>
            <w:r w:rsidRPr="00533AC2">
              <w:t>∞</w:t>
            </w:r>
          </w:p>
        </w:tc>
        <w:tc>
          <w:tcPr>
            <w:tcW w:w="467" w:type="pct"/>
            <w:vMerge/>
            <w:shd w:val="clear" w:color="auto" w:fill="auto"/>
            <w:noWrap/>
            <w:vAlign w:val="center"/>
          </w:tcPr>
          <w:p w14:paraId="0E0A06B6" w14:textId="77777777" w:rsidR="00F9684C" w:rsidRDefault="00F9684C" w:rsidP="007944B6">
            <w:pPr>
              <w:pStyle w:val="-5"/>
            </w:pPr>
          </w:p>
        </w:tc>
        <w:tc>
          <w:tcPr>
            <w:tcW w:w="685" w:type="pct"/>
            <w:vMerge/>
            <w:shd w:val="clear" w:color="auto" w:fill="auto"/>
            <w:noWrap/>
            <w:vAlign w:val="center"/>
          </w:tcPr>
          <w:p w14:paraId="31B026FF" w14:textId="77777777" w:rsidR="00F9684C" w:rsidRPr="00533AC2" w:rsidRDefault="00F9684C" w:rsidP="007944B6">
            <w:pPr>
              <w:pStyle w:val="-5"/>
            </w:pPr>
          </w:p>
        </w:tc>
        <w:tc>
          <w:tcPr>
            <w:tcW w:w="909" w:type="pct"/>
            <w:shd w:val="clear" w:color="auto" w:fill="auto"/>
            <w:noWrap/>
            <w:vAlign w:val="center"/>
          </w:tcPr>
          <w:p w14:paraId="4DD4C4ED" w14:textId="77777777" w:rsidR="00F9684C" w:rsidRPr="00533AC2" w:rsidRDefault="00F9684C" w:rsidP="007944B6">
            <w:pPr>
              <w:pStyle w:val="-5"/>
            </w:pPr>
            <w:r w:rsidRPr="00533AC2">
              <w:t>Ø</w:t>
            </w:r>
            <w:r>
              <w:t>33,62</w:t>
            </w:r>
          </w:p>
        </w:tc>
        <w:tc>
          <w:tcPr>
            <w:tcW w:w="585" w:type="pct"/>
            <w:gridSpan w:val="2"/>
            <w:shd w:val="clear" w:color="auto" w:fill="auto"/>
            <w:vAlign w:val="center"/>
          </w:tcPr>
          <w:p w14:paraId="76938C17" w14:textId="77777777" w:rsidR="00F9684C" w:rsidRPr="008030C6" w:rsidRDefault="00F9684C" w:rsidP="007944B6">
            <w:pPr>
              <w:pStyle w:val="-5"/>
            </w:pPr>
            <w:r>
              <w:t>0</w:t>
            </w:r>
          </w:p>
        </w:tc>
      </w:tr>
      <w:tr w:rsidR="00F9684C" w:rsidRPr="004D304D" w14:paraId="382F9C95" w14:textId="77777777" w:rsidTr="00015F4D">
        <w:trPr>
          <w:trHeight w:val="70"/>
        </w:trPr>
        <w:tc>
          <w:tcPr>
            <w:tcW w:w="2354" w:type="pct"/>
            <w:gridSpan w:val="3"/>
            <w:shd w:val="clear" w:color="auto" w:fill="auto"/>
            <w:noWrap/>
            <w:vAlign w:val="center"/>
          </w:tcPr>
          <w:p w14:paraId="5B0C0ED7" w14:textId="77777777" w:rsidR="00F9684C" w:rsidRPr="00533AC2" w:rsidRDefault="00F9684C" w:rsidP="007944B6">
            <w:pPr>
              <w:pStyle w:val="-5"/>
            </w:pPr>
          </w:p>
        </w:tc>
        <w:tc>
          <w:tcPr>
            <w:tcW w:w="467" w:type="pct"/>
            <w:shd w:val="clear" w:color="auto" w:fill="auto"/>
            <w:noWrap/>
            <w:vAlign w:val="center"/>
          </w:tcPr>
          <w:p w14:paraId="78A22578" w14:textId="77777777" w:rsidR="00F9684C" w:rsidRDefault="00F9684C" w:rsidP="007944B6">
            <w:pPr>
              <w:pStyle w:val="-5"/>
            </w:pPr>
            <w:r>
              <w:t>34,70</w:t>
            </w:r>
          </w:p>
        </w:tc>
        <w:tc>
          <w:tcPr>
            <w:tcW w:w="685" w:type="pct"/>
            <w:shd w:val="clear" w:color="auto" w:fill="auto"/>
            <w:noWrap/>
            <w:vAlign w:val="center"/>
          </w:tcPr>
          <w:p w14:paraId="7F8464DA" w14:textId="77777777" w:rsidR="00F9684C" w:rsidRPr="00533AC2" w:rsidRDefault="00F9684C" w:rsidP="007944B6">
            <w:pPr>
              <w:pStyle w:val="-5"/>
            </w:pPr>
            <w:r>
              <w:t>Воздух</w:t>
            </w:r>
          </w:p>
        </w:tc>
        <w:tc>
          <w:tcPr>
            <w:tcW w:w="1494" w:type="pct"/>
            <w:gridSpan w:val="3"/>
            <w:shd w:val="clear" w:color="auto" w:fill="auto"/>
            <w:noWrap/>
            <w:vAlign w:val="center"/>
          </w:tcPr>
          <w:p w14:paraId="151DED91" w14:textId="77777777" w:rsidR="00F9684C" w:rsidRPr="00533AC2" w:rsidRDefault="00F9684C" w:rsidP="007944B6">
            <w:pPr>
              <w:pStyle w:val="-5"/>
              <w:rPr>
                <w:lang w:val="en-US"/>
              </w:rPr>
            </w:pPr>
          </w:p>
        </w:tc>
      </w:tr>
      <w:tr w:rsidR="00F9684C" w:rsidRPr="004D304D" w14:paraId="12BB771A" w14:textId="77777777" w:rsidTr="00015F4D">
        <w:trPr>
          <w:trHeight w:val="70"/>
        </w:trPr>
        <w:tc>
          <w:tcPr>
            <w:tcW w:w="2354" w:type="pct"/>
            <w:gridSpan w:val="3"/>
            <w:shd w:val="clear" w:color="auto" w:fill="auto"/>
            <w:noWrap/>
            <w:vAlign w:val="center"/>
          </w:tcPr>
          <w:p w14:paraId="1596CFDB" w14:textId="77777777" w:rsidR="00F9684C" w:rsidRPr="00533AC2" w:rsidRDefault="00F9684C" w:rsidP="007944B6">
            <w:pPr>
              <w:pStyle w:val="-5"/>
            </w:pPr>
            <w:r w:rsidRPr="00533AC2">
              <w:t>П</w:t>
            </w:r>
            <w:r>
              <w:t>лоскость</w:t>
            </w:r>
            <w:r w:rsidRPr="00533AC2">
              <w:t xml:space="preserve"> изображения</w:t>
            </w:r>
          </w:p>
        </w:tc>
        <w:tc>
          <w:tcPr>
            <w:tcW w:w="467" w:type="pct"/>
            <w:shd w:val="clear" w:color="auto" w:fill="auto"/>
            <w:noWrap/>
            <w:vAlign w:val="center"/>
          </w:tcPr>
          <w:p w14:paraId="55B0C239" w14:textId="77777777" w:rsidR="00F9684C" w:rsidRPr="00533AC2" w:rsidRDefault="00F9684C" w:rsidP="007944B6">
            <w:pPr>
              <w:pStyle w:val="-5"/>
            </w:pPr>
            <w:r w:rsidRPr="00533AC2">
              <w:t>-</w:t>
            </w:r>
          </w:p>
        </w:tc>
        <w:tc>
          <w:tcPr>
            <w:tcW w:w="685" w:type="pct"/>
            <w:shd w:val="clear" w:color="auto" w:fill="auto"/>
            <w:noWrap/>
            <w:vAlign w:val="center"/>
          </w:tcPr>
          <w:p w14:paraId="7917F15A" w14:textId="77777777" w:rsidR="00F9684C" w:rsidRPr="00533AC2" w:rsidRDefault="00F9684C" w:rsidP="007944B6">
            <w:pPr>
              <w:pStyle w:val="-5"/>
            </w:pPr>
            <w:r w:rsidRPr="00533AC2">
              <w:t>-</w:t>
            </w:r>
          </w:p>
        </w:tc>
        <w:tc>
          <w:tcPr>
            <w:tcW w:w="909" w:type="pct"/>
            <w:shd w:val="clear" w:color="auto" w:fill="auto"/>
            <w:noWrap/>
            <w:vAlign w:val="center"/>
          </w:tcPr>
          <w:p w14:paraId="2692F213" w14:textId="77777777" w:rsidR="00F9684C" w:rsidRPr="00533AC2" w:rsidRDefault="00F9684C" w:rsidP="007944B6">
            <w:pPr>
              <w:pStyle w:val="-5"/>
            </w:pPr>
            <w:r w:rsidRPr="00533AC2">
              <w:t>Ø</w:t>
            </w:r>
            <w:r>
              <w:t>10,62</w:t>
            </w:r>
          </w:p>
        </w:tc>
        <w:tc>
          <w:tcPr>
            <w:tcW w:w="585" w:type="pct"/>
            <w:gridSpan w:val="2"/>
            <w:shd w:val="clear" w:color="auto" w:fill="auto"/>
            <w:vAlign w:val="center"/>
          </w:tcPr>
          <w:p w14:paraId="6E5D776D" w14:textId="77777777" w:rsidR="00F9684C" w:rsidRPr="00533AC2" w:rsidRDefault="00F9684C" w:rsidP="007944B6">
            <w:pPr>
              <w:pStyle w:val="-5"/>
            </w:pPr>
            <w:r w:rsidRPr="00533AC2">
              <w:t>0</w:t>
            </w:r>
          </w:p>
        </w:tc>
      </w:tr>
      <w:tr w:rsidR="00F9684C" w14:paraId="46AEC20E" w14:textId="77777777" w:rsidTr="00015F4D">
        <w:trPr>
          <w:trHeight w:val="750"/>
        </w:trPr>
        <w:tc>
          <w:tcPr>
            <w:tcW w:w="5000" w:type="pct"/>
            <w:gridSpan w:val="8"/>
          </w:tcPr>
          <w:p w14:paraId="3CD4E681" w14:textId="2329AD96" w:rsidR="00F9684C" w:rsidRPr="00D17D01" w:rsidRDefault="00F9684C" w:rsidP="007944B6">
            <w:pPr>
              <w:pStyle w:val="-5"/>
              <w:jc w:val="left"/>
            </w:pPr>
            <w:r w:rsidRPr="00D17D01">
              <w:t xml:space="preserve">где </w:t>
            </w:r>
            <w:r w:rsidRPr="00D17D01">
              <w:tab/>
            </w:r>
            <w:r w:rsidRPr="00D17D01">
              <w:rPr>
                <w:lang w:val="en-US"/>
              </w:rPr>
              <w:t>r</w:t>
            </w:r>
            <w:r w:rsidR="001776EB">
              <w:t xml:space="preserve"> </w:t>
            </w:r>
            <w:r>
              <w:rPr>
                <w:rFonts w:ascii="Arial" w:hAnsi="Arial" w:cs="Arial"/>
              </w:rPr>
              <w:t>–</w:t>
            </w:r>
            <w:r w:rsidR="001776EB">
              <w:rPr>
                <w:rFonts w:ascii="Arial" w:hAnsi="Arial" w:cs="Arial"/>
              </w:rPr>
              <w:t xml:space="preserve"> </w:t>
            </w:r>
            <w:r w:rsidRPr="00D17D01">
              <w:t>радиус сферической поверхности;</w:t>
            </w:r>
          </w:p>
          <w:p w14:paraId="4E9BB655" w14:textId="1C5FECBB" w:rsidR="00F9684C" w:rsidRDefault="00F9684C" w:rsidP="007944B6">
            <w:pPr>
              <w:pStyle w:val="-5"/>
              <w:jc w:val="left"/>
            </w:pPr>
            <w:r w:rsidRPr="00D17D01">
              <w:tab/>
            </w:r>
            <w:r w:rsidRPr="00D17D01">
              <w:rPr>
                <w:lang w:val="en-US"/>
              </w:rPr>
              <w:t>d</w:t>
            </w:r>
            <w:r w:rsidR="001776EB">
              <w:t xml:space="preserve"> </w:t>
            </w:r>
            <w:r>
              <w:rPr>
                <w:rFonts w:ascii="Arial" w:hAnsi="Arial" w:cs="Arial"/>
              </w:rPr>
              <w:t>–</w:t>
            </w:r>
            <w:r w:rsidR="001776EB">
              <w:rPr>
                <w:rFonts w:ascii="Arial" w:hAnsi="Arial" w:cs="Arial"/>
              </w:rPr>
              <w:t xml:space="preserve"> </w:t>
            </w:r>
            <w:r w:rsidRPr="00D17D01">
              <w:t>расстояние от вершины поверхности до вершины послед</w:t>
            </w:r>
            <w:r>
              <w:t>ующей по ходу луча поверхности.</w:t>
            </w:r>
          </w:p>
        </w:tc>
      </w:tr>
    </w:tbl>
    <w:p w14:paraId="3957717F" w14:textId="7173D08F" w:rsidR="00F9684C" w:rsidRDefault="00196846" w:rsidP="00F9684C">
      <w:pPr>
        <w:pStyle w:val="af0"/>
      </w:pPr>
      <w:r>
        <w:rPr>
          <w:noProof/>
        </w:rPr>
        <w:lastRenderedPageBreak/>
        <mc:AlternateContent>
          <mc:Choice Requires="wpc">
            <w:drawing>
              <wp:inline distT="0" distB="0" distL="0" distR="0" wp14:anchorId="24CC0BFC" wp14:editId="035510D8">
                <wp:extent cx="5764530" cy="3584575"/>
                <wp:effectExtent l="0" t="0" r="0" b="0"/>
                <wp:docPr id="931" name="Полотно 58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95" name="Рисунок 580"/>
                          <pic:cNvPicPr>
                            <a:picLocks noChangeAspect="1"/>
                          </pic:cNvPicPr>
                        </pic:nvPicPr>
                        <pic:blipFill>
                          <a:blip r:embed="rId182">
                            <a:extLst>
                              <a:ext uri="{28A0092B-C50C-407E-A947-70E740481C1C}">
                                <a14:useLocalDpi xmlns:a14="http://schemas.microsoft.com/office/drawing/2010/main" val="0"/>
                              </a:ext>
                            </a:extLst>
                          </a:blip>
                          <a:srcRect l="8115" b="43170"/>
                          <a:stretch>
                            <a:fillRect/>
                          </a:stretch>
                        </pic:blipFill>
                        <pic:spPr bwMode="auto">
                          <a:xfrm>
                            <a:off x="0" y="58400"/>
                            <a:ext cx="5764530" cy="3246777"/>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221EC3B6" id="Полотно 583" o:spid="_x0000_s1026" editas="canvas" style="width:453.9pt;height:282.25pt;mso-position-horizontal-relative:char;mso-position-vertical-relative:line" coordsize="57645,3584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EAB8BAAMBAQEBAQEB&#10;AQEAAAAAAAABAgMEBQYHCAkKC//EALURAAIBAgQEAwQHBQQEAAECdwABAgMRBAUhMQYSQVEHYXET&#10;IjKBCBRCkaGxwQkjM1LwFWJy0QoWJDThJfEXGBkaJicoKSo1Njc4OTpDREVGR0hJSlNUVVZXWFla&#10;Y2RlZmdoaWpzdHV2d3h5eoKDhIWGh4iJipKTlJWWl5iZmqKjpKWmp6ipqrKztLW2t7i5usLDxMXG&#10;x8jJytLT1NXW19jZ2uLj5OXm5+jp6vLz9PX29/j5+v/aAAwDAQACEQMRAD8A9/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">
                <v:shape id="_x0000_s1027" type="#_x0000_t75" style="position:absolute;width:57645;height:35845;visibility:visible;mso-wrap-style:square">
                  <v:fill o:detectmouseclick="t"/>
                  <v:path o:connecttype="none"/>
                </v:shape>
                <v:shape id="Рисунок 580" o:spid="_x0000_s1028" type="#_x0000_t75" style="position:absolute;top:584;width:57645;height:324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">
                  <v:imagedata r:id="rId183" o:title="" cropbottom="28292f" cropleft="5318f"/>
                </v:shape>
                <w10:anchorlock/>
              </v:group>
            </w:pict>
          </mc:Fallback>
        </mc:AlternateContent>
      </w:r>
      <w:r w:rsidR="00F9684C">
        <w:br/>
        <w:t xml:space="preserve">Рисунок </w:t>
      </w:r>
      <w:r>
        <w:fldChar w:fldCharType="begin"/>
      </w:r>
      <w:r>
        <w:instrText xml:space="preserve"> SEQ Рисунок \* ARABIC </w:instrText>
      </w:r>
      <w:r>
        <w:fldChar w:fldCharType="separate"/>
      </w:r>
      <w:r w:rsidR="00B6617D">
        <w:rPr>
          <w:noProof/>
        </w:rPr>
        <w:t>72</w:t>
      </w:r>
      <w:r>
        <w:rPr>
          <w:noProof/>
        </w:rPr>
        <w:fldChar w:fldCharType="end"/>
      </w:r>
      <w:r w:rsidR="00F9684C">
        <w:t xml:space="preserve"> – График функции передачи модуляции</w:t>
      </w:r>
    </w:p>
    <w:p w14:paraId="6AA9E9E1" w14:textId="77777777" w:rsidR="00F9684C" w:rsidRDefault="00F9684C" w:rsidP="00F9684C"/>
    <w:p w14:paraId="137E474A" w14:textId="73D9408A" w:rsidR="00F9684C" w:rsidRDefault="00196846" w:rsidP="00F9684C">
      <w:pPr>
        <w:pStyle w:val="af0"/>
      </w:pPr>
      <w:r>
        <w:rPr>
          <w:noProof/>
        </w:rPr>
        <mc:AlternateContent>
          <mc:Choice Requires="wpc">
            <w:drawing>
              <wp:inline distT="0" distB="0" distL="0" distR="0" wp14:anchorId="42F49378" wp14:editId="17A01884">
                <wp:extent cx="5473700" cy="3343275"/>
                <wp:effectExtent l="0" t="0" r="3810" b="3810"/>
                <wp:docPr id="928" name="Полотно 58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94" name="Рисунок 581"/>
                          <pic:cNvPicPr>
                            <a:picLocks noChangeAspect="1"/>
                          </pic:cNvPicPr>
                        </pic:nvPicPr>
                        <pic:blipFill>
                          <a:blip r:embed="rId184">
                            <a:extLst>
                              <a:ext uri="{28A0092B-C50C-407E-A947-70E740481C1C}">
                                <a14:useLocalDpi xmlns:a14="http://schemas.microsoft.com/office/drawing/2010/main" val="0"/>
                              </a:ext>
                            </a:extLst>
                          </a:blip>
                          <a:srcRect l="8424" b="35744"/>
                          <a:stretch>
                            <a:fillRect/>
                          </a:stretch>
                        </pic:blipFill>
                        <pic:spPr bwMode="auto">
                          <a:xfrm>
                            <a:off x="0" y="36208"/>
                            <a:ext cx="5440696" cy="3207343"/>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43999A15" id="Полотно 584" o:spid="_x0000_s1026" editas="canvas" style="width:431pt;height:263.25pt;mso-position-horizontal-relative:char;mso-position-vertical-relative:line" coordsize="54737,3343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EIDDBAI9DSgYGB0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">
                <v:shape id="_x0000_s1027" type="#_x0000_t75" style="position:absolute;width:54737;height:33432;visibility:visible;mso-wrap-style:square">
                  <v:fill o:detectmouseclick="t"/>
                  <v:path o:connecttype="none"/>
                </v:shape>
                <v:shape id="Рисунок 581" o:spid="_x0000_s1028" type="#_x0000_t75" style="position:absolute;top:362;width:54406;height:320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">
                  <v:imagedata r:id="rId185" o:title="" cropbottom="23425f" cropleft="5521f"/>
                </v:shape>
                <w10:anchorlock/>
              </v:group>
            </w:pict>
          </mc:Fallback>
        </mc:AlternateContent>
      </w:r>
    </w:p>
    <w:p w14:paraId="6E81A098" w14:textId="30F88C8C" w:rsidR="00F9684C" w:rsidRDefault="00F9684C" w:rsidP="00F9684C">
      <w:pPr>
        <w:pStyle w:val="af0"/>
      </w:pPr>
      <w:r>
        <w:t xml:space="preserve">Рисунок </w:t>
      </w:r>
      <w:r w:rsidR="00196846">
        <w:fldChar w:fldCharType="begin"/>
      </w:r>
      <w:r w:rsidR="00196846">
        <w:instrText xml:space="preserve"> SEQ Рисунок \* ARABIC </w:instrText>
      </w:r>
      <w:r w:rsidR="00196846">
        <w:fldChar w:fldCharType="separate"/>
      </w:r>
      <w:r w:rsidR="00B6617D">
        <w:rPr>
          <w:noProof/>
        </w:rPr>
        <w:t>73</w:t>
      </w:r>
      <w:r w:rsidR="00196846">
        <w:rPr>
          <w:noProof/>
        </w:rPr>
        <w:fldChar w:fldCharType="end"/>
      </w:r>
      <w:r>
        <w:t xml:space="preserve"> – График концентрации энергии</w:t>
      </w:r>
    </w:p>
    <w:p w14:paraId="5C5EBB95" w14:textId="55DD4225" w:rsidR="00803DA1" w:rsidRDefault="00803DA1" w:rsidP="00F9684C">
      <w:pPr>
        <w:pStyle w:val="af0"/>
      </w:pPr>
    </w:p>
    <w:p w14:paraId="243F78FC" w14:textId="77777777" w:rsidR="00803DA1" w:rsidRDefault="00803DA1" w:rsidP="00F9684C">
      <w:pPr>
        <w:pStyle w:val="af0"/>
      </w:pPr>
    </w:p>
    <w:p w14:paraId="25B9E7DA" w14:textId="162BA83E" w:rsidR="00803DA1" w:rsidRDefault="00803DA1" w:rsidP="00803DA1">
      <w:pPr>
        <w:pStyle w:val="31"/>
      </w:pPr>
      <w:bookmarkStart w:id="216" w:name="_Toc135659264"/>
      <w:r>
        <w:lastRenderedPageBreak/>
        <w:t>Расчет оптических величин ИК радиометра СД2</w:t>
      </w:r>
      <w:bookmarkEnd w:id="216"/>
    </w:p>
    <w:p w14:paraId="5C133B87" w14:textId="04B98889" w:rsidR="00554BD1" w:rsidRDefault="00554BD1" w:rsidP="00554BD1">
      <w:pPr>
        <w:pStyle w:val="-"/>
      </w:pPr>
      <w:r>
        <w:t xml:space="preserve">В таблице </w:t>
      </w:r>
      <w:r>
        <w:rPr>
          <w:highlight w:val="yellow"/>
        </w:rPr>
        <w:fldChar w:fldCharType="begin"/>
      </w:r>
      <w:r>
        <w:instrText xml:space="preserve"> REF _Ref135317882 \h </w:instrText>
      </w:r>
      <w:r>
        <w:rPr>
          <w:highlight w:val="yellow"/>
        </w:rPr>
        <w:instrText xml:space="preserve"> \* MERGEFORMAT </w:instrText>
      </w:r>
      <w:r>
        <w:rPr>
          <w:highlight w:val="yellow"/>
        </w:rPr>
      </w:r>
      <w:r>
        <w:rPr>
          <w:highlight w:val="yellow"/>
        </w:rPr>
        <w:fldChar w:fldCharType="separate"/>
      </w:r>
      <w:r w:rsidR="00B6617D" w:rsidRPr="00B6617D">
        <w:rPr>
          <w:vanish/>
        </w:rPr>
        <w:t xml:space="preserve">Таблица </w:t>
      </w:r>
      <w:r w:rsidR="00B6617D">
        <w:rPr>
          <w:noProof/>
        </w:rPr>
        <w:t>20</w:t>
      </w:r>
      <w:r>
        <w:rPr>
          <w:highlight w:val="yellow"/>
        </w:rPr>
        <w:fldChar w:fldCharType="end"/>
      </w:r>
      <w:r>
        <w:t xml:space="preserve"> представлены рассчитанные параметры </w:t>
      </w:r>
      <w:r w:rsidRPr="005F5FDD">
        <w:t>объектива радиометра СД2</w:t>
      </w:r>
      <w:r>
        <w:t>.</w:t>
      </w:r>
    </w:p>
    <w:p w14:paraId="68DFA107" w14:textId="2DD91B48" w:rsidR="00554BD1" w:rsidRDefault="00554BD1" w:rsidP="00554BD1">
      <w:pPr>
        <w:pStyle w:val="af5"/>
      </w:pPr>
      <w:bookmarkStart w:id="217" w:name="_Ref135317882"/>
      <w:r>
        <w:t xml:space="preserve">Таблица </w:t>
      </w:r>
      <w:r w:rsidR="00196846">
        <w:fldChar w:fldCharType="begin"/>
      </w:r>
      <w:r w:rsidR="00196846">
        <w:instrText xml:space="preserve"> SEQ Таблица \* ARABIC </w:instrText>
      </w:r>
      <w:r w:rsidR="00196846">
        <w:fldChar w:fldCharType="separate"/>
      </w:r>
      <w:r w:rsidR="00B6617D">
        <w:rPr>
          <w:noProof/>
        </w:rPr>
        <w:t>20</w:t>
      </w:r>
      <w:r w:rsidR="00196846">
        <w:rPr>
          <w:noProof/>
        </w:rPr>
        <w:fldChar w:fldCharType="end"/>
      </w:r>
      <w:bookmarkEnd w:id="217"/>
      <w:r>
        <w:t xml:space="preserve"> – Основные параметры системы</w:t>
      </w:r>
    </w:p>
    <w:tbl>
      <w:tblPr>
        <w:tblStyle w:val="af"/>
        <w:tblW w:w="5000" w:type="pct"/>
        <w:tblLook w:val="04A0" w:firstRow="1" w:lastRow="0" w:firstColumn="1" w:lastColumn="0" w:noHBand="0" w:noVBand="1"/>
      </w:tblPr>
      <w:tblGrid>
        <w:gridCol w:w="5836"/>
        <w:gridCol w:w="3962"/>
      </w:tblGrid>
      <w:tr w:rsidR="00554BD1" w14:paraId="4FCF3DE4" w14:textId="77777777" w:rsidTr="007944B6">
        <w:trPr>
          <w:trHeight w:val="554"/>
        </w:trPr>
        <w:tc>
          <w:tcPr>
            <w:tcW w:w="2978" w:type="pct"/>
            <w:tcBorders>
              <w:bottom w:val="double" w:sz="4" w:space="0" w:color="auto"/>
            </w:tcBorders>
            <w:vAlign w:val="center"/>
          </w:tcPr>
          <w:p w14:paraId="66317477" w14:textId="77777777" w:rsidR="00554BD1" w:rsidRPr="005F5FDD" w:rsidRDefault="00554BD1" w:rsidP="007944B6">
            <w:pPr>
              <w:pStyle w:val="-5"/>
            </w:pPr>
            <w:r w:rsidRPr="005F5FDD">
              <w:t>Параметр</w:t>
            </w:r>
          </w:p>
        </w:tc>
        <w:tc>
          <w:tcPr>
            <w:tcW w:w="2022" w:type="pct"/>
            <w:tcBorders>
              <w:bottom w:val="double" w:sz="4" w:space="0" w:color="auto"/>
            </w:tcBorders>
            <w:vAlign w:val="center"/>
          </w:tcPr>
          <w:p w14:paraId="124DDACA" w14:textId="77777777" w:rsidR="00554BD1" w:rsidRPr="005F5FDD" w:rsidRDefault="00554BD1" w:rsidP="007944B6">
            <w:pPr>
              <w:pStyle w:val="-5"/>
            </w:pPr>
            <w:r w:rsidRPr="005F5FDD">
              <w:t>Значение</w:t>
            </w:r>
          </w:p>
        </w:tc>
      </w:tr>
      <w:tr w:rsidR="00554BD1" w14:paraId="27C08567" w14:textId="77777777" w:rsidTr="007944B6">
        <w:tc>
          <w:tcPr>
            <w:tcW w:w="2978" w:type="pct"/>
            <w:tcBorders>
              <w:top w:val="double" w:sz="4" w:space="0" w:color="auto"/>
            </w:tcBorders>
          </w:tcPr>
          <w:p w14:paraId="5C862ABE" w14:textId="77777777" w:rsidR="00554BD1" w:rsidRPr="005F5FDD" w:rsidRDefault="00554BD1" w:rsidP="007944B6">
            <w:pPr>
              <w:pStyle w:val="-5"/>
            </w:pPr>
            <w:r w:rsidRPr="005F5FDD">
              <w:t>Фокусное расстояние, мм</w:t>
            </w:r>
          </w:p>
        </w:tc>
        <w:tc>
          <w:tcPr>
            <w:tcW w:w="2022" w:type="pct"/>
            <w:tcBorders>
              <w:top w:val="double" w:sz="4" w:space="0" w:color="auto"/>
            </w:tcBorders>
          </w:tcPr>
          <w:p w14:paraId="2222AFD7" w14:textId="77777777" w:rsidR="00554BD1" w:rsidRPr="005F5FDD" w:rsidRDefault="00554BD1" w:rsidP="007944B6">
            <w:pPr>
              <w:pStyle w:val="-5"/>
            </w:pPr>
            <w:r w:rsidRPr="005F5FDD">
              <w:t>143,21</w:t>
            </w:r>
          </w:p>
        </w:tc>
      </w:tr>
      <w:tr w:rsidR="00554BD1" w14:paraId="7CC39EF5" w14:textId="77777777" w:rsidTr="007944B6">
        <w:tc>
          <w:tcPr>
            <w:tcW w:w="2978" w:type="pct"/>
          </w:tcPr>
          <w:p w14:paraId="1FCA8009" w14:textId="77777777" w:rsidR="00554BD1" w:rsidRPr="005F5FDD" w:rsidRDefault="00554BD1" w:rsidP="007944B6">
            <w:pPr>
              <w:pStyle w:val="-5"/>
            </w:pPr>
            <w:r w:rsidRPr="005F5FDD">
              <w:t>Диаметр входного зрачка, мм</w:t>
            </w:r>
          </w:p>
        </w:tc>
        <w:tc>
          <w:tcPr>
            <w:tcW w:w="2022" w:type="pct"/>
          </w:tcPr>
          <w:p w14:paraId="369E94EA" w14:textId="77777777" w:rsidR="00554BD1" w:rsidRPr="005F5FDD" w:rsidRDefault="00554BD1" w:rsidP="007944B6">
            <w:pPr>
              <w:pStyle w:val="-5"/>
            </w:pPr>
            <w:r w:rsidRPr="005F5FDD">
              <w:t>180</w:t>
            </w:r>
          </w:p>
        </w:tc>
      </w:tr>
      <w:tr w:rsidR="00554BD1" w14:paraId="344782AB" w14:textId="77777777" w:rsidTr="007944B6">
        <w:tc>
          <w:tcPr>
            <w:tcW w:w="2978" w:type="pct"/>
          </w:tcPr>
          <w:p w14:paraId="77B627EB" w14:textId="77777777" w:rsidR="00554BD1" w:rsidRPr="005F5FDD" w:rsidRDefault="00554BD1" w:rsidP="007944B6">
            <w:pPr>
              <w:pStyle w:val="-5"/>
            </w:pPr>
            <w:r w:rsidRPr="005F5FDD">
              <w:t>Поле зрения</w:t>
            </w:r>
          </w:p>
        </w:tc>
        <w:tc>
          <w:tcPr>
            <w:tcW w:w="2022" w:type="pct"/>
          </w:tcPr>
          <w:p w14:paraId="22265996" w14:textId="77777777" w:rsidR="00554BD1" w:rsidRPr="005F5FDD" w:rsidRDefault="00554BD1" w:rsidP="007944B6">
            <w:pPr>
              <w:pStyle w:val="-5"/>
            </w:pPr>
            <w:r w:rsidRPr="005F5FDD">
              <w:t>3°х3°</w:t>
            </w:r>
          </w:p>
        </w:tc>
      </w:tr>
    </w:tbl>
    <w:p w14:paraId="366CB649" w14:textId="77777777" w:rsidR="00554BD1" w:rsidRDefault="00554BD1" w:rsidP="00554BD1">
      <w:pPr>
        <w:pStyle w:val="afa"/>
      </w:pPr>
    </w:p>
    <w:p w14:paraId="3F1B49A2" w14:textId="6F1BC21D" w:rsidR="00554BD1" w:rsidRDefault="00554BD1" w:rsidP="00554BD1">
      <w:pPr>
        <w:pStyle w:val="afa"/>
      </w:pPr>
      <w:r>
        <w:t xml:space="preserve">В соответствии с представленными параметрами была рассчитана оптическая схема объектива. Внешний вид схемы представлен на рисунке </w:t>
      </w:r>
      <w:r>
        <w:fldChar w:fldCharType="begin"/>
      </w:r>
      <w:r>
        <w:instrText xml:space="preserve"> REF _Ref135318005 \h  \* MERGEFORMAT </w:instrText>
      </w:r>
      <w:r>
        <w:fldChar w:fldCharType="separate"/>
      </w:r>
      <w:r w:rsidR="00B6617D" w:rsidRPr="00B6617D">
        <w:rPr>
          <w:vanish/>
        </w:rPr>
        <w:t xml:space="preserve">Рисунок </w:t>
      </w:r>
      <w:r w:rsidR="00B6617D">
        <w:rPr>
          <w:noProof/>
        </w:rPr>
        <w:t>74</w:t>
      </w:r>
      <w:r>
        <w:fldChar w:fldCharType="end"/>
      </w:r>
      <w:r>
        <w:t xml:space="preserve">. Конструктивные параметры объектива представлены в таблице </w:t>
      </w:r>
      <w:r>
        <w:fldChar w:fldCharType="begin"/>
      </w:r>
      <w:r>
        <w:instrText xml:space="preserve"> REF _Ref134520388 \h  \* MERGEFORMAT </w:instrText>
      </w:r>
      <w:r>
        <w:fldChar w:fldCharType="separate"/>
      </w:r>
      <w:r w:rsidR="00B6617D" w:rsidRPr="00B6617D">
        <w:rPr>
          <w:vanish/>
        </w:rPr>
        <w:t xml:space="preserve">Таблица </w:t>
      </w:r>
      <w:r w:rsidR="00B6617D">
        <w:rPr>
          <w:noProof/>
        </w:rPr>
        <w:t>21</w:t>
      </w:r>
      <w:r>
        <w:fldChar w:fldCharType="end"/>
      </w:r>
      <w:r>
        <w:t xml:space="preserve">. </w:t>
      </w:r>
    </w:p>
    <w:p w14:paraId="133EFAB1" w14:textId="1282C5E7" w:rsidR="00554BD1" w:rsidRPr="00637447" w:rsidRDefault="00196846" w:rsidP="00554BD1">
      <w:pPr>
        <w:pStyle w:val="af0"/>
      </w:pPr>
      <w:r>
        <w:rPr>
          <w:noProof/>
        </w:rPr>
        <mc:AlternateContent>
          <mc:Choice Requires="wpc">
            <w:drawing>
              <wp:inline distT="0" distB="0" distL="0" distR="0" wp14:anchorId="03895300" wp14:editId="54D535EE">
                <wp:extent cx="6019800" cy="3511550"/>
                <wp:effectExtent l="4445" t="0" r="0" b="0"/>
                <wp:docPr id="950" name="Полотно 67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85" name="Рисунок 600"/>
                          <pic:cNvPicPr>
                            <a:picLocks noChangeAspect="1" noChangeArrowheads="1"/>
                          </pic:cNvPicPr>
                        </pic:nvPicPr>
                        <pic:blipFill>
                          <a:blip r:embed="rId121">
                            <a:extLst>
                              <a:ext uri="{28A0092B-C50C-407E-A947-70E740481C1C}">
                                <a14:useLocalDpi xmlns:a14="http://schemas.microsoft.com/office/drawing/2010/main" val="0"/>
                              </a:ext>
                            </a:extLst>
                          </a:blip>
                          <a:srcRect l="13260" t="13446" r="39034" b="32191"/>
                          <a:stretch>
                            <a:fillRect/>
                          </a:stretch>
                        </pic:blipFill>
                        <pic:spPr bwMode="auto">
                          <a:xfrm>
                            <a:off x="879800" y="373405"/>
                            <a:ext cx="4209700" cy="3045143"/>
                          </a:xfrm>
                          <a:prstGeom prst="rect">
                            <a:avLst/>
                          </a:prstGeom>
                          <a:noFill/>
                          <a:extLst>
                            <a:ext uri="{909E8E84-426E-40DD-AFC4-6F175D3DCCD1}">
                              <a14:hiddenFill xmlns:a14="http://schemas.microsoft.com/office/drawing/2010/main">
                                <a:solidFill>
                                  <a:srgbClr val="FFFFFF"/>
                                </a:solidFill>
                              </a14:hiddenFill>
                            </a:ext>
                          </a:extLst>
                        </pic:spPr>
                      </pic:pic>
                      <wps:wsp>
                        <wps:cNvPr id="87" name="Выноска 2 (без границы) 635"/>
                        <wps:cNvSpPr>
                          <a:spLocks/>
                        </wps:cNvSpPr>
                        <wps:spPr bwMode="auto">
                          <a:xfrm>
                            <a:off x="1992400" y="0"/>
                            <a:ext cx="323800" cy="342905"/>
                          </a:xfrm>
                          <a:prstGeom prst="callout2">
                            <a:avLst>
                              <a:gd name="adj1" fmla="val 105069"/>
                              <a:gd name="adj2" fmla="val 92856"/>
                              <a:gd name="adj3" fmla="val 105069"/>
                              <a:gd name="adj4" fmla="val -10139"/>
                              <a:gd name="adj5" fmla="val 228500"/>
                              <a:gd name="adj6" fmla="val -119176"/>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4641D109" w14:textId="77777777" w:rsidR="00C95DF0" w:rsidRPr="008030C6" w:rsidRDefault="00C95DF0" w:rsidP="00554BD1">
                              <w:pPr>
                                <w:spacing w:line="240" w:lineRule="auto"/>
                                <w:jc w:val="center"/>
                                <w:rPr>
                                  <w:sz w:val="28"/>
                                  <w:szCs w:val="28"/>
                                </w:rPr>
                              </w:pPr>
                              <w:r w:rsidRPr="008030C6">
                                <w:rPr>
                                  <w:sz w:val="28"/>
                                  <w:szCs w:val="28"/>
                                </w:rPr>
                                <w:t>1</w:t>
                              </w:r>
                            </w:p>
                          </w:txbxContent>
                        </wps:txbx>
                        <wps:bodyPr rot="0" vert="horz" wrap="square" lIns="91440" tIns="45720" rIns="91440" bIns="45720" anchor="ctr" anchorCtr="0" upright="1">
                          <a:noAutofit/>
                        </wps:bodyPr>
                      </wps:wsp>
                      <wps:wsp>
                        <wps:cNvPr id="88" name="Выноска 2 (без границы) 671"/>
                        <wps:cNvSpPr>
                          <a:spLocks/>
                        </wps:cNvSpPr>
                        <wps:spPr bwMode="auto">
                          <a:xfrm>
                            <a:off x="2624600" y="51701"/>
                            <a:ext cx="323900" cy="342905"/>
                          </a:xfrm>
                          <a:prstGeom prst="callout2">
                            <a:avLst>
                              <a:gd name="adj1" fmla="val 105069"/>
                              <a:gd name="adj2" fmla="val 92856"/>
                              <a:gd name="adj3" fmla="val 105069"/>
                              <a:gd name="adj4" fmla="val -10139"/>
                              <a:gd name="adj5" fmla="val 240861"/>
                              <a:gd name="adj6" fmla="val -121134"/>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3A330A71" w14:textId="77777777" w:rsidR="00C95DF0" w:rsidRDefault="00C95DF0" w:rsidP="00554BD1">
                              <w:pPr>
                                <w:pStyle w:val="aff9"/>
                                <w:spacing w:before="0" w:beforeAutospacing="0" w:after="0" w:afterAutospacing="0" w:line="256" w:lineRule="auto"/>
                                <w:jc w:val="center"/>
                              </w:pPr>
                              <w:r>
                                <w:rPr>
                                  <w:rFonts w:eastAsia="Calibri"/>
                                  <w:sz w:val="28"/>
                                  <w:szCs w:val="28"/>
                                </w:rPr>
                                <w:t>2</w:t>
                              </w:r>
                            </w:p>
                          </w:txbxContent>
                        </wps:txbx>
                        <wps:bodyPr rot="0" vert="horz" wrap="square" lIns="91440" tIns="45720" rIns="91440" bIns="45720" anchor="ctr" anchorCtr="0" upright="1">
                          <a:noAutofit/>
                        </wps:bodyPr>
                      </wps:wsp>
                      <wps:wsp>
                        <wps:cNvPr id="89" name="Выноска 2 (без границы) 672"/>
                        <wps:cNvSpPr>
                          <a:spLocks/>
                        </wps:cNvSpPr>
                        <wps:spPr bwMode="auto">
                          <a:xfrm>
                            <a:off x="3365700" y="3067044"/>
                            <a:ext cx="323800" cy="342905"/>
                          </a:xfrm>
                          <a:prstGeom prst="callout2">
                            <a:avLst>
                              <a:gd name="adj1" fmla="val 105069"/>
                              <a:gd name="adj2" fmla="val 92856"/>
                              <a:gd name="adj3" fmla="val 105069"/>
                              <a:gd name="adj4" fmla="val -10139"/>
                              <a:gd name="adj5" fmla="val -212352"/>
                              <a:gd name="adj6" fmla="val -207310"/>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3414C1CF" w14:textId="77777777" w:rsidR="00C95DF0" w:rsidRDefault="00C95DF0" w:rsidP="00554BD1">
                              <w:pPr>
                                <w:pStyle w:val="aff9"/>
                                <w:spacing w:before="0" w:beforeAutospacing="0" w:after="0" w:afterAutospacing="0" w:line="256" w:lineRule="auto"/>
                                <w:jc w:val="center"/>
                              </w:pPr>
                              <w:r>
                                <w:rPr>
                                  <w:rFonts w:eastAsia="Calibri"/>
                                  <w:sz w:val="28"/>
                                  <w:szCs w:val="28"/>
                                </w:rPr>
                                <w:t>3</w:t>
                              </w:r>
                            </w:p>
                          </w:txbxContent>
                        </wps:txbx>
                        <wps:bodyPr rot="0" vert="horz" wrap="square" lIns="91440" tIns="45720" rIns="91440" bIns="45720" anchor="ctr" anchorCtr="0" upright="1">
                          <a:noAutofit/>
                        </wps:bodyPr>
                      </wps:wsp>
                      <wps:wsp>
                        <wps:cNvPr id="90" name="Выноска 2 (без границы) 673"/>
                        <wps:cNvSpPr>
                          <a:spLocks/>
                        </wps:cNvSpPr>
                        <wps:spPr bwMode="auto">
                          <a:xfrm>
                            <a:off x="4001600" y="2986143"/>
                            <a:ext cx="323800" cy="342905"/>
                          </a:xfrm>
                          <a:prstGeom prst="callout2">
                            <a:avLst>
                              <a:gd name="adj1" fmla="val 105069"/>
                              <a:gd name="adj2" fmla="val 92856"/>
                              <a:gd name="adj3" fmla="val 105069"/>
                              <a:gd name="adj4" fmla="val -10139"/>
                              <a:gd name="adj5" fmla="val -184750"/>
                              <a:gd name="adj6" fmla="val -256051"/>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2EEFEAB3" w14:textId="77777777" w:rsidR="00C95DF0" w:rsidRDefault="00C95DF0" w:rsidP="00554BD1">
                              <w:pPr>
                                <w:pStyle w:val="aff9"/>
                                <w:spacing w:before="0" w:beforeAutospacing="0" w:after="0" w:afterAutospacing="0" w:line="256" w:lineRule="auto"/>
                                <w:jc w:val="center"/>
                              </w:pPr>
                              <w:r>
                                <w:rPr>
                                  <w:rFonts w:eastAsia="Calibri"/>
                                  <w:sz w:val="28"/>
                                  <w:szCs w:val="28"/>
                                </w:rPr>
                                <w:t>4</w:t>
                              </w:r>
                            </w:p>
                          </w:txbxContent>
                        </wps:txbx>
                        <wps:bodyPr rot="0" vert="horz" wrap="square" lIns="91440" tIns="45720" rIns="91440" bIns="45720" anchor="ctr" anchorCtr="0" upright="1">
                          <a:noAutofit/>
                        </wps:bodyPr>
                      </wps:wsp>
                      <wps:wsp>
                        <wps:cNvPr id="91" name="Выноска 2 (без границы) 674"/>
                        <wps:cNvSpPr>
                          <a:spLocks/>
                        </wps:cNvSpPr>
                        <wps:spPr bwMode="auto">
                          <a:xfrm>
                            <a:off x="4425500" y="775911"/>
                            <a:ext cx="323900" cy="342905"/>
                          </a:xfrm>
                          <a:prstGeom prst="callout2">
                            <a:avLst>
                              <a:gd name="adj1" fmla="val 105069"/>
                              <a:gd name="adj2" fmla="val 92856"/>
                              <a:gd name="adj3" fmla="val 105069"/>
                              <a:gd name="adj4" fmla="val -10139"/>
                              <a:gd name="adj5" fmla="val 203833"/>
                              <a:gd name="adj6" fmla="val -120810"/>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6A7D009F" w14:textId="77777777" w:rsidR="00C95DF0" w:rsidRDefault="00C95DF0" w:rsidP="00554BD1">
                              <w:pPr>
                                <w:pStyle w:val="aff9"/>
                                <w:spacing w:before="0" w:beforeAutospacing="0" w:after="0" w:afterAutospacing="0" w:line="256" w:lineRule="auto"/>
                                <w:jc w:val="center"/>
                              </w:pPr>
                              <w:r>
                                <w:rPr>
                                  <w:rFonts w:eastAsia="Calibri"/>
                                  <w:sz w:val="28"/>
                                  <w:szCs w:val="28"/>
                                </w:rPr>
                                <w:t>5</w:t>
                              </w:r>
                            </w:p>
                          </w:txbxContent>
                        </wps:txbx>
                        <wps:bodyPr rot="0" vert="horz" wrap="square" lIns="91440" tIns="45720" rIns="91440" bIns="45720" anchor="ctr" anchorCtr="0" upright="1">
                          <a:noAutofit/>
                        </wps:bodyPr>
                      </wps:wsp>
                      <wps:wsp>
                        <wps:cNvPr id="92" name="Выноска 2 (без границы) 675"/>
                        <wps:cNvSpPr>
                          <a:spLocks/>
                        </wps:cNvSpPr>
                        <wps:spPr bwMode="auto">
                          <a:xfrm>
                            <a:off x="5043500" y="2724139"/>
                            <a:ext cx="323900" cy="342905"/>
                          </a:xfrm>
                          <a:prstGeom prst="callout2">
                            <a:avLst>
                              <a:gd name="adj1" fmla="val 105069"/>
                              <a:gd name="adj2" fmla="val 92856"/>
                              <a:gd name="adj3" fmla="val 105069"/>
                              <a:gd name="adj4" fmla="val -10139"/>
                              <a:gd name="adj5" fmla="val -198477"/>
                              <a:gd name="adj6" fmla="val -156718"/>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5331E61A" w14:textId="77777777" w:rsidR="00C95DF0" w:rsidRDefault="00C95DF0" w:rsidP="00554BD1">
                              <w:pPr>
                                <w:pStyle w:val="aff9"/>
                                <w:spacing w:before="0" w:beforeAutospacing="0" w:after="0" w:afterAutospacing="0" w:line="256" w:lineRule="auto"/>
                                <w:jc w:val="center"/>
                              </w:pPr>
                              <w:r>
                                <w:rPr>
                                  <w:rFonts w:eastAsia="Calibri"/>
                                  <w:sz w:val="28"/>
                                  <w:szCs w:val="28"/>
                                </w:rPr>
                                <w:t>6</w:t>
                              </w:r>
                            </w:p>
                          </w:txbxContent>
                        </wps:txbx>
                        <wps:bodyPr rot="0" vert="horz" wrap="square" lIns="91440" tIns="45720" rIns="91440" bIns="45720" anchor="ctr" anchorCtr="0" upright="1">
                          <a:noAutofit/>
                        </wps:bodyPr>
                      </wps:wsp>
                      <wps:wsp>
                        <wps:cNvPr id="93" name="Выноска 2 (без границы) 676"/>
                        <wps:cNvSpPr>
                          <a:spLocks/>
                        </wps:cNvSpPr>
                        <wps:spPr bwMode="auto">
                          <a:xfrm>
                            <a:off x="5220700" y="867212"/>
                            <a:ext cx="323900" cy="342905"/>
                          </a:xfrm>
                          <a:prstGeom prst="callout2">
                            <a:avLst>
                              <a:gd name="adj1" fmla="val 105069"/>
                              <a:gd name="adj2" fmla="val 92856"/>
                              <a:gd name="adj3" fmla="val 105069"/>
                              <a:gd name="adj4" fmla="val -10139"/>
                              <a:gd name="adj5" fmla="val 305505"/>
                              <a:gd name="adj6" fmla="val -64009"/>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2FC4D838" w14:textId="77777777" w:rsidR="00C95DF0" w:rsidRDefault="00C95DF0" w:rsidP="00554BD1">
                              <w:pPr>
                                <w:pStyle w:val="aff9"/>
                                <w:spacing w:before="0" w:beforeAutospacing="0" w:after="0" w:afterAutospacing="0" w:line="256" w:lineRule="auto"/>
                                <w:jc w:val="center"/>
                              </w:pPr>
                              <w:r>
                                <w:rPr>
                                  <w:rFonts w:eastAsia="Calibri"/>
                                  <w:sz w:val="28"/>
                                  <w:szCs w:val="28"/>
                                </w:rPr>
                                <w:t>7</w:t>
                              </w:r>
                            </w:p>
                          </w:txbxContent>
                        </wps:txbx>
                        <wps:bodyPr rot="0" vert="horz" wrap="square" lIns="91440" tIns="45720" rIns="91440" bIns="45720" anchor="ctr" anchorCtr="0" upright="1">
                          <a:noAutofit/>
                        </wps:bodyPr>
                      </wps:wsp>
                    </wpc:wpc>
                  </a:graphicData>
                </a:graphic>
              </wp:inline>
            </w:drawing>
          </mc:Choice>
          <mc:Fallback>
            <w:pict>
              <v:group w14:anchorId="03895300" id="Полотно 679" o:spid="_x0000_s1285" editas="canvas" style="width:474pt;height:276.5pt;mso-position-horizontal-relative:char;mso-position-vertical-relative:line" coordsize="60198,3511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r4T/4ODv+TMvDP/Y6Wv8A6Q39fdlfCf8AwcHf8mZeGf8AsdLX/wBIb+gD6a/Y&#10;d/5Mr+EH/Yk6N/6Qw16lXlv7Dv8AyZX8IP8AsSdG/wDSGGvUq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E/wDg4O/5My8M/wDY6Wv/AKQ39fdlfCf/AAcHf8mZeGf+x0tf/SG/oA+m&#10;v2Hf+TK/hB/2JOjf+kMNepV5b+w7/wAmV/CD/sSdG/8ASGGvUq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E/8Ag4O/5My8M/8AY6Wv/pDf192V8J/8HB3/ACZl4Z/7HS1/9Ib+gD6a&#10;/Yd/5Mr+EH/Yk6N/6Qw16lXlv7Dv/Jlfwg/7EnRv/SGGvUq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E/+Dg7/AJMy8M/9jpa/+kN/X3ZXwn/wcHf8mZeGf+x0tf8A0hv6APpr9h3/&#10;AJMr+EH/AGJOjf8ApDDXqVeW/sO/8mV/CD/sSdG/9IYa9S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r4T/4ODv+TMvDP/Y6Wv8A6Q39fdlfCf8AwcHf8mZeGf8AsdLX/wBIb+gD6a/Y&#10;d/5Mr+EH/Yk6N/6Qw16lXlv7Dv8AyZX8IP8AsSdG/wDSGGvUq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E&#10;/wDg4O/5My8M/wDY6Wv/AKQ39fdlfCf/AAcHf8mZeGf+x0tf/SG/oA+mv2Hf+TK/hB/2JOjf+kMN&#10;epV5b+w7/wAmV/CD/sSdG/8ASGGvUq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10;E/8Ag4O/5My8M/8AY6Wv/pDf192V8J/8HB3/ACZl4Z/7HS1/9Ib+gD6a/Yd/5Mr+EH/Yk6N/6Qw1&#10;6lXlv7Dv/Jlfwg/7EnRv/SGGvUq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E/+&#10;Dg7/AJMy8M/9jpa/+kN/X3ZXwn/wcHf8mZeGf+x0tf8A0hv6APpr9h3/AJMr+EH/AGJOjf8ApDDX&#10;p0su1SR2rzH9h3/kyv4Qf9iTo3/pDDXpkuMN9KAKeneIoNTm8uGaOVlQOwXsCSAfxKt+VaCNurz/&#10;AOFPhaLw9418aNDHIsc2pIYi3RFeFJ2VfYzTzP35kboAAPQI24rnw9Sc4XqKzu/wbX4nLg61SpT5&#10;qis7tfc2vx3HUUZzRXQdQ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">
                <v:shape id="_x0000_s1286" type="#_x0000_t75" style="position:absolute;width:60198;height:35115;visibility:visible;mso-wrap-style:square">
                  <v:fill o:detectmouseclick="t"/>
                  <v:path o:connecttype="none"/>
                </v:shape>
                <v:shape id="Рисунок 600" o:spid="_x0000_s1287" type="#_x0000_t75" style="position:absolute;left:8798;top:3734;width:42097;height:304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">
                  <v:imagedata r:id="rId186" o:title="" croptop="8812f" cropbottom="21097f" cropleft="8690f" cropright="25581f"/>
                </v:shape>
                <v:shape id="Выноска 2 (без границы) 635" o:spid="_x0000_s1288" type="#_x0000_t42" style="position:absolute;left:19924;width:323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" adj="-25742,49356,-2190,22695,20057,22695" fillcolor="white [3201]" strokecolor="black [3200]" strokeweight="1pt">
                  <v:stroke startarrow="oval" startarrowwidth="narrow" startarrowlength="short"/>
                  <v:textbox>
                    <w:txbxContent>
                      <w:p w14:paraId="4641D109" w14:textId="77777777" w:rsidR="00C95DF0" w:rsidRPr="008030C6" w:rsidRDefault="00C95DF0" w:rsidP="00554BD1">
                        <w:pPr>
                          <w:spacing w:line="240" w:lineRule="auto"/>
                          <w:jc w:val="center"/>
                          <w:rPr>
                            <w:sz w:val="28"/>
                            <w:szCs w:val="28"/>
                          </w:rPr>
                        </w:pPr>
                        <w:r w:rsidRPr="008030C6">
                          <w:rPr>
                            <w:sz w:val="28"/>
                            <w:szCs w:val="28"/>
                          </w:rPr>
                          <w:t>1</w:t>
                        </w:r>
                      </w:p>
                    </w:txbxContent>
                  </v:textbox>
                  <o:callout v:ext="edit" minusy="t"/>
                </v:shape>
                <v:shape id="Выноска 2 (без границы) 671" o:spid="_x0000_s1289" type="#_x0000_t42" style="position:absolute;left:26246;top:517;width:3239;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" adj="-26165,52026,-2190,22695,20057,22695" fillcolor="white [3201]" strokecolor="black [3200]" strokeweight="1pt">
                  <v:stroke startarrow="oval" startarrowwidth="narrow" startarrowlength="short"/>
                  <v:textbox>
                    <w:txbxContent>
                      <w:p w14:paraId="3A330A71" w14:textId="77777777" w:rsidR="00C95DF0" w:rsidRDefault="00C95DF0" w:rsidP="00554BD1">
                        <w:pPr>
                          <w:pStyle w:val="aff9"/>
                          <w:spacing w:before="0" w:beforeAutospacing="0" w:after="0" w:afterAutospacing="0" w:line="256" w:lineRule="auto"/>
                          <w:jc w:val="center"/>
                        </w:pPr>
                        <w:r>
                          <w:rPr>
                            <w:rFonts w:eastAsia="Calibri"/>
                            <w:sz w:val="28"/>
                            <w:szCs w:val="28"/>
                          </w:rPr>
                          <w:t>2</w:t>
                        </w:r>
                      </w:p>
                    </w:txbxContent>
                  </v:textbox>
                  <o:callout v:ext="edit" minusy="t"/>
                </v:shape>
                <v:shape id="Выноска 2 (без границы) 672" o:spid="_x0000_s1290" type="#_x0000_t42" style="position:absolute;left:33657;top:30670;width:323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" adj="-44779,-45868,-2190,22695,20057,22695" fillcolor="white [3201]" strokecolor="black [3200]" strokeweight="1pt">
                  <v:stroke startarrow="oval" startarrowwidth="narrow" startarrowlength="short"/>
                  <v:textbox>
                    <w:txbxContent>
                      <w:p w14:paraId="3414C1CF" w14:textId="77777777" w:rsidR="00C95DF0" w:rsidRDefault="00C95DF0" w:rsidP="00554BD1">
                        <w:pPr>
                          <w:pStyle w:val="aff9"/>
                          <w:spacing w:before="0" w:beforeAutospacing="0" w:after="0" w:afterAutospacing="0" w:line="256" w:lineRule="auto"/>
                          <w:jc w:val="center"/>
                        </w:pPr>
                        <w:r>
                          <w:rPr>
                            <w:rFonts w:eastAsia="Calibri"/>
                            <w:sz w:val="28"/>
                            <w:szCs w:val="28"/>
                          </w:rPr>
                          <w:t>3</w:t>
                        </w:r>
                      </w:p>
                    </w:txbxContent>
                  </v:textbox>
                </v:shape>
                <v:shape id="Выноска 2 (без границы) 673" o:spid="_x0000_s1291" type="#_x0000_t42" style="position:absolute;left:40016;top:29861;width:323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" adj="-55307,-39906,-2190,22695,20057,22695" fillcolor="white [3201]" strokecolor="black [3200]" strokeweight="1pt">
                  <v:stroke startarrow="oval" startarrowwidth="narrow" startarrowlength="short"/>
                  <v:textbox>
                    <w:txbxContent>
                      <w:p w14:paraId="2EEFEAB3" w14:textId="77777777" w:rsidR="00C95DF0" w:rsidRDefault="00C95DF0" w:rsidP="00554BD1">
                        <w:pPr>
                          <w:pStyle w:val="aff9"/>
                          <w:spacing w:before="0" w:beforeAutospacing="0" w:after="0" w:afterAutospacing="0" w:line="256" w:lineRule="auto"/>
                          <w:jc w:val="center"/>
                        </w:pPr>
                        <w:r>
                          <w:rPr>
                            <w:rFonts w:eastAsia="Calibri"/>
                            <w:sz w:val="28"/>
                            <w:szCs w:val="28"/>
                          </w:rPr>
                          <w:t>4</w:t>
                        </w:r>
                      </w:p>
                    </w:txbxContent>
                  </v:textbox>
                </v:shape>
                <v:shape id="Выноска 2 (без границы) 674" o:spid="_x0000_s1292" type="#_x0000_t42" style="position:absolute;left:44255;top:7759;width:3239;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" adj="-26095,44028,-2190,22695,20057,22695" fillcolor="white [3201]" strokecolor="black [3200]" strokeweight="1pt">
                  <v:stroke startarrow="oval" startarrowwidth="narrow" startarrowlength="short"/>
                  <v:textbox>
                    <w:txbxContent>
                      <w:p w14:paraId="6A7D009F" w14:textId="77777777" w:rsidR="00C95DF0" w:rsidRDefault="00C95DF0" w:rsidP="00554BD1">
                        <w:pPr>
                          <w:pStyle w:val="aff9"/>
                          <w:spacing w:before="0" w:beforeAutospacing="0" w:after="0" w:afterAutospacing="0" w:line="256" w:lineRule="auto"/>
                          <w:jc w:val="center"/>
                        </w:pPr>
                        <w:r>
                          <w:rPr>
                            <w:rFonts w:eastAsia="Calibri"/>
                            <w:sz w:val="28"/>
                            <w:szCs w:val="28"/>
                          </w:rPr>
                          <w:t>5</w:t>
                        </w:r>
                      </w:p>
                    </w:txbxContent>
                  </v:textbox>
                  <o:callout v:ext="edit" minusy="t"/>
                </v:shape>
                <v:shape id="Выноска 2 (без границы) 675" o:spid="_x0000_s1293" type="#_x0000_t42" style="position:absolute;left:50435;top:27241;width:3239;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" adj="-33851,-42871,-2190,22695,20057,22695" fillcolor="white [3201]" strokecolor="black [3200]" strokeweight="1pt">
                  <v:stroke startarrow="oval" startarrowwidth="narrow" startarrowlength="short"/>
                  <v:textbox>
                    <w:txbxContent>
                      <w:p w14:paraId="5331E61A" w14:textId="77777777" w:rsidR="00C95DF0" w:rsidRDefault="00C95DF0" w:rsidP="00554BD1">
                        <w:pPr>
                          <w:pStyle w:val="aff9"/>
                          <w:spacing w:before="0" w:beforeAutospacing="0" w:after="0" w:afterAutospacing="0" w:line="256" w:lineRule="auto"/>
                          <w:jc w:val="center"/>
                        </w:pPr>
                        <w:r>
                          <w:rPr>
                            <w:rFonts w:eastAsia="Calibri"/>
                            <w:sz w:val="28"/>
                            <w:szCs w:val="28"/>
                          </w:rPr>
                          <w:t>6</w:t>
                        </w:r>
                      </w:p>
                    </w:txbxContent>
                  </v:textbox>
                </v:shape>
                <v:shape id="Выноска 2 (без границы) 676" o:spid="_x0000_s1294" type="#_x0000_t42" style="position:absolute;left:52207;top:8672;width:3239;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" adj="-13826,65989,-2190,22695,20057,22695" fillcolor="white [3201]" strokecolor="black [3200]" strokeweight="1pt">
                  <v:stroke startarrow="oval" startarrowwidth="narrow" startarrowlength="short"/>
                  <v:textbox>
                    <w:txbxContent>
                      <w:p w14:paraId="2FC4D838" w14:textId="77777777" w:rsidR="00C95DF0" w:rsidRDefault="00C95DF0" w:rsidP="00554BD1">
                        <w:pPr>
                          <w:pStyle w:val="aff9"/>
                          <w:spacing w:before="0" w:beforeAutospacing="0" w:after="0" w:afterAutospacing="0" w:line="256" w:lineRule="auto"/>
                          <w:jc w:val="center"/>
                        </w:pPr>
                        <w:r>
                          <w:rPr>
                            <w:rFonts w:eastAsia="Calibri"/>
                            <w:sz w:val="28"/>
                            <w:szCs w:val="28"/>
                          </w:rPr>
                          <w:t>7</w:t>
                        </w:r>
                      </w:p>
                    </w:txbxContent>
                  </v:textbox>
                  <o:callout v:ext="edit" minusy="t"/>
                </v:shape>
                <w10:anchorlock/>
              </v:group>
            </w:pict>
          </mc:Fallback>
        </mc:AlternateContent>
      </w:r>
    </w:p>
    <w:p w14:paraId="72241FC8" w14:textId="4A28E9D0" w:rsidR="00554BD1" w:rsidRPr="00CE069E" w:rsidRDefault="00554BD1" w:rsidP="00554BD1">
      <w:pPr>
        <w:pStyle w:val="af0"/>
      </w:pPr>
      <w:bookmarkStart w:id="218" w:name="_Ref135318005"/>
      <w:r>
        <w:t xml:space="preserve">Рисунок </w:t>
      </w:r>
      <w:r w:rsidR="00196846">
        <w:fldChar w:fldCharType="begin"/>
      </w:r>
      <w:r w:rsidR="00196846">
        <w:instrText xml:space="preserve"> SEQ Рисунок \* ARABIC </w:instrText>
      </w:r>
      <w:r w:rsidR="00196846">
        <w:fldChar w:fldCharType="separate"/>
      </w:r>
      <w:r w:rsidR="00B6617D">
        <w:rPr>
          <w:noProof/>
        </w:rPr>
        <w:t>74</w:t>
      </w:r>
      <w:r w:rsidR="00196846">
        <w:rPr>
          <w:noProof/>
        </w:rPr>
        <w:fldChar w:fldCharType="end"/>
      </w:r>
      <w:bookmarkEnd w:id="218"/>
      <w:r>
        <w:t xml:space="preserve"> – Схема оптическая объектива радиометра СД2 </w:t>
      </w:r>
    </w:p>
    <w:p w14:paraId="2D70FEF7" w14:textId="77777777" w:rsidR="00554BD1" w:rsidRDefault="00554BD1" w:rsidP="00554BD1">
      <w:pPr>
        <w:pStyle w:val="afa"/>
      </w:pPr>
    </w:p>
    <w:p w14:paraId="1FBD51D9" w14:textId="4C0B4C93" w:rsidR="00554BD1" w:rsidRDefault="00554BD1" w:rsidP="00554BD1">
      <w:pPr>
        <w:pStyle w:val="af5"/>
      </w:pPr>
      <w:bookmarkStart w:id="219" w:name="_Ref134520388"/>
      <w:r>
        <w:t xml:space="preserve">Таблица </w:t>
      </w:r>
      <w:r w:rsidR="00196846">
        <w:fldChar w:fldCharType="begin"/>
      </w:r>
      <w:r w:rsidR="00196846">
        <w:instrText xml:space="preserve"> SEQ Таблица \* ARABIC </w:instrText>
      </w:r>
      <w:r w:rsidR="00196846">
        <w:fldChar w:fldCharType="separate"/>
      </w:r>
      <w:r w:rsidR="00B6617D">
        <w:rPr>
          <w:noProof/>
        </w:rPr>
        <w:t>21</w:t>
      </w:r>
      <w:r w:rsidR="00196846">
        <w:rPr>
          <w:noProof/>
        </w:rPr>
        <w:fldChar w:fldCharType="end"/>
      </w:r>
      <w:bookmarkEnd w:id="219"/>
      <w:r>
        <w:t xml:space="preserve"> – Конструктивные параметры объектива радиометра СД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5"/>
        <w:gridCol w:w="2668"/>
        <w:gridCol w:w="1140"/>
        <w:gridCol w:w="870"/>
        <w:gridCol w:w="1297"/>
        <w:gridCol w:w="2085"/>
        <w:gridCol w:w="13"/>
        <w:gridCol w:w="1060"/>
      </w:tblGrid>
      <w:tr w:rsidR="00554BD1" w:rsidRPr="004D304D" w14:paraId="5FCA436F" w14:textId="77777777" w:rsidTr="00C95DF0">
        <w:trPr>
          <w:trHeight w:val="255"/>
          <w:tblHeader/>
        </w:trPr>
        <w:tc>
          <w:tcPr>
            <w:tcW w:w="362" w:type="pct"/>
            <w:tcBorders>
              <w:bottom w:val="double" w:sz="4" w:space="0" w:color="auto"/>
            </w:tcBorders>
            <w:shd w:val="clear" w:color="auto" w:fill="auto"/>
            <w:noWrap/>
            <w:vAlign w:val="center"/>
          </w:tcPr>
          <w:p w14:paraId="3CF9C00F" w14:textId="77777777" w:rsidR="00554BD1" w:rsidRPr="00533AC2" w:rsidRDefault="00554BD1" w:rsidP="007944B6">
            <w:pPr>
              <w:pStyle w:val="-5"/>
            </w:pPr>
            <w:r w:rsidRPr="00533AC2">
              <w:lastRenderedPageBreak/>
              <w:t>Поз.</w:t>
            </w:r>
          </w:p>
        </w:tc>
        <w:tc>
          <w:tcPr>
            <w:tcW w:w="1386" w:type="pct"/>
            <w:tcBorders>
              <w:bottom w:val="double" w:sz="4" w:space="0" w:color="auto"/>
            </w:tcBorders>
            <w:shd w:val="clear" w:color="auto" w:fill="auto"/>
            <w:noWrap/>
            <w:vAlign w:val="center"/>
          </w:tcPr>
          <w:p w14:paraId="5449CB33" w14:textId="77777777" w:rsidR="00554BD1" w:rsidRPr="00533AC2" w:rsidRDefault="00554BD1" w:rsidP="007944B6">
            <w:pPr>
              <w:pStyle w:val="-5"/>
            </w:pPr>
            <w:r w:rsidRPr="00533AC2">
              <w:t>Наименование деталей</w:t>
            </w:r>
          </w:p>
        </w:tc>
        <w:tc>
          <w:tcPr>
            <w:tcW w:w="605" w:type="pct"/>
            <w:tcBorders>
              <w:bottom w:val="double" w:sz="4" w:space="0" w:color="auto"/>
            </w:tcBorders>
            <w:shd w:val="clear" w:color="auto" w:fill="auto"/>
            <w:noWrap/>
            <w:vAlign w:val="center"/>
          </w:tcPr>
          <w:p w14:paraId="2E0555DF" w14:textId="77777777" w:rsidR="00554BD1" w:rsidRPr="00533AC2" w:rsidRDefault="00554BD1" w:rsidP="007944B6">
            <w:pPr>
              <w:pStyle w:val="-5"/>
            </w:pPr>
            <w:r w:rsidRPr="00533AC2">
              <w:rPr>
                <w:lang w:val="en-US"/>
              </w:rPr>
              <w:t>r,</w:t>
            </w:r>
            <w:r w:rsidRPr="00533AC2">
              <w:t xml:space="preserve"> мм</w:t>
            </w:r>
          </w:p>
        </w:tc>
        <w:tc>
          <w:tcPr>
            <w:tcW w:w="467" w:type="pct"/>
            <w:tcBorders>
              <w:bottom w:val="double" w:sz="4" w:space="0" w:color="auto"/>
            </w:tcBorders>
            <w:shd w:val="clear" w:color="auto" w:fill="auto"/>
            <w:noWrap/>
            <w:vAlign w:val="center"/>
          </w:tcPr>
          <w:p w14:paraId="1DBC0688" w14:textId="77777777" w:rsidR="00554BD1" w:rsidRPr="00533AC2" w:rsidRDefault="00554BD1" w:rsidP="007944B6">
            <w:pPr>
              <w:pStyle w:val="-5"/>
            </w:pPr>
            <w:r w:rsidRPr="00533AC2">
              <w:rPr>
                <w:lang w:val="en-US"/>
              </w:rPr>
              <w:t>d</w:t>
            </w:r>
            <w:r w:rsidRPr="00533AC2">
              <w:t>, мм</w:t>
            </w:r>
          </w:p>
        </w:tc>
        <w:tc>
          <w:tcPr>
            <w:tcW w:w="685" w:type="pct"/>
            <w:tcBorders>
              <w:bottom w:val="double" w:sz="4" w:space="0" w:color="auto"/>
            </w:tcBorders>
            <w:shd w:val="clear" w:color="auto" w:fill="auto"/>
            <w:noWrap/>
            <w:vAlign w:val="center"/>
          </w:tcPr>
          <w:p w14:paraId="515363ED" w14:textId="77777777" w:rsidR="00554BD1" w:rsidRPr="00533AC2" w:rsidRDefault="00554BD1" w:rsidP="007944B6">
            <w:pPr>
              <w:pStyle w:val="-5"/>
            </w:pPr>
            <w:r w:rsidRPr="00533AC2">
              <w:t>Материал</w:t>
            </w:r>
          </w:p>
        </w:tc>
        <w:tc>
          <w:tcPr>
            <w:tcW w:w="909" w:type="pct"/>
            <w:tcBorders>
              <w:bottom w:val="double" w:sz="4" w:space="0" w:color="auto"/>
            </w:tcBorders>
            <w:shd w:val="clear" w:color="auto" w:fill="auto"/>
            <w:noWrap/>
            <w:vAlign w:val="center"/>
          </w:tcPr>
          <w:p w14:paraId="072D50BF" w14:textId="77777777" w:rsidR="00554BD1" w:rsidRPr="00533AC2" w:rsidRDefault="00554BD1" w:rsidP="007944B6">
            <w:pPr>
              <w:pStyle w:val="-5"/>
            </w:pPr>
            <w:r w:rsidRPr="008F21BC">
              <w:t xml:space="preserve"> Световая зона,</w:t>
            </w:r>
            <w:r w:rsidRPr="00533AC2">
              <w:rPr>
                <w:rFonts w:cs="Arial"/>
              </w:rPr>
              <w:t>мм</w:t>
            </w:r>
          </w:p>
        </w:tc>
        <w:tc>
          <w:tcPr>
            <w:tcW w:w="585" w:type="pct"/>
            <w:gridSpan w:val="2"/>
            <w:tcBorders>
              <w:bottom w:val="double" w:sz="4" w:space="0" w:color="auto"/>
            </w:tcBorders>
            <w:vAlign w:val="center"/>
          </w:tcPr>
          <w:p w14:paraId="707F5419" w14:textId="77777777" w:rsidR="00554BD1" w:rsidRPr="00533AC2" w:rsidRDefault="00554BD1" w:rsidP="007944B6">
            <w:pPr>
              <w:pStyle w:val="-5"/>
              <w:rPr>
                <w:rFonts w:ascii="Arial" w:hAnsi="Arial" w:cs="Arial"/>
              </w:rPr>
            </w:pPr>
            <w:r w:rsidRPr="00533AC2">
              <w:t>Стрелки по Ø</w:t>
            </w:r>
            <w:r w:rsidRPr="00533AC2">
              <w:rPr>
                <w:rFonts w:ascii="Arial" w:hAnsi="Arial" w:cs="Arial"/>
                <w:vertAlign w:val="subscript"/>
              </w:rPr>
              <w:t>св</w:t>
            </w:r>
            <w:r w:rsidRPr="00533AC2">
              <w:rPr>
                <w:rFonts w:ascii="Arial" w:hAnsi="Arial" w:cs="Arial"/>
              </w:rPr>
              <w:t xml:space="preserve">, </w:t>
            </w:r>
            <w:r w:rsidRPr="00533AC2">
              <w:rPr>
                <w:rFonts w:cs="Arial"/>
              </w:rPr>
              <w:t>мм</w:t>
            </w:r>
          </w:p>
        </w:tc>
      </w:tr>
      <w:tr w:rsidR="00554BD1" w:rsidRPr="004D304D" w14:paraId="711138C4" w14:textId="77777777" w:rsidTr="007944B6">
        <w:trPr>
          <w:trHeight w:val="255"/>
        </w:trPr>
        <w:tc>
          <w:tcPr>
            <w:tcW w:w="2354" w:type="pct"/>
            <w:gridSpan w:val="3"/>
            <w:tcBorders>
              <w:top w:val="double" w:sz="4" w:space="0" w:color="auto"/>
            </w:tcBorders>
            <w:shd w:val="clear" w:color="auto" w:fill="auto"/>
            <w:noWrap/>
            <w:vAlign w:val="center"/>
          </w:tcPr>
          <w:p w14:paraId="6D89D901" w14:textId="77777777" w:rsidR="00554BD1" w:rsidRPr="00533AC2" w:rsidRDefault="00554BD1" w:rsidP="007944B6">
            <w:pPr>
              <w:pStyle w:val="-5"/>
            </w:pPr>
          </w:p>
        </w:tc>
        <w:tc>
          <w:tcPr>
            <w:tcW w:w="467" w:type="pct"/>
            <w:tcBorders>
              <w:top w:val="double" w:sz="4" w:space="0" w:color="auto"/>
            </w:tcBorders>
            <w:shd w:val="clear" w:color="auto" w:fill="auto"/>
            <w:noWrap/>
            <w:vAlign w:val="center"/>
          </w:tcPr>
          <w:p w14:paraId="5C56F9D7" w14:textId="77777777" w:rsidR="00554BD1" w:rsidRPr="00533AC2" w:rsidRDefault="00554BD1" w:rsidP="007944B6">
            <w:pPr>
              <w:pStyle w:val="-5"/>
            </w:pPr>
          </w:p>
        </w:tc>
        <w:tc>
          <w:tcPr>
            <w:tcW w:w="685" w:type="pct"/>
            <w:tcBorders>
              <w:top w:val="double" w:sz="4" w:space="0" w:color="auto"/>
            </w:tcBorders>
            <w:shd w:val="clear" w:color="auto" w:fill="auto"/>
            <w:noWrap/>
            <w:vAlign w:val="center"/>
          </w:tcPr>
          <w:p w14:paraId="0FBB9E53" w14:textId="77777777" w:rsidR="00554BD1" w:rsidRPr="00533AC2" w:rsidRDefault="00554BD1" w:rsidP="007944B6">
            <w:pPr>
              <w:pStyle w:val="-5"/>
            </w:pPr>
            <w:r w:rsidRPr="00533AC2">
              <w:t>Воздух</w:t>
            </w:r>
          </w:p>
        </w:tc>
        <w:tc>
          <w:tcPr>
            <w:tcW w:w="1494" w:type="pct"/>
            <w:gridSpan w:val="3"/>
            <w:tcBorders>
              <w:top w:val="double" w:sz="4" w:space="0" w:color="auto"/>
            </w:tcBorders>
            <w:shd w:val="clear" w:color="auto" w:fill="auto"/>
            <w:noWrap/>
            <w:vAlign w:val="center"/>
          </w:tcPr>
          <w:p w14:paraId="2BB59B3D" w14:textId="77777777" w:rsidR="00554BD1" w:rsidRPr="00533AC2" w:rsidRDefault="00554BD1" w:rsidP="007944B6">
            <w:pPr>
              <w:pStyle w:val="-5"/>
              <w:rPr>
                <w:lang w:val="en-US"/>
              </w:rPr>
            </w:pPr>
          </w:p>
        </w:tc>
      </w:tr>
      <w:tr w:rsidR="00554BD1" w:rsidRPr="004D304D" w14:paraId="35E9D429" w14:textId="77777777" w:rsidTr="007944B6">
        <w:trPr>
          <w:trHeight w:val="278"/>
        </w:trPr>
        <w:tc>
          <w:tcPr>
            <w:tcW w:w="362" w:type="pct"/>
            <w:vMerge w:val="restart"/>
            <w:shd w:val="clear" w:color="auto" w:fill="auto"/>
            <w:noWrap/>
            <w:vAlign w:val="center"/>
          </w:tcPr>
          <w:p w14:paraId="3CBBAD97" w14:textId="77777777" w:rsidR="00554BD1" w:rsidRPr="00533AC2" w:rsidRDefault="00554BD1" w:rsidP="007944B6">
            <w:pPr>
              <w:pStyle w:val="-5"/>
            </w:pPr>
            <w:r>
              <w:t>1</w:t>
            </w:r>
          </w:p>
        </w:tc>
        <w:tc>
          <w:tcPr>
            <w:tcW w:w="1386" w:type="pct"/>
            <w:vMerge w:val="restart"/>
            <w:shd w:val="clear" w:color="auto" w:fill="auto"/>
            <w:noWrap/>
            <w:vAlign w:val="center"/>
          </w:tcPr>
          <w:p w14:paraId="06FF5366" w14:textId="77777777" w:rsidR="00554BD1" w:rsidRPr="00533AC2" w:rsidRDefault="00554BD1" w:rsidP="007944B6">
            <w:pPr>
              <w:pStyle w:val="-5"/>
            </w:pPr>
            <w:r w:rsidRPr="00533AC2">
              <w:t>Линза</w:t>
            </w:r>
          </w:p>
        </w:tc>
        <w:tc>
          <w:tcPr>
            <w:tcW w:w="605" w:type="pct"/>
            <w:shd w:val="clear" w:color="auto" w:fill="auto"/>
            <w:noWrap/>
            <w:vAlign w:val="center"/>
          </w:tcPr>
          <w:p w14:paraId="0C2F25DB" w14:textId="77777777" w:rsidR="00554BD1" w:rsidRPr="00533AC2" w:rsidRDefault="00554BD1" w:rsidP="007944B6">
            <w:pPr>
              <w:pStyle w:val="-5"/>
            </w:pPr>
            <w:r>
              <w:t>235,14</w:t>
            </w:r>
          </w:p>
        </w:tc>
        <w:tc>
          <w:tcPr>
            <w:tcW w:w="467" w:type="pct"/>
            <w:vMerge w:val="restart"/>
            <w:shd w:val="clear" w:color="auto" w:fill="auto"/>
            <w:noWrap/>
            <w:vAlign w:val="center"/>
          </w:tcPr>
          <w:p w14:paraId="07CC0613" w14:textId="77777777" w:rsidR="00554BD1" w:rsidRPr="00533AC2" w:rsidRDefault="00554BD1" w:rsidP="007944B6">
            <w:pPr>
              <w:pStyle w:val="-5"/>
            </w:pPr>
            <w:r>
              <w:t>36,41</w:t>
            </w:r>
          </w:p>
        </w:tc>
        <w:tc>
          <w:tcPr>
            <w:tcW w:w="685" w:type="pct"/>
            <w:vMerge w:val="restart"/>
            <w:shd w:val="clear" w:color="auto" w:fill="auto"/>
            <w:noWrap/>
            <w:vAlign w:val="center"/>
          </w:tcPr>
          <w:p w14:paraId="3911AD44" w14:textId="77777777" w:rsidR="00554BD1" w:rsidRPr="00533AC2" w:rsidRDefault="00554BD1" w:rsidP="007944B6">
            <w:pPr>
              <w:pStyle w:val="-5"/>
            </w:pPr>
            <w:r>
              <w:t>Германий</w:t>
            </w:r>
          </w:p>
        </w:tc>
        <w:tc>
          <w:tcPr>
            <w:tcW w:w="909" w:type="pct"/>
            <w:shd w:val="clear" w:color="auto" w:fill="auto"/>
            <w:noWrap/>
            <w:vAlign w:val="center"/>
          </w:tcPr>
          <w:p w14:paraId="7630E38A" w14:textId="77777777" w:rsidR="00554BD1" w:rsidRPr="00533AC2" w:rsidRDefault="00554BD1" w:rsidP="007944B6">
            <w:pPr>
              <w:pStyle w:val="-5"/>
            </w:pPr>
            <w:r w:rsidRPr="00533AC2">
              <w:t>Ø</w:t>
            </w:r>
            <w:r>
              <w:t>212,63</w:t>
            </w:r>
          </w:p>
        </w:tc>
        <w:tc>
          <w:tcPr>
            <w:tcW w:w="585" w:type="pct"/>
            <w:gridSpan w:val="2"/>
            <w:vAlign w:val="center"/>
          </w:tcPr>
          <w:p w14:paraId="4C961D2B" w14:textId="77777777" w:rsidR="00554BD1" w:rsidRPr="00533AC2" w:rsidRDefault="00554BD1" w:rsidP="007944B6">
            <w:pPr>
              <w:pStyle w:val="-5"/>
            </w:pPr>
            <w:r>
              <w:t>25,41</w:t>
            </w:r>
          </w:p>
        </w:tc>
      </w:tr>
      <w:tr w:rsidR="00554BD1" w:rsidRPr="004D304D" w14:paraId="437C2F3A" w14:textId="77777777" w:rsidTr="007944B6">
        <w:trPr>
          <w:trHeight w:val="277"/>
        </w:trPr>
        <w:tc>
          <w:tcPr>
            <w:tcW w:w="362" w:type="pct"/>
            <w:vMerge/>
            <w:shd w:val="clear" w:color="auto" w:fill="auto"/>
            <w:noWrap/>
            <w:vAlign w:val="center"/>
          </w:tcPr>
          <w:p w14:paraId="667D050E" w14:textId="77777777" w:rsidR="00554BD1" w:rsidRPr="00533AC2" w:rsidRDefault="00554BD1" w:rsidP="007944B6">
            <w:pPr>
              <w:pStyle w:val="-5"/>
            </w:pPr>
          </w:p>
        </w:tc>
        <w:tc>
          <w:tcPr>
            <w:tcW w:w="1386" w:type="pct"/>
            <w:vMerge/>
            <w:shd w:val="clear" w:color="auto" w:fill="auto"/>
            <w:noWrap/>
            <w:vAlign w:val="center"/>
          </w:tcPr>
          <w:p w14:paraId="6537D3F5" w14:textId="77777777" w:rsidR="00554BD1" w:rsidRPr="00533AC2" w:rsidRDefault="00554BD1" w:rsidP="007944B6">
            <w:pPr>
              <w:pStyle w:val="-5"/>
            </w:pPr>
          </w:p>
        </w:tc>
        <w:tc>
          <w:tcPr>
            <w:tcW w:w="605" w:type="pct"/>
            <w:shd w:val="clear" w:color="auto" w:fill="auto"/>
            <w:noWrap/>
            <w:vAlign w:val="center"/>
          </w:tcPr>
          <w:p w14:paraId="29CB5118" w14:textId="77777777" w:rsidR="00554BD1" w:rsidRPr="00533AC2" w:rsidRDefault="00554BD1" w:rsidP="007944B6">
            <w:pPr>
              <w:pStyle w:val="-5"/>
            </w:pPr>
            <w:r>
              <w:t>299,21</w:t>
            </w:r>
          </w:p>
        </w:tc>
        <w:tc>
          <w:tcPr>
            <w:tcW w:w="467" w:type="pct"/>
            <w:vMerge/>
            <w:shd w:val="clear" w:color="auto" w:fill="auto"/>
            <w:noWrap/>
            <w:vAlign w:val="center"/>
          </w:tcPr>
          <w:p w14:paraId="77F2DF8E" w14:textId="77777777" w:rsidR="00554BD1" w:rsidRPr="00533AC2" w:rsidRDefault="00554BD1" w:rsidP="007944B6">
            <w:pPr>
              <w:pStyle w:val="-5"/>
            </w:pPr>
          </w:p>
        </w:tc>
        <w:tc>
          <w:tcPr>
            <w:tcW w:w="685" w:type="pct"/>
            <w:vMerge/>
            <w:shd w:val="clear" w:color="auto" w:fill="auto"/>
            <w:noWrap/>
            <w:vAlign w:val="center"/>
          </w:tcPr>
          <w:p w14:paraId="3B77429F" w14:textId="77777777" w:rsidR="00554BD1" w:rsidRPr="00533AC2" w:rsidRDefault="00554BD1" w:rsidP="007944B6">
            <w:pPr>
              <w:pStyle w:val="-5"/>
            </w:pPr>
          </w:p>
        </w:tc>
        <w:tc>
          <w:tcPr>
            <w:tcW w:w="909" w:type="pct"/>
            <w:shd w:val="clear" w:color="auto" w:fill="auto"/>
            <w:noWrap/>
            <w:vAlign w:val="center"/>
          </w:tcPr>
          <w:p w14:paraId="6943A74D" w14:textId="77777777" w:rsidR="00554BD1" w:rsidRPr="00533AC2" w:rsidRDefault="00554BD1" w:rsidP="007944B6">
            <w:pPr>
              <w:pStyle w:val="-5"/>
            </w:pPr>
            <w:r w:rsidRPr="00533AC2">
              <w:t>Ø</w:t>
            </w:r>
            <w:r>
              <w:t>192,13</w:t>
            </w:r>
          </w:p>
        </w:tc>
        <w:tc>
          <w:tcPr>
            <w:tcW w:w="585" w:type="pct"/>
            <w:gridSpan w:val="2"/>
            <w:vAlign w:val="center"/>
          </w:tcPr>
          <w:p w14:paraId="63761122" w14:textId="77777777" w:rsidR="00554BD1" w:rsidRPr="00533AC2" w:rsidRDefault="00554BD1" w:rsidP="007944B6">
            <w:pPr>
              <w:pStyle w:val="-5"/>
            </w:pPr>
            <w:r>
              <w:t>15,84</w:t>
            </w:r>
          </w:p>
        </w:tc>
      </w:tr>
      <w:tr w:rsidR="00554BD1" w:rsidRPr="004D304D" w14:paraId="27F6BF59" w14:textId="77777777" w:rsidTr="007944B6">
        <w:trPr>
          <w:trHeight w:val="255"/>
        </w:trPr>
        <w:tc>
          <w:tcPr>
            <w:tcW w:w="2354" w:type="pct"/>
            <w:gridSpan w:val="3"/>
            <w:shd w:val="clear" w:color="auto" w:fill="auto"/>
            <w:noWrap/>
            <w:vAlign w:val="center"/>
          </w:tcPr>
          <w:p w14:paraId="0E2C90CD" w14:textId="77777777" w:rsidR="00554BD1" w:rsidRPr="00533AC2" w:rsidRDefault="00554BD1" w:rsidP="007944B6">
            <w:pPr>
              <w:pStyle w:val="-5"/>
            </w:pPr>
          </w:p>
        </w:tc>
        <w:tc>
          <w:tcPr>
            <w:tcW w:w="467" w:type="pct"/>
            <w:shd w:val="clear" w:color="auto" w:fill="auto"/>
            <w:noWrap/>
            <w:vAlign w:val="center"/>
          </w:tcPr>
          <w:p w14:paraId="5EBBBBF2" w14:textId="77777777" w:rsidR="00554BD1" w:rsidRPr="00377993" w:rsidRDefault="00554BD1" w:rsidP="007944B6">
            <w:pPr>
              <w:pStyle w:val="-5"/>
            </w:pPr>
            <w:r>
              <w:t>13,96</w:t>
            </w:r>
          </w:p>
        </w:tc>
        <w:tc>
          <w:tcPr>
            <w:tcW w:w="685" w:type="pct"/>
            <w:shd w:val="clear" w:color="auto" w:fill="auto"/>
            <w:noWrap/>
            <w:vAlign w:val="center"/>
          </w:tcPr>
          <w:p w14:paraId="63262AF3" w14:textId="77777777" w:rsidR="00554BD1" w:rsidRPr="00533AC2" w:rsidRDefault="00554BD1" w:rsidP="007944B6">
            <w:pPr>
              <w:pStyle w:val="-5"/>
            </w:pPr>
            <w:r w:rsidRPr="00533AC2">
              <w:t>Воздух</w:t>
            </w:r>
          </w:p>
        </w:tc>
        <w:tc>
          <w:tcPr>
            <w:tcW w:w="1494" w:type="pct"/>
            <w:gridSpan w:val="3"/>
            <w:shd w:val="clear" w:color="auto" w:fill="auto"/>
            <w:noWrap/>
            <w:vAlign w:val="center"/>
          </w:tcPr>
          <w:p w14:paraId="4A4A85AB" w14:textId="77777777" w:rsidR="00554BD1" w:rsidRPr="00533AC2" w:rsidRDefault="00554BD1" w:rsidP="007944B6">
            <w:pPr>
              <w:pStyle w:val="-5"/>
            </w:pPr>
          </w:p>
        </w:tc>
      </w:tr>
      <w:tr w:rsidR="00554BD1" w:rsidRPr="004D304D" w14:paraId="530D405D" w14:textId="77777777" w:rsidTr="007944B6">
        <w:trPr>
          <w:trHeight w:val="278"/>
        </w:trPr>
        <w:tc>
          <w:tcPr>
            <w:tcW w:w="362" w:type="pct"/>
            <w:vMerge w:val="restart"/>
            <w:shd w:val="clear" w:color="auto" w:fill="auto"/>
            <w:noWrap/>
            <w:vAlign w:val="center"/>
          </w:tcPr>
          <w:p w14:paraId="40178516" w14:textId="77777777" w:rsidR="00554BD1" w:rsidRPr="00533AC2" w:rsidRDefault="00554BD1" w:rsidP="007944B6">
            <w:pPr>
              <w:pStyle w:val="-5"/>
            </w:pPr>
            <w:r>
              <w:t>2</w:t>
            </w:r>
          </w:p>
        </w:tc>
        <w:tc>
          <w:tcPr>
            <w:tcW w:w="1386" w:type="pct"/>
            <w:vMerge w:val="restart"/>
            <w:shd w:val="clear" w:color="auto" w:fill="auto"/>
            <w:noWrap/>
            <w:vAlign w:val="center"/>
          </w:tcPr>
          <w:p w14:paraId="615968F8" w14:textId="77777777" w:rsidR="00554BD1" w:rsidRPr="0076603C" w:rsidRDefault="00554BD1" w:rsidP="007944B6">
            <w:pPr>
              <w:pStyle w:val="-5"/>
            </w:pPr>
            <w:r>
              <w:rPr>
                <w:lang w:val="en-US"/>
              </w:rPr>
              <w:t>Линза</w:t>
            </w:r>
          </w:p>
        </w:tc>
        <w:tc>
          <w:tcPr>
            <w:tcW w:w="605" w:type="pct"/>
            <w:shd w:val="clear" w:color="auto" w:fill="auto"/>
            <w:noWrap/>
            <w:vAlign w:val="center"/>
          </w:tcPr>
          <w:p w14:paraId="3E1CD2FA" w14:textId="77777777" w:rsidR="00554BD1" w:rsidRPr="00533AC2" w:rsidRDefault="00554BD1" w:rsidP="007944B6">
            <w:pPr>
              <w:pStyle w:val="-5"/>
            </w:pPr>
            <w:r>
              <w:t>196,61</w:t>
            </w:r>
          </w:p>
        </w:tc>
        <w:tc>
          <w:tcPr>
            <w:tcW w:w="467" w:type="pct"/>
            <w:vMerge w:val="restart"/>
            <w:shd w:val="clear" w:color="auto" w:fill="auto"/>
            <w:noWrap/>
            <w:vAlign w:val="center"/>
          </w:tcPr>
          <w:p w14:paraId="72D69556" w14:textId="77777777" w:rsidR="00554BD1" w:rsidRPr="00377993" w:rsidRDefault="00554BD1" w:rsidP="007944B6">
            <w:pPr>
              <w:pStyle w:val="-5"/>
            </w:pPr>
            <w:r>
              <w:t>29,79</w:t>
            </w:r>
          </w:p>
        </w:tc>
        <w:tc>
          <w:tcPr>
            <w:tcW w:w="685" w:type="pct"/>
            <w:vMerge w:val="restart"/>
            <w:shd w:val="clear" w:color="auto" w:fill="auto"/>
            <w:noWrap/>
            <w:vAlign w:val="center"/>
          </w:tcPr>
          <w:p w14:paraId="2D2C0040" w14:textId="77777777" w:rsidR="00554BD1" w:rsidRPr="00860352" w:rsidRDefault="00554BD1" w:rsidP="007944B6">
            <w:pPr>
              <w:pStyle w:val="-5"/>
              <w:rPr>
                <w:lang w:val="en-US"/>
              </w:rPr>
            </w:pPr>
            <w:r>
              <w:rPr>
                <w:lang w:val="en-US"/>
              </w:rPr>
              <w:t>CaF2</w:t>
            </w:r>
          </w:p>
        </w:tc>
        <w:tc>
          <w:tcPr>
            <w:tcW w:w="909" w:type="pct"/>
            <w:shd w:val="clear" w:color="auto" w:fill="auto"/>
            <w:noWrap/>
            <w:vAlign w:val="center"/>
          </w:tcPr>
          <w:p w14:paraId="0C126268" w14:textId="77777777" w:rsidR="00554BD1" w:rsidRPr="002F4395" w:rsidRDefault="00554BD1" w:rsidP="007944B6">
            <w:pPr>
              <w:pStyle w:val="-5"/>
            </w:pPr>
            <w:r w:rsidRPr="00533AC2">
              <w:t>Ø</w:t>
            </w:r>
            <w:r>
              <w:t>173,18</w:t>
            </w:r>
          </w:p>
        </w:tc>
        <w:tc>
          <w:tcPr>
            <w:tcW w:w="585" w:type="pct"/>
            <w:gridSpan w:val="2"/>
            <w:vAlign w:val="center"/>
          </w:tcPr>
          <w:p w14:paraId="3855EA60" w14:textId="77777777" w:rsidR="00554BD1" w:rsidRPr="00860352" w:rsidRDefault="00554BD1" w:rsidP="007944B6">
            <w:pPr>
              <w:pStyle w:val="-5"/>
              <w:rPr>
                <w:lang w:val="en-US"/>
              </w:rPr>
            </w:pPr>
            <w:r>
              <w:rPr>
                <w:lang w:val="en-US"/>
              </w:rPr>
              <w:t>20</w:t>
            </w:r>
            <w:r>
              <w:t>,</w:t>
            </w:r>
            <w:r>
              <w:rPr>
                <w:lang w:val="en-US"/>
              </w:rPr>
              <w:t>09</w:t>
            </w:r>
          </w:p>
        </w:tc>
      </w:tr>
      <w:tr w:rsidR="00554BD1" w:rsidRPr="004D304D" w14:paraId="64E45D10" w14:textId="77777777" w:rsidTr="007944B6">
        <w:trPr>
          <w:trHeight w:val="277"/>
        </w:trPr>
        <w:tc>
          <w:tcPr>
            <w:tcW w:w="362" w:type="pct"/>
            <w:vMerge/>
            <w:shd w:val="clear" w:color="auto" w:fill="auto"/>
            <w:noWrap/>
            <w:vAlign w:val="center"/>
          </w:tcPr>
          <w:p w14:paraId="3E6B014F" w14:textId="77777777" w:rsidR="00554BD1" w:rsidRPr="00533AC2" w:rsidRDefault="00554BD1" w:rsidP="007944B6">
            <w:pPr>
              <w:pStyle w:val="-5"/>
            </w:pPr>
          </w:p>
        </w:tc>
        <w:tc>
          <w:tcPr>
            <w:tcW w:w="1386" w:type="pct"/>
            <w:vMerge/>
            <w:shd w:val="clear" w:color="auto" w:fill="auto"/>
            <w:noWrap/>
            <w:vAlign w:val="center"/>
          </w:tcPr>
          <w:p w14:paraId="2A1DFF27" w14:textId="77777777" w:rsidR="00554BD1" w:rsidRPr="00533AC2" w:rsidRDefault="00554BD1" w:rsidP="007944B6">
            <w:pPr>
              <w:pStyle w:val="-5"/>
            </w:pPr>
          </w:p>
        </w:tc>
        <w:tc>
          <w:tcPr>
            <w:tcW w:w="605" w:type="pct"/>
            <w:shd w:val="clear" w:color="auto" w:fill="auto"/>
            <w:noWrap/>
            <w:vAlign w:val="center"/>
          </w:tcPr>
          <w:p w14:paraId="5BD251A2" w14:textId="77777777" w:rsidR="00554BD1" w:rsidRPr="00533AC2" w:rsidRDefault="00554BD1" w:rsidP="007944B6">
            <w:pPr>
              <w:pStyle w:val="-5"/>
            </w:pPr>
            <w:r>
              <w:t>130,07</w:t>
            </w:r>
          </w:p>
        </w:tc>
        <w:tc>
          <w:tcPr>
            <w:tcW w:w="467" w:type="pct"/>
            <w:vMerge/>
            <w:shd w:val="clear" w:color="auto" w:fill="auto"/>
            <w:noWrap/>
            <w:vAlign w:val="center"/>
          </w:tcPr>
          <w:p w14:paraId="2E92A538" w14:textId="77777777" w:rsidR="00554BD1" w:rsidRPr="00533AC2" w:rsidRDefault="00554BD1" w:rsidP="007944B6">
            <w:pPr>
              <w:pStyle w:val="-5"/>
            </w:pPr>
          </w:p>
        </w:tc>
        <w:tc>
          <w:tcPr>
            <w:tcW w:w="685" w:type="pct"/>
            <w:vMerge/>
            <w:shd w:val="clear" w:color="auto" w:fill="auto"/>
            <w:noWrap/>
            <w:vAlign w:val="center"/>
          </w:tcPr>
          <w:p w14:paraId="4AD9285D" w14:textId="77777777" w:rsidR="00554BD1" w:rsidRPr="00533AC2" w:rsidRDefault="00554BD1" w:rsidP="007944B6">
            <w:pPr>
              <w:pStyle w:val="-5"/>
            </w:pPr>
          </w:p>
        </w:tc>
        <w:tc>
          <w:tcPr>
            <w:tcW w:w="909" w:type="pct"/>
            <w:shd w:val="clear" w:color="auto" w:fill="auto"/>
            <w:noWrap/>
            <w:vAlign w:val="center"/>
          </w:tcPr>
          <w:p w14:paraId="07EE5B85" w14:textId="77777777" w:rsidR="00554BD1" w:rsidRPr="00377993" w:rsidRDefault="00554BD1" w:rsidP="007944B6">
            <w:pPr>
              <w:pStyle w:val="-5"/>
            </w:pPr>
            <w:r w:rsidRPr="00533AC2">
              <w:t>Ø</w:t>
            </w:r>
            <w:r>
              <w:t>141,77</w:t>
            </w:r>
          </w:p>
        </w:tc>
        <w:tc>
          <w:tcPr>
            <w:tcW w:w="585" w:type="pct"/>
            <w:gridSpan w:val="2"/>
            <w:vAlign w:val="center"/>
          </w:tcPr>
          <w:p w14:paraId="5E39A7B9" w14:textId="77777777" w:rsidR="00554BD1" w:rsidRPr="00533AC2" w:rsidRDefault="00554BD1" w:rsidP="007944B6">
            <w:pPr>
              <w:pStyle w:val="-5"/>
            </w:pPr>
            <w:r>
              <w:t>21,01</w:t>
            </w:r>
          </w:p>
        </w:tc>
      </w:tr>
      <w:tr w:rsidR="00554BD1" w:rsidRPr="004D304D" w14:paraId="2FC82920" w14:textId="77777777" w:rsidTr="007944B6">
        <w:trPr>
          <w:trHeight w:val="255"/>
        </w:trPr>
        <w:tc>
          <w:tcPr>
            <w:tcW w:w="2354" w:type="pct"/>
            <w:gridSpan w:val="3"/>
            <w:shd w:val="clear" w:color="auto" w:fill="auto"/>
            <w:noWrap/>
            <w:vAlign w:val="center"/>
          </w:tcPr>
          <w:p w14:paraId="27D32E7E" w14:textId="77777777" w:rsidR="00554BD1" w:rsidRPr="00533AC2" w:rsidRDefault="00554BD1" w:rsidP="007944B6">
            <w:pPr>
              <w:pStyle w:val="-5"/>
            </w:pPr>
          </w:p>
        </w:tc>
        <w:tc>
          <w:tcPr>
            <w:tcW w:w="467" w:type="pct"/>
            <w:shd w:val="clear" w:color="auto" w:fill="auto"/>
            <w:noWrap/>
            <w:vAlign w:val="center"/>
          </w:tcPr>
          <w:p w14:paraId="6BAB5F07" w14:textId="77777777" w:rsidR="00554BD1" w:rsidRPr="00533AC2" w:rsidRDefault="00554BD1" w:rsidP="007944B6">
            <w:pPr>
              <w:pStyle w:val="-5"/>
            </w:pPr>
            <w:r>
              <w:t>46,44</w:t>
            </w:r>
          </w:p>
        </w:tc>
        <w:tc>
          <w:tcPr>
            <w:tcW w:w="685" w:type="pct"/>
            <w:shd w:val="clear" w:color="auto" w:fill="auto"/>
            <w:noWrap/>
            <w:vAlign w:val="center"/>
          </w:tcPr>
          <w:p w14:paraId="286985C8" w14:textId="77777777" w:rsidR="00554BD1" w:rsidRPr="00533AC2" w:rsidRDefault="00554BD1" w:rsidP="007944B6">
            <w:pPr>
              <w:pStyle w:val="-5"/>
            </w:pPr>
            <w:r w:rsidRPr="00533AC2">
              <w:t>Воздух</w:t>
            </w:r>
          </w:p>
        </w:tc>
        <w:tc>
          <w:tcPr>
            <w:tcW w:w="1494" w:type="pct"/>
            <w:gridSpan w:val="3"/>
            <w:shd w:val="clear" w:color="auto" w:fill="auto"/>
            <w:noWrap/>
            <w:vAlign w:val="center"/>
          </w:tcPr>
          <w:p w14:paraId="733E1568" w14:textId="77777777" w:rsidR="00554BD1" w:rsidRPr="00533AC2" w:rsidRDefault="00554BD1" w:rsidP="007944B6">
            <w:pPr>
              <w:pStyle w:val="-5"/>
            </w:pPr>
          </w:p>
        </w:tc>
      </w:tr>
      <w:tr w:rsidR="00554BD1" w:rsidRPr="004D304D" w14:paraId="0C9419AE" w14:textId="77777777" w:rsidTr="007944B6">
        <w:trPr>
          <w:trHeight w:val="278"/>
        </w:trPr>
        <w:tc>
          <w:tcPr>
            <w:tcW w:w="362" w:type="pct"/>
            <w:vMerge w:val="restart"/>
            <w:shd w:val="clear" w:color="auto" w:fill="auto"/>
            <w:noWrap/>
            <w:vAlign w:val="center"/>
          </w:tcPr>
          <w:p w14:paraId="2CDE6B4C" w14:textId="77777777" w:rsidR="00554BD1" w:rsidRPr="00377993" w:rsidRDefault="00554BD1" w:rsidP="007944B6">
            <w:pPr>
              <w:pStyle w:val="-5"/>
            </w:pPr>
            <w:r>
              <w:t>3</w:t>
            </w:r>
          </w:p>
        </w:tc>
        <w:tc>
          <w:tcPr>
            <w:tcW w:w="1386" w:type="pct"/>
            <w:vMerge w:val="restart"/>
            <w:shd w:val="clear" w:color="auto" w:fill="auto"/>
            <w:noWrap/>
            <w:vAlign w:val="center"/>
          </w:tcPr>
          <w:p w14:paraId="6BC6FEB3" w14:textId="77777777" w:rsidR="00554BD1" w:rsidRPr="00533AC2" w:rsidRDefault="00554BD1" w:rsidP="007944B6">
            <w:pPr>
              <w:pStyle w:val="-5"/>
            </w:pPr>
            <w:r>
              <w:t>Линза</w:t>
            </w:r>
          </w:p>
        </w:tc>
        <w:tc>
          <w:tcPr>
            <w:tcW w:w="605" w:type="pct"/>
            <w:shd w:val="clear" w:color="auto" w:fill="auto"/>
            <w:noWrap/>
            <w:vAlign w:val="center"/>
          </w:tcPr>
          <w:p w14:paraId="4C260CCB" w14:textId="77777777" w:rsidR="00554BD1" w:rsidRPr="00533AC2" w:rsidRDefault="00554BD1" w:rsidP="007944B6">
            <w:pPr>
              <w:pStyle w:val="-5"/>
            </w:pPr>
            <w:r>
              <w:t>-141,83</w:t>
            </w:r>
          </w:p>
        </w:tc>
        <w:tc>
          <w:tcPr>
            <w:tcW w:w="467" w:type="pct"/>
            <w:vMerge w:val="restart"/>
            <w:shd w:val="clear" w:color="auto" w:fill="auto"/>
            <w:noWrap/>
            <w:vAlign w:val="center"/>
          </w:tcPr>
          <w:p w14:paraId="6AC593A5" w14:textId="77777777" w:rsidR="00554BD1" w:rsidRPr="00533AC2" w:rsidRDefault="00554BD1" w:rsidP="007944B6">
            <w:pPr>
              <w:pStyle w:val="-5"/>
            </w:pPr>
            <w:r>
              <w:t>15,70</w:t>
            </w:r>
          </w:p>
        </w:tc>
        <w:tc>
          <w:tcPr>
            <w:tcW w:w="685" w:type="pct"/>
            <w:vMerge w:val="restart"/>
            <w:shd w:val="clear" w:color="auto" w:fill="auto"/>
            <w:noWrap/>
            <w:vAlign w:val="center"/>
          </w:tcPr>
          <w:p w14:paraId="38BE2138" w14:textId="77777777" w:rsidR="00554BD1" w:rsidRPr="00533AC2" w:rsidRDefault="00554BD1" w:rsidP="007944B6">
            <w:pPr>
              <w:pStyle w:val="-5"/>
            </w:pPr>
            <w:r>
              <w:t>Германий</w:t>
            </w:r>
          </w:p>
        </w:tc>
        <w:tc>
          <w:tcPr>
            <w:tcW w:w="909" w:type="pct"/>
            <w:shd w:val="clear" w:color="auto" w:fill="auto"/>
            <w:noWrap/>
            <w:vAlign w:val="center"/>
          </w:tcPr>
          <w:p w14:paraId="710D39FB" w14:textId="77777777" w:rsidR="00554BD1" w:rsidRPr="00533AC2" w:rsidRDefault="00554BD1" w:rsidP="007944B6">
            <w:pPr>
              <w:pStyle w:val="-5"/>
            </w:pPr>
            <w:r w:rsidRPr="00533AC2">
              <w:t>Ø</w:t>
            </w:r>
            <w:r>
              <w:t>133,80</w:t>
            </w:r>
          </w:p>
        </w:tc>
        <w:tc>
          <w:tcPr>
            <w:tcW w:w="585" w:type="pct"/>
            <w:gridSpan w:val="2"/>
            <w:vAlign w:val="center"/>
          </w:tcPr>
          <w:p w14:paraId="23764DD1" w14:textId="77777777" w:rsidR="00554BD1" w:rsidRPr="00533AC2" w:rsidRDefault="00554BD1" w:rsidP="007944B6">
            <w:pPr>
              <w:pStyle w:val="-5"/>
            </w:pPr>
            <w:r>
              <w:t>-16,77</w:t>
            </w:r>
          </w:p>
        </w:tc>
      </w:tr>
      <w:tr w:rsidR="00554BD1" w:rsidRPr="004D304D" w14:paraId="44AA699C" w14:textId="77777777" w:rsidTr="007944B6">
        <w:trPr>
          <w:trHeight w:val="277"/>
        </w:trPr>
        <w:tc>
          <w:tcPr>
            <w:tcW w:w="362" w:type="pct"/>
            <w:vMerge/>
            <w:shd w:val="clear" w:color="auto" w:fill="auto"/>
            <w:noWrap/>
            <w:vAlign w:val="center"/>
          </w:tcPr>
          <w:p w14:paraId="28A9D804" w14:textId="77777777" w:rsidR="00554BD1" w:rsidRPr="00533AC2" w:rsidRDefault="00554BD1" w:rsidP="007944B6">
            <w:pPr>
              <w:pStyle w:val="-5"/>
            </w:pPr>
          </w:p>
        </w:tc>
        <w:tc>
          <w:tcPr>
            <w:tcW w:w="1386" w:type="pct"/>
            <w:vMerge/>
            <w:shd w:val="clear" w:color="auto" w:fill="auto"/>
            <w:noWrap/>
            <w:vAlign w:val="center"/>
          </w:tcPr>
          <w:p w14:paraId="16D0E6F3" w14:textId="77777777" w:rsidR="00554BD1" w:rsidRPr="00533AC2" w:rsidRDefault="00554BD1" w:rsidP="007944B6">
            <w:pPr>
              <w:pStyle w:val="-5"/>
            </w:pPr>
          </w:p>
        </w:tc>
        <w:tc>
          <w:tcPr>
            <w:tcW w:w="605" w:type="pct"/>
            <w:shd w:val="clear" w:color="auto" w:fill="auto"/>
            <w:noWrap/>
            <w:vAlign w:val="center"/>
          </w:tcPr>
          <w:p w14:paraId="6738B56B" w14:textId="77777777" w:rsidR="00554BD1" w:rsidRPr="00533AC2" w:rsidRDefault="00554BD1" w:rsidP="007944B6">
            <w:pPr>
              <w:pStyle w:val="-5"/>
            </w:pPr>
            <w:r>
              <w:t>-325,17</w:t>
            </w:r>
          </w:p>
        </w:tc>
        <w:tc>
          <w:tcPr>
            <w:tcW w:w="467" w:type="pct"/>
            <w:vMerge/>
            <w:shd w:val="clear" w:color="auto" w:fill="auto"/>
            <w:noWrap/>
            <w:vAlign w:val="center"/>
          </w:tcPr>
          <w:p w14:paraId="0594AC1B" w14:textId="77777777" w:rsidR="00554BD1" w:rsidRPr="00533AC2" w:rsidRDefault="00554BD1" w:rsidP="007944B6">
            <w:pPr>
              <w:pStyle w:val="-5"/>
            </w:pPr>
          </w:p>
        </w:tc>
        <w:tc>
          <w:tcPr>
            <w:tcW w:w="685" w:type="pct"/>
            <w:vMerge/>
            <w:shd w:val="clear" w:color="auto" w:fill="auto"/>
            <w:noWrap/>
            <w:vAlign w:val="center"/>
          </w:tcPr>
          <w:p w14:paraId="339B404E" w14:textId="77777777" w:rsidR="00554BD1" w:rsidRPr="00533AC2" w:rsidRDefault="00554BD1" w:rsidP="007944B6">
            <w:pPr>
              <w:pStyle w:val="-5"/>
            </w:pPr>
          </w:p>
        </w:tc>
        <w:tc>
          <w:tcPr>
            <w:tcW w:w="909" w:type="pct"/>
            <w:shd w:val="clear" w:color="auto" w:fill="auto"/>
            <w:noWrap/>
            <w:vAlign w:val="center"/>
          </w:tcPr>
          <w:p w14:paraId="65FEC886" w14:textId="77777777" w:rsidR="00554BD1" w:rsidRPr="00533AC2" w:rsidRDefault="00554BD1" w:rsidP="007944B6">
            <w:pPr>
              <w:pStyle w:val="-5"/>
            </w:pPr>
            <w:r w:rsidRPr="00533AC2">
              <w:t>Ø</w:t>
            </w:r>
            <w:r>
              <w:t>148,16</w:t>
            </w:r>
          </w:p>
        </w:tc>
        <w:tc>
          <w:tcPr>
            <w:tcW w:w="585" w:type="pct"/>
            <w:gridSpan w:val="2"/>
            <w:vAlign w:val="center"/>
          </w:tcPr>
          <w:p w14:paraId="7A5FB4DD" w14:textId="77777777" w:rsidR="00554BD1" w:rsidRPr="00533AC2" w:rsidRDefault="00554BD1" w:rsidP="007944B6">
            <w:pPr>
              <w:pStyle w:val="-5"/>
            </w:pPr>
            <w:r>
              <w:t>-8,55</w:t>
            </w:r>
          </w:p>
        </w:tc>
      </w:tr>
      <w:tr w:rsidR="00554BD1" w:rsidRPr="004D304D" w14:paraId="3705811B" w14:textId="77777777" w:rsidTr="007944B6">
        <w:trPr>
          <w:trHeight w:val="255"/>
        </w:trPr>
        <w:tc>
          <w:tcPr>
            <w:tcW w:w="2354" w:type="pct"/>
            <w:gridSpan w:val="3"/>
            <w:shd w:val="clear" w:color="auto" w:fill="auto"/>
            <w:noWrap/>
            <w:vAlign w:val="center"/>
          </w:tcPr>
          <w:p w14:paraId="58A27218" w14:textId="77777777" w:rsidR="00554BD1" w:rsidRPr="00533AC2" w:rsidRDefault="00554BD1" w:rsidP="007944B6">
            <w:pPr>
              <w:pStyle w:val="-5"/>
            </w:pPr>
          </w:p>
        </w:tc>
        <w:tc>
          <w:tcPr>
            <w:tcW w:w="467" w:type="pct"/>
            <w:shd w:val="clear" w:color="auto" w:fill="auto"/>
            <w:noWrap/>
            <w:vAlign w:val="center"/>
          </w:tcPr>
          <w:p w14:paraId="6AFFD630" w14:textId="77777777" w:rsidR="00554BD1" w:rsidRPr="00533AC2" w:rsidRDefault="00554BD1" w:rsidP="007944B6">
            <w:pPr>
              <w:pStyle w:val="-5"/>
            </w:pPr>
            <w:r>
              <w:t>24,41</w:t>
            </w:r>
          </w:p>
        </w:tc>
        <w:tc>
          <w:tcPr>
            <w:tcW w:w="685" w:type="pct"/>
            <w:shd w:val="clear" w:color="auto" w:fill="auto"/>
            <w:noWrap/>
            <w:vAlign w:val="center"/>
          </w:tcPr>
          <w:p w14:paraId="73C8D69C" w14:textId="77777777" w:rsidR="00554BD1" w:rsidRPr="00533AC2" w:rsidRDefault="00554BD1" w:rsidP="007944B6">
            <w:pPr>
              <w:pStyle w:val="-5"/>
            </w:pPr>
            <w:r w:rsidRPr="00533AC2">
              <w:t>Воздух</w:t>
            </w:r>
          </w:p>
        </w:tc>
        <w:tc>
          <w:tcPr>
            <w:tcW w:w="1494" w:type="pct"/>
            <w:gridSpan w:val="3"/>
            <w:shd w:val="clear" w:color="auto" w:fill="auto"/>
            <w:noWrap/>
            <w:vAlign w:val="center"/>
          </w:tcPr>
          <w:p w14:paraId="7ADE2384" w14:textId="77777777" w:rsidR="00554BD1" w:rsidRPr="00533AC2" w:rsidRDefault="00554BD1" w:rsidP="007944B6">
            <w:pPr>
              <w:pStyle w:val="-5"/>
            </w:pPr>
          </w:p>
        </w:tc>
      </w:tr>
      <w:tr w:rsidR="00554BD1" w:rsidRPr="004D304D" w14:paraId="03D1579F" w14:textId="77777777" w:rsidTr="007944B6">
        <w:trPr>
          <w:trHeight w:val="70"/>
        </w:trPr>
        <w:tc>
          <w:tcPr>
            <w:tcW w:w="362" w:type="pct"/>
            <w:vMerge w:val="restart"/>
            <w:shd w:val="clear" w:color="auto" w:fill="auto"/>
            <w:noWrap/>
            <w:vAlign w:val="center"/>
          </w:tcPr>
          <w:p w14:paraId="6936AFEA" w14:textId="77777777" w:rsidR="00554BD1" w:rsidRPr="00444E0C" w:rsidRDefault="00554BD1" w:rsidP="007944B6">
            <w:pPr>
              <w:pStyle w:val="-5"/>
              <w:rPr>
                <w:lang w:val="en-US"/>
              </w:rPr>
            </w:pPr>
            <w:r>
              <w:t>4</w:t>
            </w:r>
          </w:p>
        </w:tc>
        <w:tc>
          <w:tcPr>
            <w:tcW w:w="1386" w:type="pct"/>
            <w:vMerge w:val="restart"/>
            <w:shd w:val="clear" w:color="auto" w:fill="auto"/>
            <w:vAlign w:val="center"/>
          </w:tcPr>
          <w:p w14:paraId="72078C4E" w14:textId="77777777" w:rsidR="00554BD1" w:rsidRPr="00533AC2" w:rsidRDefault="00554BD1" w:rsidP="007944B6">
            <w:pPr>
              <w:pStyle w:val="-5"/>
            </w:pPr>
            <w:r>
              <w:t>Линза</w:t>
            </w:r>
          </w:p>
        </w:tc>
        <w:tc>
          <w:tcPr>
            <w:tcW w:w="605" w:type="pct"/>
            <w:shd w:val="clear" w:color="auto" w:fill="auto"/>
            <w:vAlign w:val="center"/>
          </w:tcPr>
          <w:p w14:paraId="269E868C" w14:textId="77777777" w:rsidR="00554BD1" w:rsidRPr="00533AC2" w:rsidRDefault="00554BD1" w:rsidP="007944B6">
            <w:pPr>
              <w:pStyle w:val="-5"/>
            </w:pPr>
            <w:r>
              <w:t>-287,34</w:t>
            </w:r>
          </w:p>
        </w:tc>
        <w:tc>
          <w:tcPr>
            <w:tcW w:w="467" w:type="pct"/>
            <w:vMerge w:val="restart"/>
            <w:shd w:val="clear" w:color="auto" w:fill="auto"/>
            <w:noWrap/>
            <w:vAlign w:val="center"/>
          </w:tcPr>
          <w:p w14:paraId="2A9C663A" w14:textId="77777777" w:rsidR="00554BD1" w:rsidRPr="00533AC2" w:rsidRDefault="00554BD1" w:rsidP="007944B6">
            <w:pPr>
              <w:pStyle w:val="-5"/>
            </w:pPr>
            <w:r>
              <w:t>22,98</w:t>
            </w:r>
          </w:p>
        </w:tc>
        <w:tc>
          <w:tcPr>
            <w:tcW w:w="685" w:type="pct"/>
            <w:vMerge w:val="restart"/>
            <w:shd w:val="clear" w:color="auto" w:fill="auto"/>
            <w:noWrap/>
            <w:vAlign w:val="center"/>
          </w:tcPr>
          <w:p w14:paraId="4D0A8FD8" w14:textId="77777777" w:rsidR="00554BD1" w:rsidRPr="00533AC2" w:rsidRDefault="00554BD1" w:rsidP="007944B6">
            <w:pPr>
              <w:pStyle w:val="-5"/>
            </w:pPr>
            <w:r>
              <w:t>Кремний</w:t>
            </w:r>
          </w:p>
        </w:tc>
        <w:tc>
          <w:tcPr>
            <w:tcW w:w="916" w:type="pct"/>
            <w:gridSpan w:val="2"/>
            <w:shd w:val="clear" w:color="auto" w:fill="auto"/>
            <w:noWrap/>
            <w:vAlign w:val="center"/>
          </w:tcPr>
          <w:p w14:paraId="293D23F7" w14:textId="77777777" w:rsidR="00554BD1" w:rsidRPr="00533AC2" w:rsidRDefault="00554BD1" w:rsidP="007944B6">
            <w:pPr>
              <w:pStyle w:val="-5"/>
            </w:pPr>
            <w:r w:rsidRPr="00533AC2">
              <w:t>Ø</w:t>
            </w:r>
            <w:r>
              <w:t>169,23</w:t>
            </w:r>
          </w:p>
        </w:tc>
        <w:tc>
          <w:tcPr>
            <w:tcW w:w="578" w:type="pct"/>
            <w:shd w:val="clear" w:color="auto" w:fill="auto"/>
            <w:vAlign w:val="center"/>
          </w:tcPr>
          <w:p w14:paraId="2999940C" w14:textId="77777777" w:rsidR="00554BD1" w:rsidRPr="00533AC2" w:rsidRDefault="00554BD1" w:rsidP="007944B6">
            <w:pPr>
              <w:pStyle w:val="-5"/>
            </w:pPr>
            <w:r>
              <w:t>-12,74</w:t>
            </w:r>
          </w:p>
        </w:tc>
      </w:tr>
      <w:tr w:rsidR="00554BD1" w:rsidRPr="004D304D" w14:paraId="0515F8A4" w14:textId="77777777" w:rsidTr="007944B6">
        <w:trPr>
          <w:trHeight w:val="70"/>
        </w:trPr>
        <w:tc>
          <w:tcPr>
            <w:tcW w:w="362" w:type="pct"/>
            <w:vMerge/>
            <w:shd w:val="clear" w:color="auto" w:fill="auto"/>
            <w:noWrap/>
            <w:vAlign w:val="center"/>
          </w:tcPr>
          <w:p w14:paraId="111B1846" w14:textId="77777777" w:rsidR="00554BD1" w:rsidRPr="00533AC2" w:rsidRDefault="00554BD1" w:rsidP="007944B6">
            <w:pPr>
              <w:pStyle w:val="-5"/>
            </w:pPr>
          </w:p>
        </w:tc>
        <w:tc>
          <w:tcPr>
            <w:tcW w:w="1386" w:type="pct"/>
            <w:vMerge/>
            <w:shd w:val="clear" w:color="auto" w:fill="auto"/>
            <w:vAlign w:val="center"/>
          </w:tcPr>
          <w:p w14:paraId="577F0108" w14:textId="77777777" w:rsidR="00554BD1" w:rsidRPr="00533AC2" w:rsidRDefault="00554BD1" w:rsidP="007944B6">
            <w:pPr>
              <w:pStyle w:val="-5"/>
            </w:pPr>
          </w:p>
        </w:tc>
        <w:tc>
          <w:tcPr>
            <w:tcW w:w="605" w:type="pct"/>
            <w:shd w:val="clear" w:color="auto" w:fill="auto"/>
            <w:vAlign w:val="center"/>
          </w:tcPr>
          <w:p w14:paraId="3E577450" w14:textId="77777777" w:rsidR="00554BD1" w:rsidRPr="00533AC2" w:rsidRDefault="00554BD1" w:rsidP="007944B6">
            <w:pPr>
              <w:pStyle w:val="-5"/>
            </w:pPr>
            <w:r>
              <w:t>-164,90</w:t>
            </w:r>
          </w:p>
        </w:tc>
        <w:tc>
          <w:tcPr>
            <w:tcW w:w="467" w:type="pct"/>
            <w:vMerge/>
            <w:shd w:val="clear" w:color="auto" w:fill="auto"/>
            <w:noWrap/>
            <w:vAlign w:val="center"/>
          </w:tcPr>
          <w:p w14:paraId="3C15E3D3" w14:textId="77777777" w:rsidR="00554BD1" w:rsidRPr="00533AC2" w:rsidRDefault="00554BD1" w:rsidP="007944B6">
            <w:pPr>
              <w:pStyle w:val="-5"/>
            </w:pPr>
          </w:p>
        </w:tc>
        <w:tc>
          <w:tcPr>
            <w:tcW w:w="685" w:type="pct"/>
            <w:vMerge/>
            <w:shd w:val="clear" w:color="auto" w:fill="auto"/>
            <w:noWrap/>
            <w:vAlign w:val="center"/>
          </w:tcPr>
          <w:p w14:paraId="2ED1E96C" w14:textId="77777777" w:rsidR="00554BD1" w:rsidRPr="00533AC2" w:rsidRDefault="00554BD1" w:rsidP="007944B6">
            <w:pPr>
              <w:pStyle w:val="-5"/>
            </w:pPr>
          </w:p>
        </w:tc>
        <w:tc>
          <w:tcPr>
            <w:tcW w:w="916" w:type="pct"/>
            <w:gridSpan w:val="2"/>
            <w:shd w:val="clear" w:color="auto" w:fill="auto"/>
            <w:noWrap/>
            <w:vAlign w:val="center"/>
          </w:tcPr>
          <w:p w14:paraId="45F4B0EC" w14:textId="77777777" w:rsidR="00554BD1" w:rsidRPr="00533AC2" w:rsidRDefault="00554BD1" w:rsidP="007944B6">
            <w:pPr>
              <w:pStyle w:val="-5"/>
            </w:pPr>
            <w:r w:rsidRPr="00533AC2">
              <w:t>Ø</w:t>
            </w:r>
            <w:r>
              <w:t>176,62</w:t>
            </w:r>
          </w:p>
        </w:tc>
        <w:tc>
          <w:tcPr>
            <w:tcW w:w="578" w:type="pct"/>
            <w:shd w:val="clear" w:color="auto" w:fill="auto"/>
            <w:vAlign w:val="center"/>
          </w:tcPr>
          <w:p w14:paraId="57341BA9" w14:textId="77777777" w:rsidR="00554BD1" w:rsidRPr="00533AC2" w:rsidRDefault="00554BD1" w:rsidP="007944B6">
            <w:pPr>
              <w:pStyle w:val="-5"/>
            </w:pPr>
            <w:r>
              <w:t>-25,64</w:t>
            </w:r>
          </w:p>
        </w:tc>
      </w:tr>
      <w:tr w:rsidR="00554BD1" w:rsidRPr="004D304D" w14:paraId="518DFD0B" w14:textId="77777777" w:rsidTr="007944B6">
        <w:trPr>
          <w:trHeight w:val="70"/>
        </w:trPr>
        <w:tc>
          <w:tcPr>
            <w:tcW w:w="2354" w:type="pct"/>
            <w:gridSpan w:val="3"/>
            <w:shd w:val="clear" w:color="auto" w:fill="auto"/>
            <w:noWrap/>
            <w:vAlign w:val="center"/>
          </w:tcPr>
          <w:p w14:paraId="36F061AD" w14:textId="77777777" w:rsidR="00554BD1" w:rsidRPr="00533AC2" w:rsidRDefault="00554BD1" w:rsidP="007944B6">
            <w:pPr>
              <w:pStyle w:val="-5"/>
            </w:pPr>
          </w:p>
        </w:tc>
        <w:tc>
          <w:tcPr>
            <w:tcW w:w="467" w:type="pct"/>
            <w:shd w:val="clear" w:color="auto" w:fill="auto"/>
            <w:noWrap/>
            <w:vAlign w:val="center"/>
          </w:tcPr>
          <w:p w14:paraId="3EE0093B" w14:textId="77777777" w:rsidR="00554BD1" w:rsidRPr="00533AC2" w:rsidRDefault="00554BD1" w:rsidP="007944B6">
            <w:pPr>
              <w:pStyle w:val="-5"/>
            </w:pPr>
            <w:r>
              <w:t>44,72</w:t>
            </w:r>
          </w:p>
        </w:tc>
        <w:tc>
          <w:tcPr>
            <w:tcW w:w="685" w:type="pct"/>
            <w:shd w:val="clear" w:color="auto" w:fill="auto"/>
            <w:noWrap/>
            <w:vAlign w:val="center"/>
          </w:tcPr>
          <w:p w14:paraId="33CEFF0A" w14:textId="77777777" w:rsidR="00554BD1" w:rsidRPr="00533AC2" w:rsidRDefault="00554BD1" w:rsidP="007944B6">
            <w:pPr>
              <w:pStyle w:val="-5"/>
            </w:pPr>
            <w:r w:rsidRPr="00533AC2">
              <w:t>Воздух</w:t>
            </w:r>
          </w:p>
        </w:tc>
        <w:tc>
          <w:tcPr>
            <w:tcW w:w="1494" w:type="pct"/>
            <w:gridSpan w:val="3"/>
            <w:shd w:val="clear" w:color="auto" w:fill="auto"/>
            <w:noWrap/>
            <w:vAlign w:val="center"/>
          </w:tcPr>
          <w:p w14:paraId="271AFDF9" w14:textId="77777777" w:rsidR="00554BD1" w:rsidRPr="00533AC2" w:rsidRDefault="00554BD1" w:rsidP="007944B6">
            <w:pPr>
              <w:pStyle w:val="-5"/>
              <w:rPr>
                <w:lang w:val="en-US"/>
              </w:rPr>
            </w:pPr>
          </w:p>
        </w:tc>
      </w:tr>
      <w:tr w:rsidR="00554BD1" w:rsidRPr="004D304D" w14:paraId="3E526D44" w14:textId="77777777" w:rsidTr="007944B6">
        <w:trPr>
          <w:trHeight w:val="70"/>
        </w:trPr>
        <w:tc>
          <w:tcPr>
            <w:tcW w:w="362" w:type="pct"/>
            <w:vMerge w:val="restart"/>
            <w:shd w:val="clear" w:color="auto" w:fill="auto"/>
            <w:noWrap/>
            <w:vAlign w:val="center"/>
          </w:tcPr>
          <w:p w14:paraId="4F3162B1" w14:textId="77777777" w:rsidR="00554BD1" w:rsidRPr="00533AC2" w:rsidRDefault="00554BD1" w:rsidP="007944B6">
            <w:pPr>
              <w:pStyle w:val="-5"/>
            </w:pPr>
            <w:r>
              <w:t>5</w:t>
            </w:r>
          </w:p>
        </w:tc>
        <w:tc>
          <w:tcPr>
            <w:tcW w:w="1386" w:type="pct"/>
            <w:vMerge w:val="restart"/>
            <w:shd w:val="clear" w:color="auto" w:fill="auto"/>
            <w:vAlign w:val="center"/>
          </w:tcPr>
          <w:p w14:paraId="34A3F605" w14:textId="77777777" w:rsidR="00554BD1" w:rsidRPr="00533AC2" w:rsidRDefault="00554BD1" w:rsidP="007944B6">
            <w:pPr>
              <w:pStyle w:val="-5"/>
            </w:pPr>
            <w:r>
              <w:t>Линза</w:t>
            </w:r>
          </w:p>
        </w:tc>
        <w:tc>
          <w:tcPr>
            <w:tcW w:w="605" w:type="pct"/>
            <w:shd w:val="clear" w:color="auto" w:fill="auto"/>
            <w:vAlign w:val="center"/>
          </w:tcPr>
          <w:p w14:paraId="1121EFDE" w14:textId="77777777" w:rsidR="00554BD1" w:rsidRPr="00533AC2" w:rsidRDefault="00554BD1" w:rsidP="007944B6">
            <w:pPr>
              <w:pStyle w:val="-5"/>
            </w:pPr>
            <w:r>
              <w:t>106,63</w:t>
            </w:r>
          </w:p>
        </w:tc>
        <w:tc>
          <w:tcPr>
            <w:tcW w:w="467" w:type="pct"/>
            <w:vMerge w:val="restart"/>
            <w:shd w:val="clear" w:color="auto" w:fill="auto"/>
            <w:noWrap/>
            <w:vAlign w:val="center"/>
          </w:tcPr>
          <w:p w14:paraId="5DFBC727" w14:textId="77777777" w:rsidR="00554BD1" w:rsidRDefault="00554BD1" w:rsidP="007944B6">
            <w:pPr>
              <w:pStyle w:val="-5"/>
            </w:pPr>
            <w:r>
              <w:t>22,70</w:t>
            </w:r>
          </w:p>
        </w:tc>
        <w:tc>
          <w:tcPr>
            <w:tcW w:w="685" w:type="pct"/>
            <w:vMerge w:val="restart"/>
            <w:shd w:val="clear" w:color="auto" w:fill="auto"/>
            <w:noWrap/>
            <w:vAlign w:val="center"/>
          </w:tcPr>
          <w:p w14:paraId="1F140327" w14:textId="77777777" w:rsidR="00554BD1" w:rsidRPr="00533AC2" w:rsidRDefault="00554BD1" w:rsidP="007944B6">
            <w:pPr>
              <w:pStyle w:val="-5"/>
            </w:pPr>
            <w:r>
              <w:t>Кремний</w:t>
            </w:r>
          </w:p>
        </w:tc>
        <w:tc>
          <w:tcPr>
            <w:tcW w:w="909" w:type="pct"/>
            <w:shd w:val="clear" w:color="auto" w:fill="auto"/>
            <w:noWrap/>
            <w:vAlign w:val="center"/>
          </w:tcPr>
          <w:p w14:paraId="5DC9BCCB" w14:textId="77777777" w:rsidR="00554BD1" w:rsidRPr="00533AC2" w:rsidRDefault="00554BD1" w:rsidP="007944B6">
            <w:pPr>
              <w:pStyle w:val="-5"/>
            </w:pPr>
            <w:r w:rsidRPr="00533AC2">
              <w:t>Ø</w:t>
            </w:r>
            <w:r>
              <w:t>130,08</w:t>
            </w:r>
          </w:p>
        </w:tc>
        <w:tc>
          <w:tcPr>
            <w:tcW w:w="585" w:type="pct"/>
            <w:gridSpan w:val="2"/>
            <w:shd w:val="clear" w:color="auto" w:fill="auto"/>
            <w:vAlign w:val="center"/>
          </w:tcPr>
          <w:p w14:paraId="1F5C987B" w14:textId="77777777" w:rsidR="00554BD1" w:rsidRPr="006F4B77" w:rsidRDefault="00554BD1" w:rsidP="007944B6">
            <w:pPr>
              <w:pStyle w:val="-5"/>
            </w:pPr>
            <w:r>
              <w:t>22,13</w:t>
            </w:r>
          </w:p>
        </w:tc>
      </w:tr>
      <w:tr w:rsidR="00554BD1" w:rsidRPr="004D304D" w14:paraId="12DFA1CF" w14:textId="77777777" w:rsidTr="007944B6">
        <w:trPr>
          <w:trHeight w:val="70"/>
        </w:trPr>
        <w:tc>
          <w:tcPr>
            <w:tcW w:w="362" w:type="pct"/>
            <w:vMerge/>
            <w:shd w:val="clear" w:color="auto" w:fill="auto"/>
            <w:noWrap/>
            <w:vAlign w:val="center"/>
          </w:tcPr>
          <w:p w14:paraId="7B36A796" w14:textId="77777777" w:rsidR="00554BD1" w:rsidRPr="00533AC2" w:rsidRDefault="00554BD1" w:rsidP="007944B6">
            <w:pPr>
              <w:pStyle w:val="-5"/>
            </w:pPr>
          </w:p>
        </w:tc>
        <w:tc>
          <w:tcPr>
            <w:tcW w:w="1386" w:type="pct"/>
            <w:vMerge/>
            <w:shd w:val="clear" w:color="auto" w:fill="auto"/>
            <w:vAlign w:val="center"/>
          </w:tcPr>
          <w:p w14:paraId="7AC8162E" w14:textId="77777777" w:rsidR="00554BD1" w:rsidRPr="00533AC2" w:rsidRDefault="00554BD1" w:rsidP="007944B6">
            <w:pPr>
              <w:pStyle w:val="-5"/>
            </w:pPr>
          </w:p>
        </w:tc>
        <w:tc>
          <w:tcPr>
            <w:tcW w:w="605" w:type="pct"/>
            <w:shd w:val="clear" w:color="auto" w:fill="auto"/>
            <w:vAlign w:val="center"/>
          </w:tcPr>
          <w:p w14:paraId="6907EA1B" w14:textId="77777777" w:rsidR="00554BD1" w:rsidRPr="00533AC2" w:rsidRDefault="00554BD1" w:rsidP="007944B6">
            <w:pPr>
              <w:pStyle w:val="-5"/>
            </w:pPr>
            <w:r>
              <w:t>136,12</w:t>
            </w:r>
          </w:p>
        </w:tc>
        <w:tc>
          <w:tcPr>
            <w:tcW w:w="467" w:type="pct"/>
            <w:vMerge/>
            <w:shd w:val="clear" w:color="auto" w:fill="auto"/>
            <w:noWrap/>
            <w:vAlign w:val="center"/>
          </w:tcPr>
          <w:p w14:paraId="6FACF056" w14:textId="77777777" w:rsidR="00554BD1" w:rsidRDefault="00554BD1" w:rsidP="007944B6">
            <w:pPr>
              <w:pStyle w:val="-5"/>
            </w:pPr>
          </w:p>
        </w:tc>
        <w:tc>
          <w:tcPr>
            <w:tcW w:w="685" w:type="pct"/>
            <w:vMerge/>
            <w:shd w:val="clear" w:color="auto" w:fill="auto"/>
            <w:noWrap/>
            <w:vAlign w:val="center"/>
          </w:tcPr>
          <w:p w14:paraId="588D0DF9" w14:textId="77777777" w:rsidR="00554BD1" w:rsidRPr="00533AC2" w:rsidRDefault="00554BD1" w:rsidP="007944B6">
            <w:pPr>
              <w:pStyle w:val="-5"/>
            </w:pPr>
          </w:p>
        </w:tc>
        <w:tc>
          <w:tcPr>
            <w:tcW w:w="909" w:type="pct"/>
            <w:shd w:val="clear" w:color="auto" w:fill="auto"/>
            <w:noWrap/>
            <w:vAlign w:val="center"/>
          </w:tcPr>
          <w:p w14:paraId="365DF7AD" w14:textId="77777777" w:rsidR="00554BD1" w:rsidRPr="00533AC2" w:rsidRDefault="00554BD1" w:rsidP="007944B6">
            <w:pPr>
              <w:pStyle w:val="-5"/>
            </w:pPr>
            <w:r w:rsidRPr="00533AC2">
              <w:t>Ø</w:t>
            </w:r>
            <w:r>
              <w:t>114,33</w:t>
            </w:r>
          </w:p>
        </w:tc>
        <w:tc>
          <w:tcPr>
            <w:tcW w:w="585" w:type="pct"/>
            <w:gridSpan w:val="2"/>
            <w:shd w:val="clear" w:color="auto" w:fill="auto"/>
            <w:vAlign w:val="center"/>
          </w:tcPr>
          <w:p w14:paraId="4DF3891B" w14:textId="77777777" w:rsidR="00554BD1" w:rsidRPr="00D840B1" w:rsidRDefault="00554BD1" w:rsidP="007944B6">
            <w:pPr>
              <w:pStyle w:val="-5"/>
            </w:pPr>
            <w:r>
              <w:t>12,59</w:t>
            </w:r>
          </w:p>
        </w:tc>
      </w:tr>
      <w:tr w:rsidR="00554BD1" w:rsidRPr="004D304D" w14:paraId="5B7001B9" w14:textId="77777777" w:rsidTr="007944B6">
        <w:trPr>
          <w:trHeight w:val="70"/>
        </w:trPr>
        <w:tc>
          <w:tcPr>
            <w:tcW w:w="2354" w:type="pct"/>
            <w:gridSpan w:val="3"/>
            <w:shd w:val="clear" w:color="auto" w:fill="auto"/>
            <w:noWrap/>
            <w:vAlign w:val="center"/>
          </w:tcPr>
          <w:p w14:paraId="284F433D" w14:textId="77777777" w:rsidR="00554BD1" w:rsidRPr="00533AC2" w:rsidRDefault="00554BD1" w:rsidP="007944B6">
            <w:pPr>
              <w:pStyle w:val="-5"/>
            </w:pPr>
          </w:p>
        </w:tc>
        <w:tc>
          <w:tcPr>
            <w:tcW w:w="467" w:type="pct"/>
            <w:shd w:val="clear" w:color="auto" w:fill="auto"/>
            <w:noWrap/>
            <w:vAlign w:val="center"/>
          </w:tcPr>
          <w:p w14:paraId="03D3481E" w14:textId="77777777" w:rsidR="00554BD1" w:rsidRDefault="00554BD1" w:rsidP="007944B6">
            <w:pPr>
              <w:pStyle w:val="-5"/>
            </w:pPr>
            <w:r>
              <w:t>33,81</w:t>
            </w:r>
          </w:p>
        </w:tc>
        <w:tc>
          <w:tcPr>
            <w:tcW w:w="685" w:type="pct"/>
            <w:shd w:val="clear" w:color="auto" w:fill="auto"/>
            <w:noWrap/>
            <w:vAlign w:val="center"/>
          </w:tcPr>
          <w:p w14:paraId="5B8248EA" w14:textId="77777777" w:rsidR="00554BD1" w:rsidRPr="00533AC2" w:rsidRDefault="00554BD1" w:rsidP="007944B6">
            <w:pPr>
              <w:pStyle w:val="-5"/>
            </w:pPr>
            <w:r>
              <w:t>Воздух</w:t>
            </w:r>
          </w:p>
        </w:tc>
        <w:tc>
          <w:tcPr>
            <w:tcW w:w="1494" w:type="pct"/>
            <w:gridSpan w:val="3"/>
            <w:shd w:val="clear" w:color="auto" w:fill="auto"/>
            <w:noWrap/>
            <w:vAlign w:val="center"/>
          </w:tcPr>
          <w:p w14:paraId="303424AE" w14:textId="77777777" w:rsidR="00554BD1" w:rsidRPr="00533AC2" w:rsidRDefault="00554BD1" w:rsidP="007944B6">
            <w:pPr>
              <w:pStyle w:val="-5"/>
              <w:rPr>
                <w:lang w:val="en-US"/>
              </w:rPr>
            </w:pPr>
          </w:p>
        </w:tc>
      </w:tr>
      <w:tr w:rsidR="00554BD1" w:rsidRPr="004D304D" w14:paraId="3B3A697C" w14:textId="77777777" w:rsidTr="007944B6">
        <w:trPr>
          <w:trHeight w:val="70"/>
        </w:trPr>
        <w:tc>
          <w:tcPr>
            <w:tcW w:w="362" w:type="pct"/>
            <w:vMerge w:val="restart"/>
            <w:shd w:val="clear" w:color="auto" w:fill="auto"/>
            <w:noWrap/>
            <w:vAlign w:val="center"/>
          </w:tcPr>
          <w:p w14:paraId="72FF003A" w14:textId="77777777" w:rsidR="00554BD1" w:rsidRPr="00533AC2" w:rsidRDefault="00554BD1" w:rsidP="007944B6">
            <w:pPr>
              <w:pStyle w:val="-5"/>
            </w:pPr>
            <w:r>
              <w:t>6</w:t>
            </w:r>
          </w:p>
        </w:tc>
        <w:tc>
          <w:tcPr>
            <w:tcW w:w="1386" w:type="pct"/>
            <w:vMerge w:val="restart"/>
            <w:shd w:val="clear" w:color="auto" w:fill="auto"/>
            <w:vAlign w:val="center"/>
          </w:tcPr>
          <w:p w14:paraId="3BB8B219" w14:textId="77777777" w:rsidR="00554BD1" w:rsidRPr="00533AC2" w:rsidRDefault="00554BD1" w:rsidP="007944B6">
            <w:pPr>
              <w:pStyle w:val="-5"/>
            </w:pPr>
            <w:r>
              <w:t>Пластина</w:t>
            </w:r>
          </w:p>
        </w:tc>
        <w:tc>
          <w:tcPr>
            <w:tcW w:w="605" w:type="pct"/>
            <w:shd w:val="clear" w:color="auto" w:fill="auto"/>
            <w:vAlign w:val="center"/>
          </w:tcPr>
          <w:p w14:paraId="37953AD4" w14:textId="77777777" w:rsidR="00554BD1" w:rsidRPr="00533AC2" w:rsidRDefault="00554BD1" w:rsidP="007944B6">
            <w:pPr>
              <w:jc w:val="center"/>
            </w:pPr>
            <w:r w:rsidRPr="00533AC2">
              <w:t>∞</w:t>
            </w:r>
          </w:p>
        </w:tc>
        <w:tc>
          <w:tcPr>
            <w:tcW w:w="467" w:type="pct"/>
            <w:vMerge w:val="restart"/>
            <w:shd w:val="clear" w:color="auto" w:fill="auto"/>
            <w:noWrap/>
            <w:vAlign w:val="center"/>
          </w:tcPr>
          <w:p w14:paraId="72FEB75F" w14:textId="77777777" w:rsidR="00554BD1" w:rsidRDefault="00554BD1" w:rsidP="007944B6">
            <w:pPr>
              <w:pStyle w:val="-5"/>
            </w:pPr>
            <w:r>
              <w:t>7,71</w:t>
            </w:r>
          </w:p>
        </w:tc>
        <w:tc>
          <w:tcPr>
            <w:tcW w:w="685" w:type="pct"/>
            <w:vMerge w:val="restart"/>
            <w:shd w:val="clear" w:color="auto" w:fill="auto"/>
            <w:noWrap/>
            <w:vAlign w:val="center"/>
          </w:tcPr>
          <w:p w14:paraId="30CDA7FB" w14:textId="77777777" w:rsidR="00554BD1" w:rsidRPr="00533AC2" w:rsidRDefault="00554BD1" w:rsidP="007944B6">
            <w:pPr>
              <w:pStyle w:val="-5"/>
            </w:pPr>
            <w:r>
              <w:t>Германий</w:t>
            </w:r>
          </w:p>
        </w:tc>
        <w:tc>
          <w:tcPr>
            <w:tcW w:w="909" w:type="pct"/>
            <w:shd w:val="clear" w:color="auto" w:fill="auto"/>
            <w:noWrap/>
            <w:vAlign w:val="center"/>
          </w:tcPr>
          <w:p w14:paraId="5CB21462" w14:textId="77777777" w:rsidR="00554BD1" w:rsidRPr="00533AC2" w:rsidRDefault="00554BD1" w:rsidP="007944B6">
            <w:pPr>
              <w:pStyle w:val="-5"/>
            </w:pPr>
            <w:r w:rsidRPr="00533AC2">
              <w:t>Ø</w:t>
            </w:r>
            <w:r>
              <w:t>70,26</w:t>
            </w:r>
          </w:p>
        </w:tc>
        <w:tc>
          <w:tcPr>
            <w:tcW w:w="585" w:type="pct"/>
            <w:gridSpan w:val="2"/>
            <w:shd w:val="clear" w:color="auto" w:fill="auto"/>
            <w:vAlign w:val="center"/>
          </w:tcPr>
          <w:p w14:paraId="36C4E964" w14:textId="77777777" w:rsidR="00554BD1" w:rsidRPr="008030C6" w:rsidRDefault="00554BD1" w:rsidP="007944B6">
            <w:pPr>
              <w:pStyle w:val="-5"/>
            </w:pPr>
            <w:r>
              <w:t>0</w:t>
            </w:r>
          </w:p>
        </w:tc>
      </w:tr>
      <w:tr w:rsidR="00554BD1" w:rsidRPr="004D304D" w14:paraId="170DAA2F" w14:textId="77777777" w:rsidTr="007944B6">
        <w:trPr>
          <w:trHeight w:val="70"/>
        </w:trPr>
        <w:tc>
          <w:tcPr>
            <w:tcW w:w="362" w:type="pct"/>
            <w:vMerge/>
            <w:shd w:val="clear" w:color="auto" w:fill="auto"/>
            <w:noWrap/>
            <w:vAlign w:val="center"/>
          </w:tcPr>
          <w:p w14:paraId="4AED90D0" w14:textId="77777777" w:rsidR="00554BD1" w:rsidRPr="00533AC2" w:rsidRDefault="00554BD1" w:rsidP="007944B6">
            <w:pPr>
              <w:pStyle w:val="-5"/>
            </w:pPr>
          </w:p>
        </w:tc>
        <w:tc>
          <w:tcPr>
            <w:tcW w:w="1386" w:type="pct"/>
            <w:vMerge/>
            <w:shd w:val="clear" w:color="auto" w:fill="auto"/>
            <w:vAlign w:val="center"/>
          </w:tcPr>
          <w:p w14:paraId="16D96271" w14:textId="77777777" w:rsidR="00554BD1" w:rsidRPr="00533AC2" w:rsidRDefault="00554BD1" w:rsidP="007944B6">
            <w:pPr>
              <w:pStyle w:val="-5"/>
            </w:pPr>
          </w:p>
        </w:tc>
        <w:tc>
          <w:tcPr>
            <w:tcW w:w="605" w:type="pct"/>
            <w:shd w:val="clear" w:color="auto" w:fill="auto"/>
            <w:vAlign w:val="center"/>
          </w:tcPr>
          <w:p w14:paraId="2CA24B97" w14:textId="77777777" w:rsidR="00554BD1" w:rsidRPr="00533AC2" w:rsidRDefault="00554BD1" w:rsidP="007944B6">
            <w:pPr>
              <w:jc w:val="center"/>
            </w:pPr>
            <w:r w:rsidRPr="00533AC2">
              <w:t>∞</w:t>
            </w:r>
          </w:p>
        </w:tc>
        <w:tc>
          <w:tcPr>
            <w:tcW w:w="467" w:type="pct"/>
            <w:vMerge/>
            <w:shd w:val="clear" w:color="auto" w:fill="auto"/>
            <w:noWrap/>
            <w:vAlign w:val="center"/>
          </w:tcPr>
          <w:p w14:paraId="693A9EB8" w14:textId="77777777" w:rsidR="00554BD1" w:rsidRDefault="00554BD1" w:rsidP="007944B6">
            <w:pPr>
              <w:pStyle w:val="-5"/>
            </w:pPr>
          </w:p>
        </w:tc>
        <w:tc>
          <w:tcPr>
            <w:tcW w:w="685" w:type="pct"/>
            <w:vMerge/>
            <w:shd w:val="clear" w:color="auto" w:fill="auto"/>
            <w:noWrap/>
            <w:vAlign w:val="center"/>
          </w:tcPr>
          <w:p w14:paraId="08E7E1E6" w14:textId="77777777" w:rsidR="00554BD1" w:rsidRPr="00533AC2" w:rsidRDefault="00554BD1" w:rsidP="007944B6">
            <w:pPr>
              <w:pStyle w:val="-5"/>
            </w:pPr>
          </w:p>
        </w:tc>
        <w:tc>
          <w:tcPr>
            <w:tcW w:w="909" w:type="pct"/>
            <w:shd w:val="clear" w:color="auto" w:fill="auto"/>
            <w:noWrap/>
            <w:vAlign w:val="center"/>
          </w:tcPr>
          <w:p w14:paraId="42D1DAFE" w14:textId="77777777" w:rsidR="00554BD1" w:rsidRPr="00533AC2" w:rsidRDefault="00554BD1" w:rsidP="007944B6">
            <w:pPr>
              <w:pStyle w:val="-5"/>
            </w:pPr>
            <w:r w:rsidRPr="00533AC2">
              <w:t>Ø</w:t>
            </w:r>
            <w:r>
              <w:t>37,17</w:t>
            </w:r>
          </w:p>
        </w:tc>
        <w:tc>
          <w:tcPr>
            <w:tcW w:w="585" w:type="pct"/>
            <w:gridSpan w:val="2"/>
            <w:shd w:val="clear" w:color="auto" w:fill="auto"/>
            <w:vAlign w:val="center"/>
          </w:tcPr>
          <w:p w14:paraId="07CB2316" w14:textId="77777777" w:rsidR="00554BD1" w:rsidRPr="008030C6" w:rsidRDefault="00554BD1" w:rsidP="007944B6">
            <w:pPr>
              <w:pStyle w:val="-5"/>
            </w:pPr>
            <w:r>
              <w:t>0</w:t>
            </w:r>
          </w:p>
        </w:tc>
      </w:tr>
      <w:tr w:rsidR="00554BD1" w:rsidRPr="004D304D" w14:paraId="668D9DBD" w14:textId="77777777" w:rsidTr="007944B6">
        <w:trPr>
          <w:trHeight w:val="70"/>
        </w:trPr>
        <w:tc>
          <w:tcPr>
            <w:tcW w:w="2354" w:type="pct"/>
            <w:gridSpan w:val="3"/>
            <w:shd w:val="clear" w:color="auto" w:fill="auto"/>
            <w:noWrap/>
            <w:vAlign w:val="center"/>
          </w:tcPr>
          <w:p w14:paraId="0246807B" w14:textId="77777777" w:rsidR="00554BD1" w:rsidRPr="00533AC2" w:rsidRDefault="00554BD1" w:rsidP="007944B6">
            <w:pPr>
              <w:pStyle w:val="-5"/>
            </w:pPr>
          </w:p>
        </w:tc>
        <w:tc>
          <w:tcPr>
            <w:tcW w:w="467" w:type="pct"/>
            <w:shd w:val="clear" w:color="auto" w:fill="auto"/>
            <w:noWrap/>
            <w:vAlign w:val="center"/>
          </w:tcPr>
          <w:p w14:paraId="65BB9306" w14:textId="77777777" w:rsidR="00554BD1" w:rsidRDefault="00554BD1" w:rsidP="007944B6">
            <w:pPr>
              <w:pStyle w:val="-5"/>
            </w:pPr>
            <w:r>
              <w:t>37,59</w:t>
            </w:r>
          </w:p>
        </w:tc>
        <w:tc>
          <w:tcPr>
            <w:tcW w:w="685" w:type="pct"/>
            <w:shd w:val="clear" w:color="auto" w:fill="auto"/>
            <w:noWrap/>
            <w:vAlign w:val="center"/>
          </w:tcPr>
          <w:p w14:paraId="68042AB1" w14:textId="77777777" w:rsidR="00554BD1" w:rsidRPr="00533AC2" w:rsidRDefault="00554BD1" w:rsidP="007944B6">
            <w:pPr>
              <w:pStyle w:val="-5"/>
            </w:pPr>
            <w:r>
              <w:t>Воздух</w:t>
            </w:r>
          </w:p>
        </w:tc>
        <w:tc>
          <w:tcPr>
            <w:tcW w:w="1494" w:type="pct"/>
            <w:gridSpan w:val="3"/>
            <w:shd w:val="clear" w:color="auto" w:fill="auto"/>
            <w:noWrap/>
            <w:vAlign w:val="center"/>
          </w:tcPr>
          <w:p w14:paraId="02E6AD29" w14:textId="77777777" w:rsidR="00554BD1" w:rsidRPr="00533AC2" w:rsidRDefault="00554BD1" w:rsidP="007944B6">
            <w:pPr>
              <w:pStyle w:val="-5"/>
              <w:rPr>
                <w:lang w:val="en-US"/>
              </w:rPr>
            </w:pPr>
          </w:p>
        </w:tc>
      </w:tr>
      <w:tr w:rsidR="00554BD1" w:rsidRPr="004D304D" w14:paraId="25C72857" w14:textId="77777777" w:rsidTr="007944B6">
        <w:trPr>
          <w:trHeight w:val="70"/>
        </w:trPr>
        <w:tc>
          <w:tcPr>
            <w:tcW w:w="2354" w:type="pct"/>
            <w:gridSpan w:val="3"/>
            <w:shd w:val="clear" w:color="auto" w:fill="auto"/>
            <w:noWrap/>
            <w:vAlign w:val="center"/>
          </w:tcPr>
          <w:p w14:paraId="61E93D11" w14:textId="77777777" w:rsidR="00554BD1" w:rsidRPr="00533AC2" w:rsidRDefault="00554BD1" w:rsidP="007944B6">
            <w:pPr>
              <w:pStyle w:val="-5"/>
            </w:pPr>
            <w:r>
              <w:t>Плоскость</w:t>
            </w:r>
            <w:r w:rsidRPr="00533AC2">
              <w:t xml:space="preserve"> изображения</w:t>
            </w:r>
          </w:p>
        </w:tc>
        <w:tc>
          <w:tcPr>
            <w:tcW w:w="467" w:type="pct"/>
            <w:shd w:val="clear" w:color="auto" w:fill="auto"/>
            <w:noWrap/>
            <w:vAlign w:val="center"/>
          </w:tcPr>
          <w:p w14:paraId="4BD8AB1D" w14:textId="77777777" w:rsidR="00554BD1" w:rsidRPr="00533AC2" w:rsidRDefault="00554BD1" w:rsidP="007944B6">
            <w:pPr>
              <w:pStyle w:val="-5"/>
            </w:pPr>
            <w:r w:rsidRPr="00533AC2">
              <w:t>-</w:t>
            </w:r>
          </w:p>
        </w:tc>
        <w:tc>
          <w:tcPr>
            <w:tcW w:w="685" w:type="pct"/>
            <w:shd w:val="clear" w:color="auto" w:fill="auto"/>
            <w:noWrap/>
            <w:vAlign w:val="center"/>
          </w:tcPr>
          <w:p w14:paraId="52294DA1" w14:textId="77777777" w:rsidR="00554BD1" w:rsidRPr="00533AC2" w:rsidRDefault="00554BD1" w:rsidP="007944B6">
            <w:pPr>
              <w:pStyle w:val="-5"/>
            </w:pPr>
            <w:r w:rsidRPr="00533AC2">
              <w:t>-</w:t>
            </w:r>
          </w:p>
        </w:tc>
        <w:tc>
          <w:tcPr>
            <w:tcW w:w="909" w:type="pct"/>
            <w:shd w:val="clear" w:color="auto" w:fill="auto"/>
            <w:noWrap/>
            <w:vAlign w:val="center"/>
          </w:tcPr>
          <w:p w14:paraId="1593E804" w14:textId="77777777" w:rsidR="00554BD1" w:rsidRPr="00533AC2" w:rsidRDefault="00554BD1" w:rsidP="007944B6">
            <w:pPr>
              <w:pStyle w:val="-5"/>
            </w:pPr>
            <w:r w:rsidRPr="00533AC2">
              <w:t>Ø</w:t>
            </w:r>
            <w:r>
              <w:t>10,60</w:t>
            </w:r>
          </w:p>
        </w:tc>
        <w:tc>
          <w:tcPr>
            <w:tcW w:w="585" w:type="pct"/>
            <w:gridSpan w:val="2"/>
            <w:shd w:val="clear" w:color="auto" w:fill="auto"/>
            <w:vAlign w:val="center"/>
          </w:tcPr>
          <w:p w14:paraId="6638A2B7" w14:textId="77777777" w:rsidR="00554BD1" w:rsidRPr="00533AC2" w:rsidRDefault="00554BD1" w:rsidP="007944B6">
            <w:pPr>
              <w:pStyle w:val="-5"/>
            </w:pPr>
            <w:r w:rsidRPr="00533AC2">
              <w:t>0</w:t>
            </w:r>
          </w:p>
        </w:tc>
      </w:tr>
      <w:tr w:rsidR="00554BD1" w14:paraId="00CC72E7" w14:textId="77777777" w:rsidTr="007944B6">
        <w:trPr>
          <w:trHeight w:val="750"/>
        </w:trPr>
        <w:tc>
          <w:tcPr>
            <w:tcW w:w="5000" w:type="pct"/>
            <w:gridSpan w:val="8"/>
          </w:tcPr>
          <w:p w14:paraId="64634D9F" w14:textId="77777777" w:rsidR="00554BD1" w:rsidRPr="00D17D01" w:rsidRDefault="00554BD1" w:rsidP="007944B6">
            <w:pPr>
              <w:pStyle w:val="-5"/>
              <w:jc w:val="left"/>
            </w:pPr>
            <w:r w:rsidRPr="00D17D01">
              <w:t xml:space="preserve">где </w:t>
            </w:r>
            <w:r w:rsidRPr="00D17D01">
              <w:tab/>
            </w:r>
            <w:r w:rsidRPr="00D17D01">
              <w:rPr>
                <w:lang w:val="en-US"/>
              </w:rPr>
              <w:t>r</w:t>
            </w:r>
            <w:r>
              <w:t xml:space="preserve"> </w:t>
            </w:r>
            <w:r>
              <w:rPr>
                <w:rFonts w:ascii="Arial" w:hAnsi="Arial" w:cs="Arial"/>
              </w:rPr>
              <w:t xml:space="preserve">– </w:t>
            </w:r>
            <w:r w:rsidRPr="00D17D01">
              <w:t>радиус сферической поверхности;</w:t>
            </w:r>
          </w:p>
          <w:p w14:paraId="50A5B98F" w14:textId="77777777" w:rsidR="00554BD1" w:rsidRDefault="00554BD1" w:rsidP="007944B6">
            <w:pPr>
              <w:pStyle w:val="-5"/>
              <w:jc w:val="left"/>
            </w:pPr>
            <w:r w:rsidRPr="00D17D01">
              <w:tab/>
            </w:r>
            <w:r w:rsidRPr="00D17D01">
              <w:rPr>
                <w:lang w:val="en-US"/>
              </w:rPr>
              <w:t>d</w:t>
            </w:r>
            <w:r>
              <w:t xml:space="preserve"> </w:t>
            </w:r>
            <w:r>
              <w:rPr>
                <w:rFonts w:ascii="Arial" w:hAnsi="Arial" w:cs="Arial"/>
              </w:rPr>
              <w:t xml:space="preserve">– </w:t>
            </w:r>
            <w:r w:rsidRPr="00D17D01">
              <w:t>расстояние от вершины поверхности до вершины послед</w:t>
            </w:r>
            <w:r>
              <w:t>ующей по ходу луча поверхности.</w:t>
            </w:r>
          </w:p>
        </w:tc>
      </w:tr>
    </w:tbl>
    <w:p w14:paraId="3E60B420" w14:textId="77777777" w:rsidR="00554BD1" w:rsidRDefault="00554BD1" w:rsidP="00554BD1">
      <w:pPr>
        <w:pStyle w:val="-"/>
      </w:pPr>
    </w:p>
    <w:p w14:paraId="1EEB0FE9" w14:textId="1368AD67" w:rsidR="00554BD1" w:rsidRDefault="00196846" w:rsidP="00554BD1">
      <w:pPr>
        <w:pStyle w:val="af0"/>
      </w:pPr>
      <w:r>
        <w:rPr>
          <w:noProof/>
        </w:rPr>
        <w:lastRenderedPageBreak/>
        <mc:AlternateContent>
          <mc:Choice Requires="wpc">
            <w:drawing>
              <wp:inline distT="0" distB="0" distL="0" distR="0" wp14:anchorId="7AFB2B40" wp14:editId="33BDCCDB">
                <wp:extent cx="5738495" cy="3677285"/>
                <wp:effectExtent l="1905" t="0" r="3175" b="1905"/>
                <wp:docPr id="947" name="Полотно 68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84" name="Рисунок 677"/>
                          <pic:cNvPicPr>
                            <a:picLocks noChangeAspect="1"/>
                          </pic:cNvPicPr>
                        </pic:nvPicPr>
                        <pic:blipFill>
                          <a:blip r:embed="rId187">
                            <a:extLst>
                              <a:ext uri="{28A0092B-C50C-407E-A947-70E740481C1C}">
                                <a14:useLocalDpi xmlns:a14="http://schemas.microsoft.com/office/drawing/2010/main" val="0"/>
                              </a:ext>
                            </a:extLst>
                          </a:blip>
                          <a:srcRect l="8122" b="37082"/>
                          <a:stretch>
                            <a:fillRect/>
                          </a:stretch>
                        </pic:blipFill>
                        <pic:spPr bwMode="auto">
                          <a:xfrm>
                            <a:off x="0" y="58400"/>
                            <a:ext cx="5738495" cy="3550286"/>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086EAE24" id="Полотно 680" o:spid="_x0000_s1026" editas="canvas" style="width:451.85pt;height:289.55pt;mso-position-horizontal-relative:char;mso-position-vertical-relative:line" coordsize="57384,3677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">
                <v:shape id="_x0000_s1027" type="#_x0000_t75" style="position:absolute;width:57384;height:36772;visibility:visible;mso-wrap-style:square">
                  <v:fill o:detectmouseclick="t"/>
                  <v:path o:connecttype="none"/>
                </v:shape>
                <v:shape id="Рисунок 677" o:spid="_x0000_s1028" type="#_x0000_t75" style="position:absolute;top:584;width:57384;height:355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">
                  <v:imagedata r:id="rId188" o:title="" cropbottom="24302f" cropleft="5323f"/>
                </v:shape>
                <w10:anchorlock/>
              </v:group>
            </w:pict>
          </mc:Fallback>
        </mc:AlternateContent>
      </w:r>
      <w:r w:rsidR="00554BD1">
        <w:br/>
        <w:t xml:space="preserve">Рисунок </w:t>
      </w:r>
      <w:r>
        <w:fldChar w:fldCharType="begin"/>
      </w:r>
      <w:r>
        <w:instrText xml:space="preserve"> SEQ Рисунок \* ARABIC </w:instrText>
      </w:r>
      <w:r>
        <w:fldChar w:fldCharType="separate"/>
      </w:r>
      <w:r w:rsidR="00B6617D">
        <w:rPr>
          <w:noProof/>
        </w:rPr>
        <w:t>75</w:t>
      </w:r>
      <w:r>
        <w:rPr>
          <w:noProof/>
        </w:rPr>
        <w:fldChar w:fldCharType="end"/>
      </w:r>
      <w:r w:rsidR="00554BD1">
        <w:t xml:space="preserve"> – График функции передачи модуляции</w:t>
      </w:r>
    </w:p>
    <w:p w14:paraId="3ACE2C3F" w14:textId="6E17D008" w:rsidR="00554BD1" w:rsidRDefault="00196846" w:rsidP="00554BD1">
      <w:pPr>
        <w:pStyle w:val="af0"/>
      </w:pPr>
      <w:r>
        <w:rPr>
          <w:noProof/>
        </w:rPr>
        <mc:AlternateContent>
          <mc:Choice Requires="wpc">
            <w:drawing>
              <wp:inline distT="0" distB="0" distL="0" distR="0" wp14:anchorId="10B71E54" wp14:editId="77576057">
                <wp:extent cx="5764530" cy="3717290"/>
                <wp:effectExtent l="0" t="0" r="0" b="0"/>
                <wp:docPr id="944" name="Полотно 68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83" name="Рисунок 678"/>
                          <pic:cNvPicPr>
                            <a:picLocks noChangeAspect="1"/>
                          </pic:cNvPicPr>
                        </pic:nvPicPr>
                        <pic:blipFill>
                          <a:blip r:embed="rId189">
                            <a:extLst>
                              <a:ext uri="{28A0092B-C50C-407E-A947-70E740481C1C}">
                                <a14:useLocalDpi xmlns:a14="http://schemas.microsoft.com/office/drawing/2010/main" val="0"/>
                              </a:ext>
                            </a:extLst>
                          </a:blip>
                          <a:srcRect l="7576" b="37175"/>
                          <a:stretch>
                            <a:fillRect/>
                          </a:stretch>
                        </pic:blipFill>
                        <pic:spPr bwMode="auto">
                          <a:xfrm>
                            <a:off x="0" y="87600"/>
                            <a:ext cx="5764530" cy="3444291"/>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736EFABE" id="Полотно 681" o:spid="_x0000_s1026" editas="canvas" style="width:453.9pt;height:292.7pt;mso-position-horizontal-relative:char;mso-position-vertical-relative:line" coordsize="57645,3717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3+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SEBhggEehpaKAAAAYAw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">
                <v:shape id="_x0000_s1027" type="#_x0000_t75" style="position:absolute;width:57645;height:37172;visibility:visible;mso-wrap-style:square">
                  <v:fill o:detectmouseclick="t"/>
                  <v:path o:connecttype="none"/>
                </v:shape>
                <v:shape id="Рисунок 678" o:spid="_x0000_s1028" type="#_x0000_t75" style="position:absolute;top:876;width:57645;height:344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">
                  <v:imagedata r:id="rId190" o:title="" cropbottom="24363f" cropleft="4965f"/>
                </v:shape>
                <w10:anchorlock/>
              </v:group>
            </w:pict>
          </mc:Fallback>
        </mc:AlternateContent>
      </w:r>
    </w:p>
    <w:p w14:paraId="1284351F" w14:textId="44F49DAE" w:rsidR="00554BD1" w:rsidRDefault="00554BD1" w:rsidP="00554BD1">
      <w:pPr>
        <w:pStyle w:val="af0"/>
      </w:pPr>
      <w:r>
        <w:t xml:space="preserve">Рисунок </w:t>
      </w:r>
      <w:r w:rsidR="00196846">
        <w:fldChar w:fldCharType="begin"/>
      </w:r>
      <w:r w:rsidR="00196846">
        <w:instrText xml:space="preserve"> SEQ Рисунок \* ARABIC </w:instrText>
      </w:r>
      <w:r w:rsidR="00196846">
        <w:fldChar w:fldCharType="separate"/>
      </w:r>
      <w:r w:rsidR="00B6617D">
        <w:rPr>
          <w:noProof/>
        </w:rPr>
        <w:t>76</w:t>
      </w:r>
      <w:r w:rsidR="00196846">
        <w:rPr>
          <w:noProof/>
        </w:rPr>
        <w:fldChar w:fldCharType="end"/>
      </w:r>
      <w:r>
        <w:t xml:space="preserve"> – График концентрации энергии</w:t>
      </w:r>
    </w:p>
    <w:p w14:paraId="23E21343" w14:textId="77777777" w:rsidR="00554BD1" w:rsidRPr="00554BD1" w:rsidRDefault="00554BD1" w:rsidP="00554BD1">
      <w:pPr>
        <w:pStyle w:val="afa"/>
      </w:pPr>
    </w:p>
    <w:p w14:paraId="51F9EE5E" w14:textId="108489B7" w:rsidR="00803DA1" w:rsidRDefault="00803DA1" w:rsidP="00803DA1">
      <w:pPr>
        <w:pStyle w:val="31"/>
      </w:pPr>
      <w:bookmarkStart w:id="220" w:name="_Toc135659265"/>
      <w:r>
        <w:lastRenderedPageBreak/>
        <w:t>Расчет оптических величин ИК спектрометра СД1</w:t>
      </w:r>
      <w:bookmarkEnd w:id="220"/>
    </w:p>
    <w:p w14:paraId="07275C1A" w14:textId="28639D9B" w:rsidR="00F826E5" w:rsidRDefault="00F826E5" w:rsidP="00F826E5">
      <w:pPr>
        <w:pStyle w:val="afa"/>
      </w:pPr>
      <w:r>
        <w:t xml:space="preserve">В таблице </w:t>
      </w:r>
      <w:r>
        <w:rPr>
          <w:highlight w:val="yellow"/>
        </w:rPr>
        <w:fldChar w:fldCharType="begin"/>
      </w:r>
      <w:r>
        <w:instrText xml:space="preserve"> REF _Ref134620548 \h </w:instrText>
      </w:r>
      <w:r>
        <w:rPr>
          <w:highlight w:val="yellow"/>
        </w:rPr>
        <w:instrText xml:space="preserve"> \* MERGEFORMAT </w:instrText>
      </w:r>
      <w:r>
        <w:rPr>
          <w:highlight w:val="yellow"/>
        </w:rPr>
      </w:r>
      <w:r>
        <w:rPr>
          <w:highlight w:val="yellow"/>
        </w:rPr>
        <w:fldChar w:fldCharType="separate"/>
      </w:r>
      <w:r w:rsidR="00B6617D" w:rsidRPr="00B6617D">
        <w:rPr>
          <w:vanish/>
        </w:rPr>
        <w:t xml:space="preserve">Таблица </w:t>
      </w:r>
      <w:r w:rsidR="00B6617D">
        <w:rPr>
          <w:noProof/>
        </w:rPr>
        <w:t>22</w:t>
      </w:r>
      <w:r>
        <w:rPr>
          <w:highlight w:val="yellow"/>
        </w:rPr>
        <w:fldChar w:fldCharType="end"/>
      </w:r>
      <w:r>
        <w:t xml:space="preserve"> представлены</w:t>
      </w:r>
      <w:r w:rsidR="00C04A9C">
        <w:t xml:space="preserve"> рассчитанные параметры системы ИК спектрометра СД1.</w:t>
      </w:r>
    </w:p>
    <w:p w14:paraId="073288AD" w14:textId="5DB435A6" w:rsidR="00F826E5" w:rsidRDefault="00F826E5" w:rsidP="00F826E5">
      <w:pPr>
        <w:pStyle w:val="af5"/>
      </w:pPr>
      <w:bookmarkStart w:id="221" w:name="_Ref134620548"/>
      <w:r>
        <w:t xml:space="preserve">Таблица </w:t>
      </w:r>
      <w:r w:rsidR="00196846">
        <w:fldChar w:fldCharType="begin"/>
      </w:r>
      <w:r w:rsidR="00196846">
        <w:instrText xml:space="preserve"> SEQ Таблица \* ARABIC </w:instrText>
      </w:r>
      <w:r w:rsidR="00196846">
        <w:fldChar w:fldCharType="separate"/>
      </w:r>
      <w:r w:rsidR="00B6617D">
        <w:rPr>
          <w:noProof/>
        </w:rPr>
        <w:t>22</w:t>
      </w:r>
      <w:r w:rsidR="00196846">
        <w:rPr>
          <w:noProof/>
        </w:rPr>
        <w:fldChar w:fldCharType="end"/>
      </w:r>
      <w:bookmarkEnd w:id="221"/>
      <w:r>
        <w:t xml:space="preserve"> – Основные параметры системы</w:t>
      </w:r>
    </w:p>
    <w:tbl>
      <w:tblPr>
        <w:tblStyle w:val="af"/>
        <w:tblW w:w="5000" w:type="pct"/>
        <w:tblLook w:val="04A0" w:firstRow="1" w:lastRow="0" w:firstColumn="1" w:lastColumn="0" w:noHBand="0" w:noVBand="1"/>
      </w:tblPr>
      <w:tblGrid>
        <w:gridCol w:w="5836"/>
        <w:gridCol w:w="3962"/>
      </w:tblGrid>
      <w:tr w:rsidR="00F826E5" w14:paraId="28700B94" w14:textId="77777777" w:rsidTr="00641A5B">
        <w:trPr>
          <w:trHeight w:val="586"/>
        </w:trPr>
        <w:tc>
          <w:tcPr>
            <w:tcW w:w="2978" w:type="pct"/>
            <w:tcBorders>
              <w:bottom w:val="double" w:sz="4" w:space="0" w:color="auto"/>
            </w:tcBorders>
            <w:vAlign w:val="center"/>
          </w:tcPr>
          <w:p w14:paraId="38B20C12" w14:textId="77777777" w:rsidR="00F826E5" w:rsidRDefault="00F826E5" w:rsidP="00641A5B">
            <w:pPr>
              <w:pStyle w:val="-5"/>
            </w:pPr>
            <w:r>
              <w:t>Параметр</w:t>
            </w:r>
          </w:p>
        </w:tc>
        <w:tc>
          <w:tcPr>
            <w:tcW w:w="2022" w:type="pct"/>
            <w:tcBorders>
              <w:bottom w:val="double" w:sz="4" w:space="0" w:color="auto"/>
            </w:tcBorders>
            <w:vAlign w:val="center"/>
          </w:tcPr>
          <w:p w14:paraId="2185E35C" w14:textId="77777777" w:rsidR="00F826E5" w:rsidRDefault="00F826E5" w:rsidP="00641A5B">
            <w:pPr>
              <w:pStyle w:val="-5"/>
            </w:pPr>
            <w:r>
              <w:t>Значение</w:t>
            </w:r>
          </w:p>
        </w:tc>
      </w:tr>
      <w:tr w:rsidR="00F826E5" w14:paraId="77ADAF3D" w14:textId="77777777" w:rsidTr="007944B6">
        <w:tc>
          <w:tcPr>
            <w:tcW w:w="2978" w:type="pct"/>
            <w:tcBorders>
              <w:top w:val="double" w:sz="4" w:space="0" w:color="auto"/>
            </w:tcBorders>
          </w:tcPr>
          <w:p w14:paraId="6D78E75B" w14:textId="77777777" w:rsidR="00F826E5" w:rsidRDefault="00F826E5" w:rsidP="007944B6">
            <w:pPr>
              <w:pStyle w:val="-5"/>
            </w:pPr>
            <w:r>
              <w:t>Фокусное расстояние, мм</w:t>
            </w:r>
          </w:p>
        </w:tc>
        <w:tc>
          <w:tcPr>
            <w:tcW w:w="2022" w:type="pct"/>
            <w:tcBorders>
              <w:top w:val="double" w:sz="4" w:space="0" w:color="auto"/>
            </w:tcBorders>
          </w:tcPr>
          <w:p w14:paraId="52508FE9" w14:textId="77777777" w:rsidR="00F826E5" w:rsidRDefault="00F826E5" w:rsidP="007944B6">
            <w:pPr>
              <w:pStyle w:val="-5"/>
            </w:pPr>
            <w:r>
              <w:t>300</w:t>
            </w:r>
          </w:p>
        </w:tc>
      </w:tr>
      <w:tr w:rsidR="00F826E5" w14:paraId="04543AB9" w14:textId="77777777" w:rsidTr="007944B6">
        <w:tc>
          <w:tcPr>
            <w:tcW w:w="2978" w:type="pct"/>
          </w:tcPr>
          <w:p w14:paraId="5D28AFF1" w14:textId="77777777" w:rsidR="00F826E5" w:rsidRDefault="00F826E5" w:rsidP="007944B6">
            <w:pPr>
              <w:pStyle w:val="-5"/>
            </w:pPr>
            <w:r>
              <w:t>Диаметр входного зрачка, мм</w:t>
            </w:r>
          </w:p>
        </w:tc>
        <w:tc>
          <w:tcPr>
            <w:tcW w:w="2022" w:type="pct"/>
          </w:tcPr>
          <w:p w14:paraId="7CF2A942" w14:textId="77777777" w:rsidR="00F826E5" w:rsidRDefault="00F826E5" w:rsidP="007944B6">
            <w:pPr>
              <w:pStyle w:val="-5"/>
            </w:pPr>
            <w:r>
              <w:t>175</w:t>
            </w:r>
          </w:p>
        </w:tc>
      </w:tr>
      <w:tr w:rsidR="00F826E5" w14:paraId="1DECF626" w14:textId="77777777" w:rsidTr="007944B6">
        <w:tc>
          <w:tcPr>
            <w:tcW w:w="2978" w:type="pct"/>
          </w:tcPr>
          <w:p w14:paraId="2E5D747E" w14:textId="77777777" w:rsidR="00F826E5" w:rsidRDefault="00F826E5" w:rsidP="007944B6">
            <w:pPr>
              <w:pStyle w:val="-5"/>
            </w:pPr>
            <w:r>
              <w:t>Поле зрения</w:t>
            </w:r>
          </w:p>
        </w:tc>
        <w:tc>
          <w:tcPr>
            <w:tcW w:w="2022" w:type="pct"/>
          </w:tcPr>
          <w:p w14:paraId="524AE2D5" w14:textId="77777777" w:rsidR="00F826E5" w:rsidRDefault="00F826E5" w:rsidP="007944B6">
            <w:pPr>
              <w:pStyle w:val="-5"/>
            </w:pPr>
            <w:r>
              <w:t>3</w:t>
            </w:r>
            <w:r>
              <w:rPr>
                <w:rFonts w:ascii="ГОСТ тип А" w:hAnsi="ГОСТ тип А"/>
              </w:rPr>
              <w:t>°х</w:t>
            </w:r>
            <w:r>
              <w:t>3</w:t>
            </w:r>
            <w:r>
              <w:rPr>
                <w:rFonts w:ascii="ГОСТ тип А" w:hAnsi="ГОСТ тип А"/>
              </w:rPr>
              <w:t>°</w:t>
            </w:r>
          </w:p>
        </w:tc>
      </w:tr>
    </w:tbl>
    <w:p w14:paraId="47A3EC4D" w14:textId="25241206" w:rsidR="00F826E5" w:rsidRDefault="00F826E5" w:rsidP="00F826E5">
      <w:pPr>
        <w:pStyle w:val="afa"/>
      </w:pPr>
    </w:p>
    <w:p w14:paraId="0F3F8E3A" w14:textId="14B1C463" w:rsidR="00F826E5" w:rsidRDefault="00F826E5" w:rsidP="00F826E5">
      <w:pPr>
        <w:pStyle w:val="-"/>
      </w:pPr>
      <w:r>
        <w:t xml:space="preserve">В соответствии с представленными параметрами была рассчитана оптическая схема объектива, представленная на рисунке </w:t>
      </w:r>
      <w:r>
        <w:fldChar w:fldCharType="begin"/>
      </w:r>
      <w:r>
        <w:instrText xml:space="preserve"> REF _Ref135318323 \h  \* MERGEFORMAT </w:instrText>
      </w:r>
      <w:r>
        <w:fldChar w:fldCharType="separate"/>
      </w:r>
      <w:r w:rsidR="00B6617D" w:rsidRPr="00B6617D">
        <w:rPr>
          <w:vanish/>
        </w:rPr>
        <w:t xml:space="preserve">Рисунок </w:t>
      </w:r>
      <w:r w:rsidR="00B6617D">
        <w:rPr>
          <w:noProof/>
        </w:rPr>
        <w:t>77</w:t>
      </w:r>
      <w:r>
        <w:fldChar w:fldCharType="end"/>
      </w:r>
      <w:r>
        <w:t xml:space="preserve">. Конструктивные параметры объектива представлены в таблице </w:t>
      </w:r>
      <w:r>
        <w:fldChar w:fldCharType="begin"/>
      </w:r>
      <w:r>
        <w:instrText xml:space="preserve"> REF _Ref134620649 \h  \* MERGEFORMAT </w:instrText>
      </w:r>
      <w:r>
        <w:fldChar w:fldCharType="separate"/>
      </w:r>
      <w:r w:rsidR="00B6617D" w:rsidRPr="00B6617D">
        <w:rPr>
          <w:vanish/>
        </w:rPr>
        <w:t xml:space="preserve">Таблица </w:t>
      </w:r>
      <w:r w:rsidR="00B6617D">
        <w:rPr>
          <w:noProof/>
        </w:rPr>
        <w:t>23</w:t>
      </w:r>
      <w:r>
        <w:fldChar w:fldCharType="end"/>
      </w:r>
    </w:p>
    <w:p w14:paraId="73D42A19" w14:textId="77777777" w:rsidR="00F826E5" w:rsidRPr="00F826E5" w:rsidRDefault="00F826E5" w:rsidP="00F826E5">
      <w:pPr>
        <w:pStyle w:val="afa"/>
      </w:pPr>
    </w:p>
    <w:p w14:paraId="23F04AB3" w14:textId="164A0DDF" w:rsidR="00F826E5" w:rsidRDefault="00196846" w:rsidP="00F826E5">
      <w:pPr>
        <w:pStyle w:val="af0"/>
      </w:pPr>
      <w:r>
        <w:rPr>
          <w:noProof/>
        </w:rPr>
        <mc:AlternateContent>
          <mc:Choice Requires="wpc">
            <w:drawing>
              <wp:inline distT="0" distB="0" distL="0" distR="0" wp14:anchorId="1141BC0A" wp14:editId="6B116B30">
                <wp:extent cx="6209030" cy="3723640"/>
                <wp:effectExtent l="4445" t="13970" r="0" b="0"/>
                <wp:docPr id="963" name="Полотно 1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69" name="Рисунок 102"/>
                          <pic:cNvPicPr>
                            <a:picLocks noChangeAspect="1" noChangeArrowheads="1"/>
                          </pic:cNvPicPr>
                        </pic:nvPicPr>
                        <pic:blipFill>
                          <a:blip r:embed="rId191">
                            <a:extLst>
                              <a:ext uri="{28A0092B-C50C-407E-A947-70E740481C1C}">
                                <a14:useLocalDpi xmlns:a14="http://schemas.microsoft.com/office/drawing/2010/main" val="0"/>
                              </a:ext>
                            </a:extLst>
                          </a:blip>
                          <a:srcRect l="20035" t="13020" r="16521" b="13474"/>
                          <a:stretch>
                            <a:fillRect/>
                          </a:stretch>
                        </pic:blipFill>
                        <pic:spPr bwMode="auto">
                          <a:xfrm>
                            <a:off x="781004" y="0"/>
                            <a:ext cx="4572022" cy="3511538"/>
                          </a:xfrm>
                          <a:prstGeom prst="rect">
                            <a:avLst/>
                          </a:prstGeom>
                          <a:noFill/>
                          <a:extLst>
                            <a:ext uri="{909E8E84-426E-40DD-AFC4-6F175D3DCCD1}">
                              <a14:hiddenFill xmlns:a14="http://schemas.microsoft.com/office/drawing/2010/main">
                                <a:solidFill>
                                  <a:srgbClr val="FFFFFF"/>
                                </a:solidFill>
                              </a14:hiddenFill>
                            </a:ext>
                          </a:extLst>
                        </pic:spPr>
                      </pic:pic>
                      <wps:wsp>
                        <wps:cNvPr id="70" name="Выноска 2 (без границы) 103"/>
                        <wps:cNvSpPr>
                          <a:spLocks/>
                        </wps:cNvSpPr>
                        <wps:spPr bwMode="auto">
                          <a:xfrm>
                            <a:off x="1592308" y="1638318"/>
                            <a:ext cx="323902" cy="342904"/>
                          </a:xfrm>
                          <a:prstGeom prst="callout2">
                            <a:avLst>
                              <a:gd name="adj1" fmla="val 105069"/>
                              <a:gd name="adj2" fmla="val 92856"/>
                              <a:gd name="adj3" fmla="val 105069"/>
                              <a:gd name="adj4" fmla="val -10139"/>
                              <a:gd name="adj5" fmla="val 228500"/>
                              <a:gd name="adj6" fmla="val -119176"/>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64C9749B" w14:textId="77777777" w:rsidR="00C95DF0" w:rsidRPr="008030C6" w:rsidRDefault="00C95DF0" w:rsidP="00F826E5">
                              <w:pPr>
                                <w:spacing w:line="240" w:lineRule="auto"/>
                                <w:jc w:val="center"/>
                                <w:rPr>
                                  <w:sz w:val="28"/>
                                  <w:szCs w:val="28"/>
                                </w:rPr>
                              </w:pPr>
                              <w:r w:rsidRPr="008030C6">
                                <w:rPr>
                                  <w:sz w:val="28"/>
                                  <w:szCs w:val="28"/>
                                </w:rPr>
                                <w:t>1</w:t>
                              </w:r>
                            </w:p>
                          </w:txbxContent>
                        </wps:txbx>
                        <wps:bodyPr rot="0" vert="horz" wrap="square" lIns="91440" tIns="45720" rIns="91440" bIns="45720" anchor="ctr" anchorCtr="0" upright="1">
                          <a:noAutofit/>
                        </wps:bodyPr>
                      </wps:wsp>
                      <wps:wsp>
                        <wps:cNvPr id="71" name="Выноска 2 (без границы) 104"/>
                        <wps:cNvSpPr>
                          <a:spLocks/>
                        </wps:cNvSpPr>
                        <wps:spPr bwMode="auto">
                          <a:xfrm>
                            <a:off x="2034110" y="1651918"/>
                            <a:ext cx="323802" cy="342904"/>
                          </a:xfrm>
                          <a:prstGeom prst="callout2">
                            <a:avLst>
                              <a:gd name="adj1" fmla="val 105069"/>
                              <a:gd name="adj2" fmla="val 92856"/>
                              <a:gd name="adj3" fmla="val 105069"/>
                              <a:gd name="adj4" fmla="val -10139"/>
                              <a:gd name="adj5" fmla="val 268639"/>
                              <a:gd name="adj6" fmla="val -224074"/>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3FCCC3BD" w14:textId="77777777" w:rsidR="00C95DF0" w:rsidRDefault="00C95DF0" w:rsidP="00F826E5">
                              <w:pPr>
                                <w:pStyle w:val="aff9"/>
                                <w:spacing w:before="0" w:beforeAutospacing="0" w:after="0" w:afterAutospacing="0" w:line="256" w:lineRule="auto"/>
                                <w:jc w:val="center"/>
                              </w:pPr>
                              <w:r>
                                <w:rPr>
                                  <w:rFonts w:eastAsia="Calibri"/>
                                  <w:sz w:val="28"/>
                                  <w:szCs w:val="28"/>
                                </w:rPr>
                                <w:t>2</w:t>
                              </w:r>
                            </w:p>
                          </w:txbxContent>
                        </wps:txbx>
                        <wps:bodyPr rot="0" vert="horz" wrap="square" lIns="91440" tIns="45720" rIns="91440" bIns="45720" anchor="ctr" anchorCtr="0" upright="1">
                          <a:noAutofit/>
                        </wps:bodyPr>
                      </wps:wsp>
                      <wps:wsp>
                        <wps:cNvPr id="72" name="Выноска 2 (без границы) 105"/>
                        <wps:cNvSpPr>
                          <a:spLocks/>
                        </wps:cNvSpPr>
                        <wps:spPr bwMode="auto">
                          <a:xfrm>
                            <a:off x="2984714" y="3168634"/>
                            <a:ext cx="323802" cy="342904"/>
                          </a:xfrm>
                          <a:prstGeom prst="callout2">
                            <a:avLst>
                              <a:gd name="adj1" fmla="val 105069"/>
                              <a:gd name="adj2" fmla="val 92856"/>
                              <a:gd name="adj3" fmla="val 105069"/>
                              <a:gd name="adj4" fmla="val -10139"/>
                              <a:gd name="adj5" fmla="val -56796"/>
                              <a:gd name="adj6" fmla="val -201426"/>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54900BBC" w14:textId="77777777" w:rsidR="00C95DF0" w:rsidRDefault="00C95DF0" w:rsidP="00F826E5">
                              <w:pPr>
                                <w:pStyle w:val="aff9"/>
                                <w:spacing w:before="0" w:beforeAutospacing="0" w:after="0" w:afterAutospacing="0" w:line="256" w:lineRule="auto"/>
                                <w:jc w:val="center"/>
                              </w:pPr>
                              <w:r>
                                <w:rPr>
                                  <w:rFonts w:eastAsia="Calibri"/>
                                  <w:sz w:val="28"/>
                                  <w:szCs w:val="28"/>
                                </w:rPr>
                                <w:t>3</w:t>
                              </w:r>
                            </w:p>
                          </w:txbxContent>
                        </wps:txbx>
                        <wps:bodyPr rot="0" vert="horz" wrap="square" lIns="91440" tIns="45720" rIns="91440" bIns="45720" anchor="ctr" anchorCtr="0" upright="1">
                          <a:noAutofit/>
                        </wps:bodyPr>
                      </wps:wsp>
                      <wps:wsp>
                        <wps:cNvPr id="73" name="Выноска 2 (без границы) 106"/>
                        <wps:cNvSpPr>
                          <a:spLocks/>
                        </wps:cNvSpPr>
                        <wps:spPr bwMode="auto">
                          <a:xfrm>
                            <a:off x="2820514" y="1681218"/>
                            <a:ext cx="323802" cy="342904"/>
                          </a:xfrm>
                          <a:prstGeom prst="callout2">
                            <a:avLst>
                              <a:gd name="adj1" fmla="val 105069"/>
                              <a:gd name="adj2" fmla="val 92856"/>
                              <a:gd name="adj3" fmla="val 105069"/>
                              <a:gd name="adj4" fmla="val -10139"/>
                              <a:gd name="adj5" fmla="val 362472"/>
                              <a:gd name="adj6" fmla="val -76639"/>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02797CDD" w14:textId="77777777" w:rsidR="00C95DF0" w:rsidRDefault="00C95DF0" w:rsidP="00F826E5">
                              <w:pPr>
                                <w:pStyle w:val="aff9"/>
                                <w:spacing w:before="0" w:beforeAutospacing="0" w:after="0" w:afterAutospacing="0" w:line="256" w:lineRule="auto"/>
                                <w:jc w:val="center"/>
                              </w:pPr>
                              <w:r>
                                <w:rPr>
                                  <w:rFonts w:eastAsia="Calibri"/>
                                  <w:sz w:val="28"/>
                                  <w:szCs w:val="28"/>
                                </w:rPr>
                                <w:t>4</w:t>
                              </w:r>
                            </w:p>
                          </w:txbxContent>
                        </wps:txbx>
                        <wps:bodyPr rot="0" vert="horz" wrap="square" lIns="91440" tIns="45720" rIns="91440" bIns="45720" anchor="ctr" anchorCtr="0" upright="1">
                          <a:noAutofit/>
                        </wps:bodyPr>
                      </wps:wsp>
                      <wps:wsp>
                        <wps:cNvPr id="74" name="Выноска 2 (без границы) 107"/>
                        <wps:cNvSpPr>
                          <a:spLocks/>
                        </wps:cNvSpPr>
                        <wps:spPr bwMode="auto">
                          <a:xfrm>
                            <a:off x="3339716" y="1681218"/>
                            <a:ext cx="323802" cy="342904"/>
                          </a:xfrm>
                          <a:prstGeom prst="callout2">
                            <a:avLst>
                              <a:gd name="adj1" fmla="val 105069"/>
                              <a:gd name="adj2" fmla="val 92856"/>
                              <a:gd name="adj3" fmla="val 105069"/>
                              <a:gd name="adj4" fmla="val -10139"/>
                              <a:gd name="adj5" fmla="val 334389"/>
                              <a:gd name="adj6" fmla="val -211986"/>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6F13A461" w14:textId="77777777" w:rsidR="00C95DF0" w:rsidRDefault="00C95DF0" w:rsidP="00F826E5">
                              <w:pPr>
                                <w:pStyle w:val="aff9"/>
                                <w:spacing w:before="0" w:beforeAutospacing="0" w:after="0" w:afterAutospacing="0" w:line="256" w:lineRule="auto"/>
                                <w:jc w:val="center"/>
                              </w:pPr>
                              <w:r>
                                <w:rPr>
                                  <w:rFonts w:eastAsia="Calibri"/>
                                  <w:sz w:val="28"/>
                                  <w:szCs w:val="28"/>
                                </w:rPr>
                                <w:t>5</w:t>
                              </w:r>
                            </w:p>
                          </w:txbxContent>
                        </wps:txbx>
                        <wps:bodyPr rot="0" vert="horz" wrap="square" lIns="91440" tIns="45720" rIns="91440" bIns="45720" anchor="ctr" anchorCtr="0" upright="1">
                          <a:noAutofit/>
                        </wps:bodyPr>
                      </wps:wsp>
                      <wps:wsp>
                        <wps:cNvPr id="75" name="Выноска 2 (без границы) 108"/>
                        <wps:cNvSpPr>
                          <a:spLocks/>
                        </wps:cNvSpPr>
                        <wps:spPr bwMode="auto">
                          <a:xfrm>
                            <a:off x="3767218" y="1681218"/>
                            <a:ext cx="323802" cy="342904"/>
                          </a:xfrm>
                          <a:prstGeom prst="callout2">
                            <a:avLst>
                              <a:gd name="adj1" fmla="val 105069"/>
                              <a:gd name="adj2" fmla="val 92856"/>
                              <a:gd name="adj3" fmla="val 105069"/>
                              <a:gd name="adj4" fmla="val -10139"/>
                              <a:gd name="adj5" fmla="val 334856"/>
                              <a:gd name="adj6" fmla="val 113870"/>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1D10AC7F" w14:textId="77777777" w:rsidR="00C95DF0" w:rsidRDefault="00C95DF0" w:rsidP="00F826E5">
                              <w:pPr>
                                <w:pStyle w:val="aff9"/>
                                <w:spacing w:before="0" w:beforeAutospacing="0" w:after="0" w:afterAutospacing="0" w:line="256" w:lineRule="auto"/>
                                <w:jc w:val="center"/>
                              </w:pPr>
                              <w:r>
                                <w:rPr>
                                  <w:rFonts w:eastAsia="Calibri"/>
                                  <w:sz w:val="28"/>
                                  <w:szCs w:val="28"/>
                                </w:rPr>
                                <w:t>6</w:t>
                              </w:r>
                            </w:p>
                          </w:txbxContent>
                        </wps:txbx>
                        <wps:bodyPr rot="0" vert="horz" wrap="square" lIns="91440" tIns="45720" rIns="91440" bIns="45720" anchor="ctr" anchorCtr="0" upright="1">
                          <a:noAutofit/>
                        </wps:bodyPr>
                      </wps:wsp>
                      <wps:wsp>
                        <wps:cNvPr id="76" name="Выноска 2 (без границы) 109"/>
                        <wps:cNvSpPr>
                          <a:spLocks/>
                        </wps:cNvSpPr>
                        <wps:spPr bwMode="auto">
                          <a:xfrm>
                            <a:off x="5068324" y="3168634"/>
                            <a:ext cx="323902" cy="342904"/>
                          </a:xfrm>
                          <a:prstGeom prst="callout2">
                            <a:avLst>
                              <a:gd name="adj1" fmla="val 105069"/>
                              <a:gd name="adj2" fmla="val 92856"/>
                              <a:gd name="adj3" fmla="val 105069"/>
                              <a:gd name="adj4" fmla="val -10139"/>
                              <a:gd name="adj5" fmla="val -16718"/>
                              <a:gd name="adj6" fmla="val -240481"/>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20BCB0FE" w14:textId="77777777" w:rsidR="00C95DF0" w:rsidRDefault="00C95DF0" w:rsidP="00F826E5">
                              <w:pPr>
                                <w:pStyle w:val="aff9"/>
                                <w:spacing w:before="0" w:beforeAutospacing="0" w:after="0" w:afterAutospacing="0" w:line="256" w:lineRule="auto"/>
                                <w:jc w:val="center"/>
                              </w:pPr>
                              <w:r>
                                <w:rPr>
                                  <w:rFonts w:eastAsia="Calibri"/>
                                  <w:sz w:val="28"/>
                                  <w:szCs w:val="28"/>
                                </w:rPr>
                                <w:t>7</w:t>
                              </w:r>
                            </w:p>
                          </w:txbxContent>
                        </wps:txbx>
                        <wps:bodyPr rot="0" vert="horz" wrap="square" lIns="91440" tIns="45720" rIns="91440" bIns="45720" anchor="ctr" anchorCtr="0" upright="1">
                          <a:noAutofit/>
                        </wps:bodyPr>
                      </wps:wsp>
                      <wps:wsp>
                        <wps:cNvPr id="77" name="Выноска 2 (без границы) 111"/>
                        <wps:cNvSpPr>
                          <a:spLocks/>
                        </wps:cNvSpPr>
                        <wps:spPr bwMode="auto">
                          <a:xfrm>
                            <a:off x="5695928" y="2847031"/>
                            <a:ext cx="323902" cy="342904"/>
                          </a:xfrm>
                          <a:prstGeom prst="callout2">
                            <a:avLst>
                              <a:gd name="adj1" fmla="val 105069"/>
                              <a:gd name="adj2" fmla="val 92856"/>
                              <a:gd name="adj3" fmla="val 105069"/>
                              <a:gd name="adj4" fmla="val -10139"/>
                              <a:gd name="adj5" fmla="val -13940"/>
                              <a:gd name="adj6" fmla="val -234597"/>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5BD88DEC" w14:textId="77777777" w:rsidR="00C95DF0" w:rsidRDefault="00C95DF0" w:rsidP="00F826E5">
                              <w:pPr>
                                <w:pStyle w:val="aff9"/>
                                <w:spacing w:before="0" w:beforeAutospacing="0" w:after="0" w:afterAutospacing="0" w:line="254" w:lineRule="auto"/>
                                <w:jc w:val="center"/>
                              </w:pPr>
                              <w:r>
                                <w:rPr>
                                  <w:rFonts w:eastAsia="Calibri"/>
                                  <w:sz w:val="28"/>
                                  <w:szCs w:val="28"/>
                                </w:rPr>
                                <w:t>8</w:t>
                              </w:r>
                            </w:p>
                          </w:txbxContent>
                        </wps:txbx>
                        <wps:bodyPr rot="0" vert="horz" wrap="square" lIns="91440" tIns="45720" rIns="91440" bIns="45720" anchor="ctr" anchorCtr="0" upright="1">
                          <a:noAutofit/>
                        </wps:bodyPr>
                      </wps:wsp>
                      <wps:wsp>
                        <wps:cNvPr id="78" name="Выноска 2 (без границы) 112"/>
                        <wps:cNvSpPr>
                          <a:spLocks/>
                        </wps:cNvSpPr>
                        <wps:spPr bwMode="auto">
                          <a:xfrm>
                            <a:off x="5628327" y="1751619"/>
                            <a:ext cx="323802" cy="342904"/>
                          </a:xfrm>
                          <a:prstGeom prst="callout2">
                            <a:avLst>
                              <a:gd name="adj1" fmla="val 105069"/>
                              <a:gd name="adj2" fmla="val 92856"/>
                              <a:gd name="adj3" fmla="val 105069"/>
                              <a:gd name="adj4" fmla="val -10139"/>
                              <a:gd name="adj5" fmla="val -13940"/>
                              <a:gd name="adj6" fmla="val -234597"/>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57FE5164" w14:textId="77777777" w:rsidR="00C95DF0" w:rsidRDefault="00C95DF0" w:rsidP="00F826E5">
                              <w:pPr>
                                <w:pStyle w:val="aff9"/>
                                <w:spacing w:before="0" w:beforeAutospacing="0" w:after="0" w:afterAutospacing="0" w:line="252" w:lineRule="auto"/>
                                <w:jc w:val="center"/>
                              </w:pPr>
                              <w:r>
                                <w:rPr>
                                  <w:rFonts w:eastAsia="Calibri"/>
                                  <w:sz w:val="28"/>
                                  <w:szCs w:val="28"/>
                                </w:rPr>
                                <w:t>9</w:t>
                              </w:r>
                            </w:p>
                          </w:txbxContent>
                        </wps:txbx>
                        <wps:bodyPr rot="0" vert="horz" wrap="square" lIns="91440" tIns="45720" rIns="91440" bIns="45720" anchor="ctr" anchorCtr="0" upright="1">
                          <a:noAutofit/>
                        </wps:bodyPr>
                      </wps:wsp>
                      <wps:wsp>
                        <wps:cNvPr id="79" name="Выноска 2 (без границы) 113"/>
                        <wps:cNvSpPr>
                          <a:spLocks/>
                        </wps:cNvSpPr>
                        <wps:spPr bwMode="auto">
                          <a:xfrm>
                            <a:off x="3751818" y="1075312"/>
                            <a:ext cx="391502" cy="342904"/>
                          </a:xfrm>
                          <a:prstGeom prst="callout2">
                            <a:avLst>
                              <a:gd name="adj1" fmla="val 107847"/>
                              <a:gd name="adj2" fmla="val 5273"/>
                              <a:gd name="adj3" fmla="val 107847"/>
                              <a:gd name="adj4" fmla="val 99343"/>
                              <a:gd name="adj5" fmla="val 141616"/>
                              <a:gd name="adj6" fmla="val 196037"/>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5D465C1A" w14:textId="77777777" w:rsidR="00C95DF0" w:rsidRDefault="00C95DF0" w:rsidP="00F826E5">
                              <w:pPr>
                                <w:pStyle w:val="aff9"/>
                                <w:spacing w:before="0" w:beforeAutospacing="0" w:after="0" w:afterAutospacing="0" w:line="252" w:lineRule="auto"/>
                                <w:jc w:val="center"/>
                              </w:pPr>
                              <w:r>
                                <w:rPr>
                                  <w:rFonts w:eastAsia="Calibri"/>
                                  <w:sz w:val="28"/>
                                  <w:szCs w:val="28"/>
                                </w:rPr>
                                <w:t>10</w:t>
                              </w:r>
                            </w:p>
                          </w:txbxContent>
                        </wps:txbx>
                        <wps:bodyPr rot="0" vert="horz" wrap="square" lIns="91440" tIns="45720" rIns="91440" bIns="45720" anchor="ctr" anchorCtr="0" upright="1">
                          <a:noAutofit/>
                        </wps:bodyPr>
                      </wps:wsp>
                      <wps:wsp>
                        <wps:cNvPr id="80" name="Выноска 2 (без границы) 114"/>
                        <wps:cNvSpPr>
                          <a:spLocks/>
                        </wps:cNvSpPr>
                        <wps:spPr bwMode="auto">
                          <a:xfrm>
                            <a:off x="5542527" y="265703"/>
                            <a:ext cx="420102" cy="342904"/>
                          </a:xfrm>
                          <a:prstGeom prst="callout2">
                            <a:avLst>
                              <a:gd name="adj1" fmla="val 105069"/>
                              <a:gd name="adj2" fmla="val 92856"/>
                              <a:gd name="adj3" fmla="val 105069"/>
                              <a:gd name="adj4" fmla="val -10139"/>
                              <a:gd name="adj5" fmla="val -13940"/>
                              <a:gd name="adj6" fmla="val -159773"/>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4185C09A" w14:textId="77777777" w:rsidR="00C95DF0" w:rsidRDefault="00C95DF0" w:rsidP="00F826E5">
                              <w:pPr>
                                <w:pStyle w:val="aff9"/>
                                <w:spacing w:before="0" w:beforeAutospacing="0" w:after="0" w:afterAutospacing="0" w:line="252" w:lineRule="auto"/>
                                <w:jc w:val="center"/>
                              </w:pPr>
                              <w:r>
                                <w:rPr>
                                  <w:rFonts w:eastAsia="Calibri"/>
                                  <w:sz w:val="28"/>
                                  <w:szCs w:val="28"/>
                                </w:rPr>
                                <w:t>11</w:t>
                              </w:r>
                            </w:p>
                          </w:txbxContent>
                        </wps:txbx>
                        <wps:bodyPr rot="0" vert="horz" wrap="square" lIns="91440" tIns="45720" rIns="91440" bIns="45720" anchor="ctr" anchorCtr="0" upright="1">
                          <a:noAutofit/>
                        </wps:bodyPr>
                      </wps:wsp>
                      <wps:wsp>
                        <wps:cNvPr id="81" name="Выноска 2 (без границы) 115"/>
                        <wps:cNvSpPr>
                          <a:spLocks/>
                        </wps:cNvSpPr>
                        <wps:spPr bwMode="auto">
                          <a:xfrm>
                            <a:off x="3767218" y="627607"/>
                            <a:ext cx="391102" cy="342904"/>
                          </a:xfrm>
                          <a:prstGeom prst="callout2">
                            <a:avLst>
                              <a:gd name="adj1" fmla="val 107847"/>
                              <a:gd name="adj2" fmla="val 5273"/>
                              <a:gd name="adj3" fmla="val 107847"/>
                              <a:gd name="adj4" fmla="val 99343"/>
                              <a:gd name="adj5" fmla="val -133384"/>
                              <a:gd name="adj6" fmla="val 252042"/>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3CB6CEDD" w14:textId="77777777" w:rsidR="00C95DF0" w:rsidRDefault="00C95DF0" w:rsidP="00F826E5">
                              <w:pPr>
                                <w:pStyle w:val="aff9"/>
                                <w:spacing w:before="0" w:beforeAutospacing="0" w:after="0" w:afterAutospacing="0" w:line="252" w:lineRule="auto"/>
                                <w:jc w:val="center"/>
                              </w:pPr>
                              <w:r>
                                <w:rPr>
                                  <w:rFonts w:eastAsia="Calibri"/>
                                  <w:sz w:val="28"/>
                                  <w:szCs w:val="28"/>
                                </w:rPr>
                                <w:t>12</w:t>
                              </w:r>
                            </w:p>
                          </w:txbxContent>
                        </wps:txbx>
                        <wps:bodyPr rot="0" vert="horz" wrap="square" lIns="91440" tIns="45720" rIns="91440" bIns="45720" anchor="ctr" anchorCtr="0" upright="1">
                          <a:noAutofit/>
                        </wps:bodyPr>
                      </wps:wsp>
                      <wps:wsp>
                        <wps:cNvPr id="82" name="Выноска 2 (без границы) 116"/>
                        <wps:cNvSpPr>
                          <a:spLocks/>
                        </wps:cNvSpPr>
                        <wps:spPr bwMode="auto">
                          <a:xfrm>
                            <a:off x="3751818" y="141902"/>
                            <a:ext cx="391202" cy="342904"/>
                          </a:xfrm>
                          <a:prstGeom prst="callout2">
                            <a:avLst>
                              <a:gd name="adj1" fmla="val 107847"/>
                              <a:gd name="adj2" fmla="val 5273"/>
                              <a:gd name="adj3" fmla="val 107847"/>
                              <a:gd name="adj4" fmla="val 99343"/>
                              <a:gd name="adj5" fmla="val -27829"/>
                              <a:gd name="adj6" fmla="val 266653"/>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22D6206B" w14:textId="77777777" w:rsidR="00C95DF0" w:rsidRDefault="00C95DF0" w:rsidP="00F826E5">
                              <w:pPr>
                                <w:pStyle w:val="aff9"/>
                                <w:spacing w:before="0" w:beforeAutospacing="0" w:after="0" w:afterAutospacing="0" w:line="252" w:lineRule="auto"/>
                                <w:jc w:val="center"/>
                              </w:pPr>
                              <w:r>
                                <w:rPr>
                                  <w:rFonts w:eastAsia="Calibri"/>
                                  <w:sz w:val="28"/>
                                  <w:szCs w:val="28"/>
                                </w:rPr>
                                <w:t>13</w:t>
                              </w:r>
                            </w:p>
                          </w:txbxContent>
                        </wps:txbx>
                        <wps:bodyPr rot="0" vert="horz" wrap="square" lIns="91440" tIns="45720" rIns="91440" bIns="45720" anchor="ctr" anchorCtr="0" upright="1">
                          <a:noAutofit/>
                        </wps:bodyPr>
                      </wps:wsp>
                    </wpc:wpc>
                  </a:graphicData>
                </a:graphic>
              </wp:inline>
            </w:drawing>
          </mc:Choice>
          <mc:Fallback>
            <w:pict>
              <v:group w14:anchorId="1141BC0A" id="Полотно 110" o:spid="_x0000_s1295" editas="canvas" style="width:488.9pt;height:293.2pt;mso-position-horizontal-relative:char;mso-position-vertical-relative:line" coordsize="62090,3723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B+Rv/BfD/k8Hw3/&#10;ANida/8ApbfUUf8ABfD/AJPB8N/9ida/+lt9RQB+k/7F/wDyZ58J/wDsTtI/9Ioa9LrzT9i//kzz&#10;4T/9idpH/pFDXpd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kb/wXw/5PB8N/wDYnWv/AKW31FH/AAXw&#10;/wCTwfDf/YnWv/pbfUUAfpP+xf8A8mefCf8A7E7SP/SKGvS680/Yv/5M8+E//YnaR/6RQ16X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H5G/8F8P+TwfDf8A2J1r/wClt9RR/wAF8P8Ak8Hw3/2J1r/6W31F&#10;AH6T/sX/APJnnwn/AOxO0j/0ihr0uvNP2L/+TPPhP/2J2kf+kUNel0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B+Rv/BfD/k8Hw3/ANida/8ApbfUUf8ABfD/AJPB8N/9ida/+lt9RQB+k/7F/wDyZ58J/wDs&#10;TtI/9Ioa9LrzT9i//kzz4T/9idpH/pFDXpd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PyN/4L4f8ng+G/8AsTrX/wBLb6ij/gvh/wAng+G/+xOtf/S2+ooA/Sf9&#10;i/8A5M8+E/8A2J2kf+kUNel15p+xf/yZ58J/+xO0j/0ihr0u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PyN/4L4f8ng+G/8AsTrX/wBLb6ij/gvh/wAng+G/+xOtf/S2+ooA/Sf9i/8A5M8+E/8A2J2kf+kU&#10;Nel15p+xf/yZ58J/+xO0j/0ihr0S8kZI2Kfe7UN2AnorkfhX8QX+I+jXF+LeS1jjuGthG5+ZXQAS&#10;qe25JfMjOMjMZ5NdapyKzpVI1IqcNmZUK0K1NVabunsLRRRWhq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">
                <v:shape id="_x0000_s1296" type="#_x0000_t75" style="position:absolute;width:62090;height:37236;visibility:visible;mso-wrap-style:square">
                  <v:fill o:detectmouseclick="t"/>
                  <v:path o:connecttype="none"/>
                </v:shape>
                <v:shape id="Рисунок 102" o:spid="_x0000_s1297" type="#_x0000_t75" style="position:absolute;left:7810;width:45720;height:351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">
                  <v:imagedata r:id="rId192" o:title="" croptop="8533f" cropbottom="8830f" cropleft="13130f" cropright="10827f"/>
                </v:shape>
                <v:shape id="Выноска 2 (без границы) 103" o:spid="_x0000_s1298" type="#_x0000_t42" style="position:absolute;left:15923;top:16383;width:3239;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" adj="-25742,49356,-2190,22695,20057,22695" fillcolor="white [3201]" strokecolor="black [3200]" strokeweight="1pt">
                  <v:stroke startarrow="oval" startarrowwidth="narrow" startarrowlength="short"/>
                  <v:textbox>
                    <w:txbxContent>
                      <w:p w14:paraId="64C9749B" w14:textId="77777777" w:rsidR="00C95DF0" w:rsidRPr="008030C6" w:rsidRDefault="00C95DF0" w:rsidP="00F826E5">
                        <w:pPr>
                          <w:spacing w:line="240" w:lineRule="auto"/>
                          <w:jc w:val="center"/>
                          <w:rPr>
                            <w:sz w:val="28"/>
                            <w:szCs w:val="28"/>
                          </w:rPr>
                        </w:pPr>
                        <w:r w:rsidRPr="008030C6">
                          <w:rPr>
                            <w:sz w:val="28"/>
                            <w:szCs w:val="28"/>
                          </w:rPr>
                          <w:t>1</w:t>
                        </w:r>
                      </w:p>
                    </w:txbxContent>
                  </v:textbox>
                  <o:callout v:ext="edit" minusy="t"/>
                </v:shape>
                <v:shape id="Выноска 2 (без границы) 104" o:spid="_x0000_s1299" type="#_x0000_t42" style="position:absolute;left:20341;top:16519;width:323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" adj="-48400,58026,-2190,22695,20057,22695" fillcolor="white [3201]" strokecolor="black [3200]" strokeweight="1pt">
                  <v:stroke startarrow="oval" startarrowwidth="narrow" startarrowlength="short"/>
                  <v:textbox>
                    <w:txbxContent>
                      <w:p w14:paraId="3FCCC3BD" w14:textId="77777777" w:rsidR="00C95DF0" w:rsidRDefault="00C95DF0" w:rsidP="00F826E5">
                        <w:pPr>
                          <w:pStyle w:val="aff9"/>
                          <w:spacing w:before="0" w:beforeAutospacing="0" w:after="0" w:afterAutospacing="0" w:line="256" w:lineRule="auto"/>
                          <w:jc w:val="center"/>
                        </w:pPr>
                        <w:r>
                          <w:rPr>
                            <w:rFonts w:eastAsia="Calibri"/>
                            <w:sz w:val="28"/>
                            <w:szCs w:val="28"/>
                          </w:rPr>
                          <w:t>2</w:t>
                        </w:r>
                      </w:p>
                    </w:txbxContent>
                  </v:textbox>
                  <o:callout v:ext="edit" minusy="t"/>
                </v:shape>
                <v:shape id="Выноска 2 (без границы) 105" o:spid="_x0000_s1300" type="#_x0000_t42" style="position:absolute;left:29847;top:31686;width:323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" adj="-43508,-12268,-2190,22695,20057,22695" fillcolor="white [3201]" strokecolor="black [3200]" strokeweight="1pt">
                  <v:stroke startarrow="oval" startarrowwidth="narrow" startarrowlength="short"/>
                  <v:textbox>
                    <w:txbxContent>
                      <w:p w14:paraId="54900BBC" w14:textId="77777777" w:rsidR="00C95DF0" w:rsidRDefault="00C95DF0" w:rsidP="00F826E5">
                        <w:pPr>
                          <w:pStyle w:val="aff9"/>
                          <w:spacing w:before="0" w:beforeAutospacing="0" w:after="0" w:afterAutospacing="0" w:line="256" w:lineRule="auto"/>
                          <w:jc w:val="center"/>
                        </w:pPr>
                        <w:r>
                          <w:rPr>
                            <w:rFonts w:eastAsia="Calibri"/>
                            <w:sz w:val="28"/>
                            <w:szCs w:val="28"/>
                          </w:rPr>
                          <w:t>3</w:t>
                        </w:r>
                      </w:p>
                    </w:txbxContent>
                  </v:textbox>
                </v:shape>
                <v:shape id="Выноска 2 (без границы) 106" o:spid="_x0000_s1301" type="#_x0000_t42" style="position:absolute;left:28205;top:16812;width:323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" adj="-16554,78294,-2190,22695,20057,22695" fillcolor="white [3201]" strokecolor="black [3200]" strokeweight="1pt">
                  <v:stroke startarrow="oval" startarrowwidth="narrow" startarrowlength="short"/>
                  <v:textbox>
                    <w:txbxContent>
                      <w:p w14:paraId="02797CDD" w14:textId="77777777" w:rsidR="00C95DF0" w:rsidRDefault="00C95DF0" w:rsidP="00F826E5">
                        <w:pPr>
                          <w:pStyle w:val="aff9"/>
                          <w:spacing w:before="0" w:beforeAutospacing="0" w:after="0" w:afterAutospacing="0" w:line="256" w:lineRule="auto"/>
                          <w:jc w:val="center"/>
                        </w:pPr>
                        <w:r>
                          <w:rPr>
                            <w:rFonts w:eastAsia="Calibri"/>
                            <w:sz w:val="28"/>
                            <w:szCs w:val="28"/>
                          </w:rPr>
                          <w:t>4</w:t>
                        </w:r>
                      </w:p>
                    </w:txbxContent>
                  </v:textbox>
                  <o:callout v:ext="edit" minusy="t"/>
                </v:shape>
                <v:shape id="Выноска 2 (без границы) 107" o:spid="_x0000_s1302" type="#_x0000_t42" style="position:absolute;left:33397;top:16812;width:323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" adj="-45789,72228,-2190,22695,20057,22695" fillcolor="white [3201]" strokecolor="black [3200]" strokeweight="1pt">
                  <v:stroke startarrow="oval" startarrowwidth="narrow" startarrowlength="short"/>
                  <v:textbox>
                    <w:txbxContent>
                      <w:p w14:paraId="6F13A461" w14:textId="77777777" w:rsidR="00C95DF0" w:rsidRDefault="00C95DF0" w:rsidP="00F826E5">
                        <w:pPr>
                          <w:pStyle w:val="aff9"/>
                          <w:spacing w:before="0" w:beforeAutospacing="0" w:after="0" w:afterAutospacing="0" w:line="256" w:lineRule="auto"/>
                          <w:jc w:val="center"/>
                        </w:pPr>
                        <w:r>
                          <w:rPr>
                            <w:rFonts w:eastAsia="Calibri"/>
                            <w:sz w:val="28"/>
                            <w:szCs w:val="28"/>
                          </w:rPr>
                          <w:t>5</w:t>
                        </w:r>
                      </w:p>
                    </w:txbxContent>
                  </v:textbox>
                  <o:callout v:ext="edit" minusy="t"/>
                </v:shape>
                <v:shape id="Выноска 2 (без границы) 108" o:spid="_x0000_s1303" type="#_x0000_t42" style="position:absolute;left:37672;top:16812;width:323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" adj="24596,72329,-2190,22695,20057,22695" fillcolor="white [3201]" strokecolor="black [3200]" strokeweight="1pt">
                  <v:stroke startarrow="oval" startarrowwidth="narrow" startarrowlength="short"/>
                  <v:textbox>
                    <w:txbxContent>
                      <w:p w14:paraId="1D10AC7F" w14:textId="77777777" w:rsidR="00C95DF0" w:rsidRDefault="00C95DF0" w:rsidP="00F826E5">
                        <w:pPr>
                          <w:pStyle w:val="aff9"/>
                          <w:spacing w:before="0" w:beforeAutospacing="0" w:after="0" w:afterAutospacing="0" w:line="256" w:lineRule="auto"/>
                          <w:jc w:val="center"/>
                        </w:pPr>
                        <w:r>
                          <w:rPr>
                            <w:rFonts w:eastAsia="Calibri"/>
                            <w:sz w:val="28"/>
                            <w:szCs w:val="28"/>
                          </w:rPr>
                          <w:t>6</w:t>
                        </w:r>
                      </w:p>
                    </w:txbxContent>
                  </v:textbox>
                  <o:callout v:ext="edit" minusx="t" minusy="t"/>
                </v:shape>
                <v:shape id="Выноска 2 (без границы) 109" o:spid="_x0000_s1304" type="#_x0000_t42" style="position:absolute;left:50683;top:31686;width:3239;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" adj="-51944,-3611,-2190,22695,20057,22695" fillcolor="white [3201]" strokecolor="black [3200]" strokeweight="1pt">
                  <v:stroke startarrow="oval" startarrowwidth="narrow" startarrowlength="short"/>
                  <v:textbox>
                    <w:txbxContent>
                      <w:p w14:paraId="20BCB0FE" w14:textId="77777777" w:rsidR="00C95DF0" w:rsidRDefault="00C95DF0" w:rsidP="00F826E5">
                        <w:pPr>
                          <w:pStyle w:val="aff9"/>
                          <w:spacing w:before="0" w:beforeAutospacing="0" w:after="0" w:afterAutospacing="0" w:line="256" w:lineRule="auto"/>
                          <w:jc w:val="center"/>
                        </w:pPr>
                        <w:r>
                          <w:rPr>
                            <w:rFonts w:eastAsia="Calibri"/>
                            <w:sz w:val="28"/>
                            <w:szCs w:val="28"/>
                          </w:rPr>
                          <w:t>7</w:t>
                        </w:r>
                      </w:p>
                    </w:txbxContent>
                  </v:textbox>
                </v:shape>
                <v:shape id="Выноска 2 (без границы) 111" o:spid="_x0000_s1305" type="#_x0000_t42" style="position:absolute;left:56959;top:28470;width:3239;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" adj="-50673,-3011,-2190,22695,20057,22695" fillcolor="white [3201]" strokecolor="black [3200]" strokeweight="1pt">
                  <v:stroke startarrow="oval" startarrowwidth="narrow" startarrowlength="short"/>
                  <v:textbox>
                    <w:txbxContent>
                      <w:p w14:paraId="5BD88DEC" w14:textId="77777777" w:rsidR="00C95DF0" w:rsidRDefault="00C95DF0" w:rsidP="00F826E5">
                        <w:pPr>
                          <w:pStyle w:val="aff9"/>
                          <w:spacing w:before="0" w:beforeAutospacing="0" w:after="0" w:afterAutospacing="0" w:line="254" w:lineRule="auto"/>
                          <w:jc w:val="center"/>
                        </w:pPr>
                        <w:r>
                          <w:rPr>
                            <w:rFonts w:eastAsia="Calibri"/>
                            <w:sz w:val="28"/>
                            <w:szCs w:val="28"/>
                          </w:rPr>
                          <w:t>8</w:t>
                        </w:r>
                      </w:p>
                    </w:txbxContent>
                  </v:textbox>
                </v:shape>
                <v:shape id="Выноска 2 (без границы) 112" o:spid="_x0000_s1306" type="#_x0000_t42" style="position:absolute;left:56283;top:17516;width:323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" adj="-50673,-3011,-2190,22695,20057,22695" fillcolor="white [3201]" strokecolor="black [3200]" strokeweight="1pt">
                  <v:stroke startarrow="oval" startarrowwidth="narrow" startarrowlength="short"/>
                  <v:textbox>
                    <w:txbxContent>
                      <w:p w14:paraId="57FE5164" w14:textId="77777777" w:rsidR="00C95DF0" w:rsidRDefault="00C95DF0" w:rsidP="00F826E5">
                        <w:pPr>
                          <w:pStyle w:val="aff9"/>
                          <w:spacing w:before="0" w:beforeAutospacing="0" w:after="0" w:afterAutospacing="0" w:line="252" w:lineRule="auto"/>
                          <w:jc w:val="center"/>
                        </w:pPr>
                        <w:r>
                          <w:rPr>
                            <w:rFonts w:eastAsia="Calibri"/>
                            <w:sz w:val="28"/>
                            <w:szCs w:val="28"/>
                          </w:rPr>
                          <w:t>9</w:t>
                        </w:r>
                      </w:p>
                    </w:txbxContent>
                  </v:textbox>
                </v:shape>
                <v:shape id="Выноска 2 (без границы) 113" o:spid="_x0000_s1307" type="#_x0000_t42" style="position:absolute;left:37518;top:10753;width:3915;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" adj="42344,30589,21458,23295,1139,23295" fillcolor="white [3201]" strokecolor="black [3200]" strokeweight="1pt">
                  <v:stroke startarrow="oval" startarrowwidth="narrow" startarrowlength="short"/>
                  <v:textbox>
                    <w:txbxContent>
                      <w:p w14:paraId="5D465C1A" w14:textId="77777777" w:rsidR="00C95DF0" w:rsidRDefault="00C95DF0" w:rsidP="00F826E5">
                        <w:pPr>
                          <w:pStyle w:val="aff9"/>
                          <w:spacing w:before="0" w:beforeAutospacing="0" w:after="0" w:afterAutospacing="0" w:line="252" w:lineRule="auto"/>
                          <w:jc w:val="center"/>
                        </w:pPr>
                        <w:r>
                          <w:rPr>
                            <w:rFonts w:eastAsia="Calibri"/>
                            <w:sz w:val="28"/>
                            <w:szCs w:val="28"/>
                          </w:rPr>
                          <w:t>10</w:t>
                        </w:r>
                      </w:p>
                    </w:txbxContent>
                  </v:textbox>
                  <o:callout v:ext="edit" minusx="t" minusy="t"/>
                </v:shape>
                <v:shape id="Выноска 2 (без границы) 114" o:spid="_x0000_s1308" type="#_x0000_t42" style="position:absolute;left:55425;top:2657;width:420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" adj="-34511,-3011,-2190,22695,20057,22695" fillcolor="white [3201]" strokecolor="black [3200]" strokeweight="1pt">
                  <v:stroke startarrow="oval" startarrowwidth="narrow" startarrowlength="short"/>
                  <v:textbox>
                    <w:txbxContent>
                      <w:p w14:paraId="4185C09A" w14:textId="77777777" w:rsidR="00C95DF0" w:rsidRDefault="00C95DF0" w:rsidP="00F826E5">
                        <w:pPr>
                          <w:pStyle w:val="aff9"/>
                          <w:spacing w:before="0" w:beforeAutospacing="0" w:after="0" w:afterAutospacing="0" w:line="252" w:lineRule="auto"/>
                          <w:jc w:val="center"/>
                        </w:pPr>
                        <w:r>
                          <w:rPr>
                            <w:rFonts w:eastAsia="Calibri"/>
                            <w:sz w:val="28"/>
                            <w:szCs w:val="28"/>
                          </w:rPr>
                          <w:t>11</w:t>
                        </w:r>
                      </w:p>
                    </w:txbxContent>
                  </v:textbox>
                </v:shape>
                <v:shape id="Выноска 2 (без границы) 115" o:spid="_x0000_s1309" type="#_x0000_t42" style="position:absolute;left:37672;top:6276;width:391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" adj="54441,-28811,21458,23295,1139,23295" fillcolor="white [3201]" strokecolor="black [3200]" strokeweight="1pt">
                  <v:stroke startarrow="oval" startarrowwidth="narrow" startarrowlength="short"/>
                  <v:textbox>
                    <w:txbxContent>
                      <w:p w14:paraId="3CB6CEDD" w14:textId="77777777" w:rsidR="00C95DF0" w:rsidRDefault="00C95DF0" w:rsidP="00F826E5">
                        <w:pPr>
                          <w:pStyle w:val="aff9"/>
                          <w:spacing w:before="0" w:beforeAutospacing="0" w:after="0" w:afterAutospacing="0" w:line="252" w:lineRule="auto"/>
                          <w:jc w:val="center"/>
                        </w:pPr>
                        <w:r>
                          <w:rPr>
                            <w:rFonts w:eastAsia="Calibri"/>
                            <w:sz w:val="28"/>
                            <w:szCs w:val="28"/>
                          </w:rPr>
                          <w:t>12</w:t>
                        </w:r>
                      </w:p>
                    </w:txbxContent>
                  </v:textbox>
                  <o:callout v:ext="edit" minusx="t"/>
                </v:shape>
                <v:shape id="Выноска 2 (без границы) 116" o:spid="_x0000_s1310" type="#_x0000_t42" style="position:absolute;left:37518;top:1419;width:3912;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" adj="57597,-6011,21458,23295,1139,23295" fillcolor="white [3201]" strokecolor="black [3200]" strokeweight="1pt">
                  <v:stroke startarrow="oval" startarrowwidth="narrow" startarrowlength="short"/>
                  <v:textbox>
                    <w:txbxContent>
                      <w:p w14:paraId="22D6206B" w14:textId="77777777" w:rsidR="00C95DF0" w:rsidRDefault="00C95DF0" w:rsidP="00F826E5">
                        <w:pPr>
                          <w:pStyle w:val="aff9"/>
                          <w:spacing w:before="0" w:beforeAutospacing="0" w:after="0" w:afterAutospacing="0" w:line="252" w:lineRule="auto"/>
                          <w:jc w:val="center"/>
                        </w:pPr>
                        <w:r>
                          <w:rPr>
                            <w:rFonts w:eastAsia="Calibri"/>
                            <w:sz w:val="28"/>
                            <w:szCs w:val="28"/>
                          </w:rPr>
                          <w:t>13</w:t>
                        </w:r>
                      </w:p>
                    </w:txbxContent>
                  </v:textbox>
                  <o:callout v:ext="edit" minusx="t"/>
                </v:shape>
                <w10:anchorlock/>
              </v:group>
            </w:pict>
          </mc:Fallback>
        </mc:AlternateContent>
      </w:r>
    </w:p>
    <w:p w14:paraId="546E70F8" w14:textId="77777777" w:rsidR="00F826E5" w:rsidRPr="00637447" w:rsidRDefault="00F826E5" w:rsidP="00F826E5"/>
    <w:p w14:paraId="2BF0BFEC" w14:textId="40187E03" w:rsidR="00F826E5" w:rsidRDefault="00F826E5" w:rsidP="00F826E5">
      <w:pPr>
        <w:pStyle w:val="af0"/>
      </w:pPr>
      <w:bookmarkStart w:id="222" w:name="_Ref135318323"/>
      <w:r>
        <w:t xml:space="preserve">Рисунок </w:t>
      </w:r>
      <w:r w:rsidR="00196846">
        <w:fldChar w:fldCharType="begin"/>
      </w:r>
      <w:r w:rsidR="00196846">
        <w:instrText xml:space="preserve"> SEQ Рисунок \* ARABIC </w:instrText>
      </w:r>
      <w:r w:rsidR="00196846">
        <w:fldChar w:fldCharType="separate"/>
      </w:r>
      <w:r w:rsidR="00B6617D">
        <w:rPr>
          <w:noProof/>
        </w:rPr>
        <w:t>77</w:t>
      </w:r>
      <w:r w:rsidR="00196846">
        <w:rPr>
          <w:noProof/>
        </w:rPr>
        <w:fldChar w:fldCharType="end"/>
      </w:r>
      <w:bookmarkEnd w:id="222"/>
      <w:r>
        <w:t xml:space="preserve"> – Схема оптическая объектива спектрометра СД1</w:t>
      </w:r>
    </w:p>
    <w:p w14:paraId="105CD07C" w14:textId="026FE5E3" w:rsidR="00F826E5" w:rsidRDefault="00F826E5" w:rsidP="00F826E5">
      <w:pPr>
        <w:pStyle w:val="af5"/>
      </w:pPr>
      <w:bookmarkStart w:id="223" w:name="_Ref134620649"/>
      <w:r>
        <w:lastRenderedPageBreak/>
        <w:t xml:space="preserve">Таблица </w:t>
      </w:r>
      <w:r w:rsidR="00196846">
        <w:fldChar w:fldCharType="begin"/>
      </w:r>
      <w:r w:rsidR="00196846">
        <w:instrText xml:space="preserve"> SEQ Таблица \* ARABIC </w:instrText>
      </w:r>
      <w:r w:rsidR="00196846">
        <w:fldChar w:fldCharType="separate"/>
      </w:r>
      <w:r w:rsidR="00B6617D">
        <w:rPr>
          <w:noProof/>
        </w:rPr>
        <w:t>23</w:t>
      </w:r>
      <w:r w:rsidR="00196846">
        <w:rPr>
          <w:noProof/>
        </w:rPr>
        <w:fldChar w:fldCharType="end"/>
      </w:r>
      <w:bookmarkEnd w:id="223"/>
      <w:r>
        <w:t xml:space="preserve"> – Конструктивные параметры </w:t>
      </w:r>
      <w:r w:rsidRPr="0046329D">
        <w:t>объектива спектрометра СД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5"/>
        <w:gridCol w:w="2643"/>
        <w:gridCol w:w="1124"/>
        <w:gridCol w:w="876"/>
        <w:gridCol w:w="1265"/>
        <w:gridCol w:w="2152"/>
        <w:gridCol w:w="13"/>
        <w:gridCol w:w="1060"/>
      </w:tblGrid>
      <w:tr w:rsidR="00F826E5" w:rsidRPr="004D304D" w14:paraId="789CBF51" w14:textId="77777777" w:rsidTr="007944B6">
        <w:trPr>
          <w:trHeight w:val="255"/>
          <w:tblHeader/>
        </w:trPr>
        <w:tc>
          <w:tcPr>
            <w:tcW w:w="362" w:type="pct"/>
            <w:tcBorders>
              <w:bottom w:val="double" w:sz="4" w:space="0" w:color="auto"/>
            </w:tcBorders>
            <w:shd w:val="clear" w:color="auto" w:fill="auto"/>
            <w:noWrap/>
            <w:vAlign w:val="center"/>
          </w:tcPr>
          <w:p w14:paraId="53B6D992" w14:textId="77777777" w:rsidR="00F826E5" w:rsidRPr="00533AC2" w:rsidRDefault="00F826E5" w:rsidP="007944B6">
            <w:pPr>
              <w:pStyle w:val="-5"/>
            </w:pPr>
            <w:r w:rsidRPr="00533AC2">
              <w:t>Поз.</w:t>
            </w:r>
          </w:p>
        </w:tc>
        <w:tc>
          <w:tcPr>
            <w:tcW w:w="1386" w:type="pct"/>
            <w:tcBorders>
              <w:bottom w:val="double" w:sz="4" w:space="0" w:color="auto"/>
            </w:tcBorders>
            <w:shd w:val="clear" w:color="auto" w:fill="auto"/>
            <w:noWrap/>
            <w:vAlign w:val="center"/>
          </w:tcPr>
          <w:p w14:paraId="28C59C8B" w14:textId="77777777" w:rsidR="00F826E5" w:rsidRPr="00533AC2" w:rsidRDefault="00F826E5" w:rsidP="007944B6">
            <w:pPr>
              <w:pStyle w:val="-5"/>
            </w:pPr>
            <w:r w:rsidRPr="00533AC2">
              <w:t>Наименование деталей</w:t>
            </w:r>
          </w:p>
        </w:tc>
        <w:tc>
          <w:tcPr>
            <w:tcW w:w="605" w:type="pct"/>
            <w:tcBorders>
              <w:bottom w:val="double" w:sz="4" w:space="0" w:color="auto"/>
            </w:tcBorders>
            <w:shd w:val="clear" w:color="auto" w:fill="auto"/>
            <w:noWrap/>
            <w:vAlign w:val="center"/>
          </w:tcPr>
          <w:p w14:paraId="4013468E" w14:textId="77777777" w:rsidR="00F826E5" w:rsidRPr="00533AC2" w:rsidRDefault="00F826E5" w:rsidP="007944B6">
            <w:pPr>
              <w:pStyle w:val="-5"/>
            </w:pPr>
            <w:r w:rsidRPr="00533AC2">
              <w:rPr>
                <w:lang w:val="en-US"/>
              </w:rPr>
              <w:t>r,</w:t>
            </w:r>
            <w:r w:rsidRPr="00533AC2">
              <w:t xml:space="preserve"> мм</w:t>
            </w:r>
          </w:p>
        </w:tc>
        <w:tc>
          <w:tcPr>
            <w:tcW w:w="467" w:type="pct"/>
            <w:tcBorders>
              <w:bottom w:val="double" w:sz="4" w:space="0" w:color="auto"/>
            </w:tcBorders>
            <w:shd w:val="clear" w:color="auto" w:fill="auto"/>
            <w:noWrap/>
            <w:vAlign w:val="center"/>
          </w:tcPr>
          <w:p w14:paraId="3E86890E" w14:textId="77777777" w:rsidR="00F826E5" w:rsidRPr="00533AC2" w:rsidRDefault="00F826E5" w:rsidP="007944B6">
            <w:pPr>
              <w:pStyle w:val="-5"/>
            </w:pPr>
            <w:r w:rsidRPr="00533AC2">
              <w:rPr>
                <w:lang w:val="en-US"/>
              </w:rPr>
              <w:t>d</w:t>
            </w:r>
            <w:r w:rsidRPr="00533AC2">
              <w:t>, мм</w:t>
            </w:r>
          </w:p>
        </w:tc>
        <w:tc>
          <w:tcPr>
            <w:tcW w:w="685" w:type="pct"/>
            <w:tcBorders>
              <w:bottom w:val="double" w:sz="4" w:space="0" w:color="auto"/>
            </w:tcBorders>
            <w:shd w:val="clear" w:color="auto" w:fill="auto"/>
            <w:noWrap/>
            <w:vAlign w:val="center"/>
          </w:tcPr>
          <w:p w14:paraId="4A44C543" w14:textId="77777777" w:rsidR="00F826E5" w:rsidRPr="00533AC2" w:rsidRDefault="00F826E5" w:rsidP="007944B6">
            <w:pPr>
              <w:pStyle w:val="-5"/>
            </w:pPr>
            <w:r w:rsidRPr="00533AC2">
              <w:t>Материал</w:t>
            </w:r>
          </w:p>
        </w:tc>
        <w:tc>
          <w:tcPr>
            <w:tcW w:w="909" w:type="pct"/>
            <w:tcBorders>
              <w:bottom w:val="double" w:sz="4" w:space="0" w:color="auto"/>
            </w:tcBorders>
            <w:shd w:val="clear" w:color="auto" w:fill="auto"/>
            <w:noWrap/>
            <w:vAlign w:val="center"/>
          </w:tcPr>
          <w:p w14:paraId="4B5079C0" w14:textId="77777777" w:rsidR="00F826E5" w:rsidRPr="00533AC2" w:rsidRDefault="00F826E5" w:rsidP="007944B6">
            <w:pPr>
              <w:pStyle w:val="-5"/>
            </w:pPr>
            <w:r w:rsidRPr="008F21BC">
              <w:t xml:space="preserve"> Световая зона,</w:t>
            </w:r>
            <w:r w:rsidRPr="00533AC2">
              <w:rPr>
                <w:rFonts w:ascii="Arial" w:hAnsi="Arial" w:cs="Arial"/>
              </w:rPr>
              <w:t xml:space="preserve"> </w:t>
            </w:r>
            <w:r w:rsidRPr="00533AC2">
              <w:rPr>
                <w:rFonts w:cs="Arial"/>
              </w:rPr>
              <w:t>мм</w:t>
            </w:r>
          </w:p>
        </w:tc>
        <w:tc>
          <w:tcPr>
            <w:tcW w:w="585" w:type="pct"/>
            <w:gridSpan w:val="2"/>
            <w:tcBorders>
              <w:bottom w:val="double" w:sz="4" w:space="0" w:color="auto"/>
            </w:tcBorders>
            <w:vAlign w:val="center"/>
          </w:tcPr>
          <w:p w14:paraId="695B8F7E" w14:textId="77777777" w:rsidR="00F826E5" w:rsidRPr="00533AC2" w:rsidRDefault="00F826E5" w:rsidP="007944B6">
            <w:pPr>
              <w:pStyle w:val="-5"/>
              <w:rPr>
                <w:rFonts w:ascii="Arial" w:hAnsi="Arial" w:cs="Arial"/>
              </w:rPr>
            </w:pPr>
            <w:r w:rsidRPr="00533AC2">
              <w:t>Стрелки по Ø</w:t>
            </w:r>
            <w:r w:rsidRPr="00533AC2">
              <w:rPr>
                <w:rFonts w:ascii="Arial" w:hAnsi="Arial" w:cs="Arial"/>
                <w:vertAlign w:val="subscript"/>
              </w:rPr>
              <w:t>св</w:t>
            </w:r>
            <w:r w:rsidRPr="00533AC2">
              <w:rPr>
                <w:rFonts w:ascii="Arial" w:hAnsi="Arial" w:cs="Arial"/>
              </w:rPr>
              <w:t xml:space="preserve">, </w:t>
            </w:r>
            <w:r w:rsidRPr="00533AC2">
              <w:rPr>
                <w:rFonts w:cs="Arial"/>
              </w:rPr>
              <w:t>мм</w:t>
            </w:r>
          </w:p>
        </w:tc>
      </w:tr>
      <w:tr w:rsidR="00F826E5" w:rsidRPr="004D304D" w14:paraId="36BB80B1" w14:textId="77777777" w:rsidTr="007944B6">
        <w:trPr>
          <w:trHeight w:val="255"/>
        </w:trPr>
        <w:tc>
          <w:tcPr>
            <w:tcW w:w="2354" w:type="pct"/>
            <w:gridSpan w:val="3"/>
            <w:tcBorders>
              <w:top w:val="double" w:sz="4" w:space="0" w:color="auto"/>
            </w:tcBorders>
            <w:shd w:val="clear" w:color="auto" w:fill="auto"/>
            <w:noWrap/>
            <w:vAlign w:val="center"/>
          </w:tcPr>
          <w:p w14:paraId="306491DE" w14:textId="77777777" w:rsidR="00F826E5" w:rsidRPr="00533AC2" w:rsidRDefault="00F826E5" w:rsidP="007944B6">
            <w:pPr>
              <w:pStyle w:val="-5"/>
            </w:pPr>
          </w:p>
        </w:tc>
        <w:tc>
          <w:tcPr>
            <w:tcW w:w="467" w:type="pct"/>
            <w:tcBorders>
              <w:top w:val="double" w:sz="4" w:space="0" w:color="auto"/>
            </w:tcBorders>
            <w:shd w:val="clear" w:color="auto" w:fill="auto"/>
            <w:noWrap/>
            <w:vAlign w:val="center"/>
          </w:tcPr>
          <w:p w14:paraId="1D3CCCD7" w14:textId="77777777" w:rsidR="00F826E5" w:rsidRPr="00533AC2" w:rsidRDefault="00F826E5" w:rsidP="007944B6">
            <w:pPr>
              <w:pStyle w:val="-5"/>
            </w:pPr>
          </w:p>
        </w:tc>
        <w:tc>
          <w:tcPr>
            <w:tcW w:w="685" w:type="pct"/>
            <w:tcBorders>
              <w:top w:val="double" w:sz="4" w:space="0" w:color="auto"/>
            </w:tcBorders>
            <w:shd w:val="clear" w:color="auto" w:fill="auto"/>
            <w:noWrap/>
            <w:vAlign w:val="center"/>
          </w:tcPr>
          <w:p w14:paraId="408B09C1" w14:textId="77777777" w:rsidR="00F826E5" w:rsidRPr="00533AC2" w:rsidRDefault="00F826E5" w:rsidP="007944B6">
            <w:pPr>
              <w:pStyle w:val="-5"/>
            </w:pPr>
            <w:r w:rsidRPr="00533AC2">
              <w:t>Воздух</w:t>
            </w:r>
          </w:p>
        </w:tc>
        <w:tc>
          <w:tcPr>
            <w:tcW w:w="1494" w:type="pct"/>
            <w:gridSpan w:val="3"/>
            <w:tcBorders>
              <w:top w:val="double" w:sz="4" w:space="0" w:color="auto"/>
            </w:tcBorders>
            <w:shd w:val="clear" w:color="auto" w:fill="auto"/>
            <w:noWrap/>
            <w:vAlign w:val="center"/>
          </w:tcPr>
          <w:p w14:paraId="31020D0D" w14:textId="77777777" w:rsidR="00F826E5" w:rsidRPr="00062E76" w:rsidRDefault="00F826E5" w:rsidP="007944B6">
            <w:pPr>
              <w:pStyle w:val="-5"/>
            </w:pPr>
          </w:p>
        </w:tc>
      </w:tr>
      <w:tr w:rsidR="00F826E5" w:rsidRPr="004D304D" w14:paraId="4224EB21" w14:textId="77777777" w:rsidTr="007944B6">
        <w:trPr>
          <w:trHeight w:val="278"/>
        </w:trPr>
        <w:tc>
          <w:tcPr>
            <w:tcW w:w="362" w:type="pct"/>
            <w:vMerge w:val="restart"/>
            <w:shd w:val="clear" w:color="auto" w:fill="auto"/>
            <w:noWrap/>
            <w:vAlign w:val="center"/>
          </w:tcPr>
          <w:p w14:paraId="5244DF64" w14:textId="77777777" w:rsidR="00F826E5" w:rsidRPr="00533AC2" w:rsidRDefault="00F826E5" w:rsidP="007944B6">
            <w:pPr>
              <w:pStyle w:val="-5"/>
            </w:pPr>
            <w:r>
              <w:t>1</w:t>
            </w:r>
          </w:p>
        </w:tc>
        <w:tc>
          <w:tcPr>
            <w:tcW w:w="1386" w:type="pct"/>
            <w:vMerge w:val="restart"/>
            <w:shd w:val="clear" w:color="auto" w:fill="auto"/>
            <w:noWrap/>
            <w:vAlign w:val="center"/>
          </w:tcPr>
          <w:p w14:paraId="373AD80B" w14:textId="77777777" w:rsidR="00F826E5" w:rsidRPr="00533AC2" w:rsidRDefault="00F826E5" w:rsidP="007944B6">
            <w:pPr>
              <w:pStyle w:val="-5"/>
            </w:pPr>
            <w:r w:rsidRPr="00533AC2">
              <w:t>Линза</w:t>
            </w:r>
          </w:p>
        </w:tc>
        <w:tc>
          <w:tcPr>
            <w:tcW w:w="605" w:type="pct"/>
            <w:shd w:val="clear" w:color="auto" w:fill="auto"/>
            <w:noWrap/>
          </w:tcPr>
          <w:p w14:paraId="677EFA3B" w14:textId="77777777" w:rsidR="00F826E5" w:rsidRPr="00ED34AF" w:rsidRDefault="00F826E5" w:rsidP="007944B6">
            <w:pPr>
              <w:pStyle w:val="-5"/>
            </w:pPr>
            <w:r w:rsidRPr="00ED34AF">
              <w:t>206,22</w:t>
            </w:r>
          </w:p>
        </w:tc>
        <w:tc>
          <w:tcPr>
            <w:tcW w:w="467" w:type="pct"/>
            <w:vMerge w:val="restart"/>
            <w:shd w:val="clear" w:color="auto" w:fill="auto"/>
            <w:noWrap/>
            <w:vAlign w:val="center"/>
          </w:tcPr>
          <w:p w14:paraId="0D529A47" w14:textId="77777777" w:rsidR="00F826E5" w:rsidRPr="00062E76" w:rsidRDefault="00F826E5" w:rsidP="007944B6">
            <w:pPr>
              <w:pStyle w:val="-5"/>
              <w:rPr>
                <w:color w:val="000000"/>
              </w:rPr>
            </w:pPr>
            <w:r>
              <w:rPr>
                <w:color w:val="000000"/>
              </w:rPr>
              <w:t>20,00</w:t>
            </w:r>
          </w:p>
        </w:tc>
        <w:tc>
          <w:tcPr>
            <w:tcW w:w="685" w:type="pct"/>
            <w:vMerge w:val="restart"/>
            <w:shd w:val="clear" w:color="auto" w:fill="auto"/>
            <w:noWrap/>
            <w:vAlign w:val="center"/>
          </w:tcPr>
          <w:p w14:paraId="34F55E66" w14:textId="77777777" w:rsidR="00F826E5" w:rsidRPr="00533AC2" w:rsidRDefault="00F826E5" w:rsidP="007944B6">
            <w:pPr>
              <w:pStyle w:val="-5"/>
            </w:pPr>
            <w:r>
              <w:t>Кремний</w:t>
            </w:r>
          </w:p>
        </w:tc>
        <w:tc>
          <w:tcPr>
            <w:tcW w:w="909" w:type="pct"/>
            <w:shd w:val="clear" w:color="auto" w:fill="auto"/>
            <w:noWrap/>
            <w:vAlign w:val="bottom"/>
          </w:tcPr>
          <w:p w14:paraId="44334945" w14:textId="77777777" w:rsidR="00F826E5" w:rsidRDefault="00F826E5" w:rsidP="007944B6">
            <w:pPr>
              <w:pStyle w:val="-5"/>
            </w:pPr>
            <w:r w:rsidRPr="00533AC2">
              <w:t>Ø</w:t>
            </w:r>
            <w:r>
              <w:t>175,00</w:t>
            </w:r>
          </w:p>
        </w:tc>
        <w:tc>
          <w:tcPr>
            <w:tcW w:w="585" w:type="pct"/>
            <w:gridSpan w:val="2"/>
          </w:tcPr>
          <w:p w14:paraId="7E8EAA37" w14:textId="77777777" w:rsidR="00F826E5" w:rsidRPr="00315E92" w:rsidRDefault="00F826E5" w:rsidP="007944B6">
            <w:pPr>
              <w:pStyle w:val="-5"/>
            </w:pPr>
            <w:r w:rsidRPr="00315E92">
              <w:t>19,49</w:t>
            </w:r>
          </w:p>
        </w:tc>
      </w:tr>
      <w:tr w:rsidR="00F826E5" w:rsidRPr="004D304D" w14:paraId="58F5A6A3" w14:textId="77777777" w:rsidTr="007944B6">
        <w:trPr>
          <w:trHeight w:val="277"/>
        </w:trPr>
        <w:tc>
          <w:tcPr>
            <w:tcW w:w="362" w:type="pct"/>
            <w:vMerge/>
            <w:shd w:val="clear" w:color="auto" w:fill="auto"/>
            <w:noWrap/>
            <w:vAlign w:val="center"/>
          </w:tcPr>
          <w:p w14:paraId="1D5D213D" w14:textId="77777777" w:rsidR="00F826E5" w:rsidRPr="00533AC2" w:rsidRDefault="00F826E5" w:rsidP="007944B6">
            <w:pPr>
              <w:pStyle w:val="-5"/>
            </w:pPr>
          </w:p>
        </w:tc>
        <w:tc>
          <w:tcPr>
            <w:tcW w:w="1386" w:type="pct"/>
            <w:vMerge/>
            <w:shd w:val="clear" w:color="auto" w:fill="auto"/>
            <w:noWrap/>
            <w:vAlign w:val="center"/>
          </w:tcPr>
          <w:p w14:paraId="18D0E93E" w14:textId="77777777" w:rsidR="00F826E5" w:rsidRPr="00533AC2" w:rsidRDefault="00F826E5" w:rsidP="007944B6">
            <w:pPr>
              <w:pStyle w:val="-5"/>
            </w:pPr>
          </w:p>
        </w:tc>
        <w:tc>
          <w:tcPr>
            <w:tcW w:w="605" w:type="pct"/>
            <w:shd w:val="clear" w:color="auto" w:fill="auto"/>
            <w:noWrap/>
          </w:tcPr>
          <w:p w14:paraId="2190BF53" w14:textId="77777777" w:rsidR="00F826E5" w:rsidRDefault="00F826E5" w:rsidP="007944B6">
            <w:pPr>
              <w:pStyle w:val="-5"/>
            </w:pPr>
            <w:r w:rsidRPr="00ED34AF">
              <w:t>425,47</w:t>
            </w:r>
            <w:r>
              <w:t>*</w:t>
            </w:r>
          </w:p>
        </w:tc>
        <w:tc>
          <w:tcPr>
            <w:tcW w:w="467" w:type="pct"/>
            <w:vMerge/>
            <w:shd w:val="clear" w:color="auto" w:fill="auto"/>
            <w:noWrap/>
            <w:vAlign w:val="center"/>
          </w:tcPr>
          <w:p w14:paraId="490897C9" w14:textId="77777777" w:rsidR="00F826E5" w:rsidRPr="00533AC2" w:rsidRDefault="00F826E5" w:rsidP="007944B6">
            <w:pPr>
              <w:pStyle w:val="-5"/>
            </w:pPr>
          </w:p>
        </w:tc>
        <w:tc>
          <w:tcPr>
            <w:tcW w:w="685" w:type="pct"/>
            <w:vMerge/>
            <w:shd w:val="clear" w:color="auto" w:fill="auto"/>
            <w:noWrap/>
            <w:vAlign w:val="center"/>
          </w:tcPr>
          <w:p w14:paraId="69B3E28B" w14:textId="77777777" w:rsidR="00F826E5" w:rsidRPr="00533AC2" w:rsidRDefault="00F826E5" w:rsidP="007944B6">
            <w:pPr>
              <w:pStyle w:val="-5"/>
            </w:pPr>
          </w:p>
        </w:tc>
        <w:tc>
          <w:tcPr>
            <w:tcW w:w="909" w:type="pct"/>
            <w:shd w:val="clear" w:color="auto" w:fill="auto"/>
            <w:noWrap/>
            <w:vAlign w:val="bottom"/>
          </w:tcPr>
          <w:p w14:paraId="3506D73F" w14:textId="77777777" w:rsidR="00F826E5" w:rsidRDefault="00F826E5" w:rsidP="007944B6">
            <w:pPr>
              <w:pStyle w:val="-5"/>
            </w:pPr>
            <w:r w:rsidRPr="00533AC2">
              <w:t>Ø</w:t>
            </w:r>
            <w:r>
              <w:t>169,30</w:t>
            </w:r>
          </w:p>
        </w:tc>
        <w:tc>
          <w:tcPr>
            <w:tcW w:w="585" w:type="pct"/>
            <w:gridSpan w:val="2"/>
          </w:tcPr>
          <w:p w14:paraId="627C632D" w14:textId="77777777" w:rsidR="00F826E5" w:rsidRDefault="00F826E5" w:rsidP="007944B6">
            <w:pPr>
              <w:pStyle w:val="-5"/>
            </w:pPr>
            <w:r w:rsidRPr="00315E92">
              <w:t>8,6</w:t>
            </w:r>
            <w:r>
              <w:t>0</w:t>
            </w:r>
          </w:p>
        </w:tc>
      </w:tr>
      <w:tr w:rsidR="00F826E5" w:rsidRPr="004D304D" w14:paraId="15809229" w14:textId="77777777" w:rsidTr="007944B6">
        <w:trPr>
          <w:trHeight w:val="255"/>
        </w:trPr>
        <w:tc>
          <w:tcPr>
            <w:tcW w:w="2354" w:type="pct"/>
            <w:gridSpan w:val="3"/>
            <w:shd w:val="clear" w:color="auto" w:fill="auto"/>
            <w:noWrap/>
            <w:vAlign w:val="center"/>
          </w:tcPr>
          <w:p w14:paraId="6306ADA1" w14:textId="77777777" w:rsidR="00F826E5" w:rsidRPr="00533AC2" w:rsidRDefault="00F826E5" w:rsidP="007944B6">
            <w:pPr>
              <w:pStyle w:val="-5"/>
            </w:pPr>
          </w:p>
        </w:tc>
        <w:tc>
          <w:tcPr>
            <w:tcW w:w="467" w:type="pct"/>
            <w:shd w:val="clear" w:color="auto" w:fill="auto"/>
            <w:noWrap/>
            <w:vAlign w:val="center"/>
          </w:tcPr>
          <w:p w14:paraId="123FE158" w14:textId="77777777" w:rsidR="00F826E5" w:rsidRPr="00062E76" w:rsidRDefault="00F826E5" w:rsidP="007944B6">
            <w:pPr>
              <w:pStyle w:val="-5"/>
              <w:rPr>
                <w:color w:val="000000"/>
              </w:rPr>
            </w:pPr>
            <w:r>
              <w:rPr>
                <w:color w:val="000000"/>
              </w:rPr>
              <w:t>3,50</w:t>
            </w:r>
          </w:p>
        </w:tc>
        <w:tc>
          <w:tcPr>
            <w:tcW w:w="685" w:type="pct"/>
            <w:shd w:val="clear" w:color="auto" w:fill="auto"/>
            <w:noWrap/>
            <w:vAlign w:val="center"/>
          </w:tcPr>
          <w:p w14:paraId="37B49701" w14:textId="77777777" w:rsidR="00F826E5" w:rsidRPr="00533AC2" w:rsidRDefault="00F826E5" w:rsidP="007944B6">
            <w:pPr>
              <w:pStyle w:val="-5"/>
            </w:pPr>
            <w:r w:rsidRPr="00533AC2">
              <w:t>Воздух</w:t>
            </w:r>
          </w:p>
        </w:tc>
        <w:tc>
          <w:tcPr>
            <w:tcW w:w="1494" w:type="pct"/>
            <w:gridSpan w:val="3"/>
            <w:shd w:val="clear" w:color="auto" w:fill="auto"/>
            <w:noWrap/>
            <w:vAlign w:val="center"/>
          </w:tcPr>
          <w:p w14:paraId="2611D762" w14:textId="77777777" w:rsidR="00F826E5" w:rsidRPr="00533AC2" w:rsidRDefault="00F826E5" w:rsidP="007944B6">
            <w:pPr>
              <w:pStyle w:val="-5"/>
            </w:pPr>
          </w:p>
        </w:tc>
      </w:tr>
      <w:tr w:rsidR="00F826E5" w:rsidRPr="004D304D" w14:paraId="0EC3C9BE" w14:textId="77777777" w:rsidTr="007944B6">
        <w:trPr>
          <w:trHeight w:val="278"/>
        </w:trPr>
        <w:tc>
          <w:tcPr>
            <w:tcW w:w="362" w:type="pct"/>
            <w:vMerge w:val="restart"/>
            <w:shd w:val="clear" w:color="auto" w:fill="auto"/>
            <w:noWrap/>
            <w:vAlign w:val="center"/>
          </w:tcPr>
          <w:p w14:paraId="0073F448" w14:textId="77777777" w:rsidR="00F826E5" w:rsidRPr="00533AC2" w:rsidRDefault="00F826E5" w:rsidP="007944B6">
            <w:pPr>
              <w:pStyle w:val="-5"/>
            </w:pPr>
            <w:r>
              <w:t>2</w:t>
            </w:r>
          </w:p>
        </w:tc>
        <w:tc>
          <w:tcPr>
            <w:tcW w:w="1386" w:type="pct"/>
            <w:vMerge w:val="restart"/>
            <w:shd w:val="clear" w:color="auto" w:fill="auto"/>
            <w:noWrap/>
            <w:vAlign w:val="center"/>
          </w:tcPr>
          <w:p w14:paraId="7B6F2945" w14:textId="77777777" w:rsidR="00F826E5" w:rsidRPr="0076603C" w:rsidRDefault="00F826E5" w:rsidP="007944B6">
            <w:pPr>
              <w:pStyle w:val="-5"/>
            </w:pPr>
            <w:r>
              <w:rPr>
                <w:lang w:val="en-US"/>
              </w:rPr>
              <w:t>Линза</w:t>
            </w:r>
          </w:p>
        </w:tc>
        <w:tc>
          <w:tcPr>
            <w:tcW w:w="605" w:type="pct"/>
            <w:shd w:val="clear" w:color="auto" w:fill="auto"/>
            <w:noWrap/>
            <w:vAlign w:val="bottom"/>
          </w:tcPr>
          <w:p w14:paraId="728F4855" w14:textId="77777777" w:rsidR="00F826E5" w:rsidRDefault="00F826E5" w:rsidP="007944B6">
            <w:pPr>
              <w:pStyle w:val="-5"/>
              <w:rPr>
                <w:color w:val="000000"/>
              </w:rPr>
            </w:pPr>
            <w:r>
              <w:rPr>
                <w:color w:val="000000"/>
              </w:rPr>
              <w:t>379,37</w:t>
            </w:r>
          </w:p>
        </w:tc>
        <w:tc>
          <w:tcPr>
            <w:tcW w:w="467" w:type="pct"/>
            <w:vMerge w:val="restart"/>
            <w:shd w:val="clear" w:color="auto" w:fill="auto"/>
            <w:noWrap/>
            <w:vAlign w:val="center"/>
          </w:tcPr>
          <w:p w14:paraId="7DD6CB74" w14:textId="77777777" w:rsidR="00F826E5" w:rsidRPr="00062E76" w:rsidRDefault="00F826E5" w:rsidP="007944B6">
            <w:pPr>
              <w:pStyle w:val="-5"/>
              <w:rPr>
                <w:color w:val="000000"/>
              </w:rPr>
            </w:pPr>
            <w:r>
              <w:rPr>
                <w:color w:val="000000"/>
              </w:rPr>
              <w:t>16,00</w:t>
            </w:r>
          </w:p>
        </w:tc>
        <w:tc>
          <w:tcPr>
            <w:tcW w:w="685" w:type="pct"/>
            <w:vMerge w:val="restart"/>
            <w:shd w:val="clear" w:color="auto" w:fill="auto"/>
            <w:noWrap/>
            <w:vAlign w:val="center"/>
          </w:tcPr>
          <w:p w14:paraId="3448149B" w14:textId="77777777" w:rsidR="00F826E5" w:rsidRPr="00860352" w:rsidRDefault="00F826E5" w:rsidP="007944B6">
            <w:pPr>
              <w:pStyle w:val="-5"/>
              <w:rPr>
                <w:lang w:val="en-US"/>
              </w:rPr>
            </w:pPr>
            <w:r w:rsidRPr="00062E76">
              <w:t>Германий</w:t>
            </w:r>
          </w:p>
        </w:tc>
        <w:tc>
          <w:tcPr>
            <w:tcW w:w="909" w:type="pct"/>
            <w:shd w:val="clear" w:color="auto" w:fill="auto"/>
            <w:noWrap/>
            <w:vAlign w:val="bottom"/>
          </w:tcPr>
          <w:p w14:paraId="4C4B54B3" w14:textId="77777777" w:rsidR="00F826E5" w:rsidRDefault="00F826E5" w:rsidP="007944B6">
            <w:pPr>
              <w:pStyle w:val="-5"/>
              <w:rPr>
                <w:color w:val="000000"/>
              </w:rPr>
            </w:pPr>
            <w:r w:rsidRPr="00533AC2">
              <w:t>Ø</w:t>
            </w:r>
            <w:r>
              <w:rPr>
                <w:color w:val="000000"/>
              </w:rPr>
              <w:t>164,5</w:t>
            </w:r>
          </w:p>
        </w:tc>
        <w:tc>
          <w:tcPr>
            <w:tcW w:w="585" w:type="pct"/>
            <w:gridSpan w:val="2"/>
            <w:vAlign w:val="bottom"/>
          </w:tcPr>
          <w:p w14:paraId="00FD416E" w14:textId="77777777" w:rsidR="00F826E5" w:rsidRDefault="00F826E5" w:rsidP="007944B6">
            <w:pPr>
              <w:pStyle w:val="-5"/>
              <w:rPr>
                <w:color w:val="000000"/>
              </w:rPr>
            </w:pPr>
            <w:r>
              <w:rPr>
                <w:color w:val="000000"/>
              </w:rPr>
              <w:t>9,03</w:t>
            </w:r>
          </w:p>
        </w:tc>
      </w:tr>
      <w:tr w:rsidR="00F826E5" w:rsidRPr="004D304D" w14:paraId="0CB0B9BC" w14:textId="77777777" w:rsidTr="007944B6">
        <w:trPr>
          <w:trHeight w:val="277"/>
        </w:trPr>
        <w:tc>
          <w:tcPr>
            <w:tcW w:w="362" w:type="pct"/>
            <w:vMerge/>
            <w:shd w:val="clear" w:color="auto" w:fill="auto"/>
            <w:noWrap/>
            <w:vAlign w:val="center"/>
          </w:tcPr>
          <w:p w14:paraId="081F3B05" w14:textId="77777777" w:rsidR="00F826E5" w:rsidRPr="00533AC2" w:rsidRDefault="00F826E5" w:rsidP="007944B6">
            <w:pPr>
              <w:pStyle w:val="-5"/>
            </w:pPr>
          </w:p>
        </w:tc>
        <w:tc>
          <w:tcPr>
            <w:tcW w:w="1386" w:type="pct"/>
            <w:vMerge/>
            <w:shd w:val="clear" w:color="auto" w:fill="auto"/>
            <w:noWrap/>
            <w:vAlign w:val="center"/>
          </w:tcPr>
          <w:p w14:paraId="3127E840" w14:textId="77777777" w:rsidR="00F826E5" w:rsidRPr="00533AC2" w:rsidRDefault="00F826E5" w:rsidP="007944B6">
            <w:pPr>
              <w:pStyle w:val="-5"/>
            </w:pPr>
          </w:p>
        </w:tc>
        <w:tc>
          <w:tcPr>
            <w:tcW w:w="605" w:type="pct"/>
            <w:shd w:val="clear" w:color="auto" w:fill="auto"/>
            <w:noWrap/>
            <w:vAlign w:val="bottom"/>
          </w:tcPr>
          <w:p w14:paraId="6305AEA2" w14:textId="77777777" w:rsidR="00F826E5" w:rsidRDefault="00F826E5" w:rsidP="007944B6">
            <w:pPr>
              <w:pStyle w:val="-5"/>
              <w:rPr>
                <w:color w:val="000000"/>
              </w:rPr>
            </w:pPr>
            <w:r>
              <w:rPr>
                <w:color w:val="000000"/>
              </w:rPr>
              <w:t>256,84</w:t>
            </w:r>
          </w:p>
        </w:tc>
        <w:tc>
          <w:tcPr>
            <w:tcW w:w="467" w:type="pct"/>
            <w:vMerge/>
            <w:shd w:val="clear" w:color="auto" w:fill="auto"/>
            <w:noWrap/>
            <w:vAlign w:val="center"/>
          </w:tcPr>
          <w:p w14:paraId="6C097B11" w14:textId="77777777" w:rsidR="00F826E5" w:rsidRPr="00533AC2" w:rsidRDefault="00F826E5" w:rsidP="007944B6">
            <w:pPr>
              <w:pStyle w:val="-5"/>
            </w:pPr>
          </w:p>
        </w:tc>
        <w:tc>
          <w:tcPr>
            <w:tcW w:w="685" w:type="pct"/>
            <w:vMerge/>
            <w:shd w:val="clear" w:color="auto" w:fill="auto"/>
            <w:noWrap/>
            <w:vAlign w:val="center"/>
          </w:tcPr>
          <w:p w14:paraId="42C32739" w14:textId="77777777" w:rsidR="00F826E5" w:rsidRPr="00533AC2" w:rsidRDefault="00F826E5" w:rsidP="007944B6">
            <w:pPr>
              <w:pStyle w:val="-5"/>
            </w:pPr>
          </w:p>
        </w:tc>
        <w:tc>
          <w:tcPr>
            <w:tcW w:w="909" w:type="pct"/>
            <w:shd w:val="clear" w:color="auto" w:fill="auto"/>
            <w:noWrap/>
            <w:vAlign w:val="bottom"/>
          </w:tcPr>
          <w:p w14:paraId="53C48CD9" w14:textId="77777777" w:rsidR="00F826E5" w:rsidRDefault="00F826E5" w:rsidP="007944B6">
            <w:pPr>
              <w:pStyle w:val="-5"/>
              <w:rPr>
                <w:color w:val="000000"/>
              </w:rPr>
            </w:pPr>
            <w:r w:rsidRPr="00533AC2">
              <w:t>Ø</w:t>
            </w:r>
            <w:r>
              <w:rPr>
                <w:color w:val="000000"/>
              </w:rPr>
              <w:t>153,00</w:t>
            </w:r>
          </w:p>
        </w:tc>
        <w:tc>
          <w:tcPr>
            <w:tcW w:w="585" w:type="pct"/>
            <w:gridSpan w:val="2"/>
            <w:vAlign w:val="bottom"/>
          </w:tcPr>
          <w:p w14:paraId="365C4430" w14:textId="77777777" w:rsidR="00F826E5" w:rsidRDefault="00F826E5" w:rsidP="007944B6">
            <w:pPr>
              <w:pStyle w:val="-5"/>
              <w:rPr>
                <w:color w:val="000000"/>
              </w:rPr>
            </w:pPr>
            <w:r>
              <w:rPr>
                <w:color w:val="000000"/>
              </w:rPr>
              <w:t>11,66</w:t>
            </w:r>
          </w:p>
        </w:tc>
      </w:tr>
      <w:tr w:rsidR="00F826E5" w:rsidRPr="004D304D" w14:paraId="736E578D" w14:textId="77777777" w:rsidTr="007944B6">
        <w:trPr>
          <w:trHeight w:val="255"/>
        </w:trPr>
        <w:tc>
          <w:tcPr>
            <w:tcW w:w="2354" w:type="pct"/>
            <w:gridSpan w:val="3"/>
            <w:shd w:val="clear" w:color="auto" w:fill="auto"/>
            <w:noWrap/>
            <w:vAlign w:val="center"/>
          </w:tcPr>
          <w:p w14:paraId="72D22208" w14:textId="77777777" w:rsidR="00F826E5" w:rsidRPr="00533AC2" w:rsidRDefault="00F826E5" w:rsidP="007944B6">
            <w:pPr>
              <w:pStyle w:val="-5"/>
            </w:pPr>
          </w:p>
        </w:tc>
        <w:tc>
          <w:tcPr>
            <w:tcW w:w="467" w:type="pct"/>
            <w:shd w:val="clear" w:color="auto" w:fill="auto"/>
            <w:noWrap/>
            <w:vAlign w:val="center"/>
          </w:tcPr>
          <w:p w14:paraId="02708AB7" w14:textId="77777777" w:rsidR="00F826E5" w:rsidRPr="00062E76" w:rsidRDefault="00F826E5" w:rsidP="007944B6">
            <w:pPr>
              <w:pStyle w:val="-5"/>
              <w:rPr>
                <w:color w:val="000000"/>
              </w:rPr>
            </w:pPr>
            <w:r>
              <w:rPr>
                <w:color w:val="000000"/>
              </w:rPr>
              <w:t>196,25</w:t>
            </w:r>
          </w:p>
        </w:tc>
        <w:tc>
          <w:tcPr>
            <w:tcW w:w="685" w:type="pct"/>
            <w:shd w:val="clear" w:color="auto" w:fill="auto"/>
            <w:noWrap/>
            <w:vAlign w:val="center"/>
          </w:tcPr>
          <w:p w14:paraId="3286410F" w14:textId="77777777" w:rsidR="00F826E5" w:rsidRPr="00533AC2" w:rsidRDefault="00F826E5" w:rsidP="007944B6">
            <w:pPr>
              <w:pStyle w:val="-5"/>
            </w:pPr>
            <w:r w:rsidRPr="00533AC2">
              <w:t>Воздух</w:t>
            </w:r>
          </w:p>
        </w:tc>
        <w:tc>
          <w:tcPr>
            <w:tcW w:w="1494" w:type="pct"/>
            <w:gridSpan w:val="3"/>
            <w:shd w:val="clear" w:color="auto" w:fill="auto"/>
            <w:noWrap/>
            <w:vAlign w:val="center"/>
          </w:tcPr>
          <w:p w14:paraId="637AA73A" w14:textId="77777777" w:rsidR="00F826E5" w:rsidRPr="00533AC2" w:rsidRDefault="00F826E5" w:rsidP="007944B6">
            <w:pPr>
              <w:pStyle w:val="-5"/>
            </w:pPr>
          </w:p>
        </w:tc>
      </w:tr>
      <w:tr w:rsidR="00F826E5" w:rsidRPr="004D304D" w14:paraId="7742523E" w14:textId="77777777" w:rsidTr="007944B6">
        <w:trPr>
          <w:trHeight w:val="278"/>
        </w:trPr>
        <w:tc>
          <w:tcPr>
            <w:tcW w:w="362" w:type="pct"/>
            <w:vMerge w:val="restart"/>
            <w:shd w:val="clear" w:color="auto" w:fill="auto"/>
            <w:noWrap/>
            <w:vAlign w:val="center"/>
          </w:tcPr>
          <w:p w14:paraId="6B21A33F" w14:textId="77777777" w:rsidR="00F826E5" w:rsidRPr="00377993" w:rsidRDefault="00F826E5" w:rsidP="007944B6">
            <w:pPr>
              <w:pStyle w:val="-5"/>
            </w:pPr>
            <w:r>
              <w:t>3</w:t>
            </w:r>
          </w:p>
        </w:tc>
        <w:tc>
          <w:tcPr>
            <w:tcW w:w="1386" w:type="pct"/>
            <w:vMerge w:val="restart"/>
            <w:shd w:val="clear" w:color="auto" w:fill="auto"/>
            <w:noWrap/>
            <w:vAlign w:val="center"/>
          </w:tcPr>
          <w:p w14:paraId="04809ECD" w14:textId="77777777" w:rsidR="00F826E5" w:rsidRPr="00533AC2" w:rsidRDefault="00F826E5" w:rsidP="007944B6">
            <w:pPr>
              <w:pStyle w:val="-5"/>
            </w:pPr>
            <w:r>
              <w:t>Линза</w:t>
            </w:r>
          </w:p>
        </w:tc>
        <w:tc>
          <w:tcPr>
            <w:tcW w:w="605" w:type="pct"/>
            <w:shd w:val="clear" w:color="auto" w:fill="auto"/>
            <w:noWrap/>
            <w:vAlign w:val="bottom"/>
          </w:tcPr>
          <w:p w14:paraId="5558DC23" w14:textId="77777777" w:rsidR="00F826E5" w:rsidRDefault="00F826E5" w:rsidP="007944B6">
            <w:pPr>
              <w:pStyle w:val="-5"/>
              <w:rPr>
                <w:color w:val="000000"/>
              </w:rPr>
            </w:pPr>
            <w:r>
              <w:rPr>
                <w:color w:val="000000"/>
              </w:rPr>
              <w:t>-98,74</w:t>
            </w:r>
          </w:p>
        </w:tc>
        <w:tc>
          <w:tcPr>
            <w:tcW w:w="467" w:type="pct"/>
            <w:vMerge w:val="restart"/>
            <w:shd w:val="clear" w:color="auto" w:fill="auto"/>
            <w:noWrap/>
            <w:vAlign w:val="center"/>
          </w:tcPr>
          <w:p w14:paraId="4D02175C" w14:textId="77777777" w:rsidR="00F826E5" w:rsidRPr="00533AC2" w:rsidRDefault="00F826E5" w:rsidP="007944B6">
            <w:pPr>
              <w:pStyle w:val="-5"/>
            </w:pPr>
            <w:r>
              <w:t>10,00</w:t>
            </w:r>
          </w:p>
        </w:tc>
        <w:tc>
          <w:tcPr>
            <w:tcW w:w="685" w:type="pct"/>
            <w:vMerge w:val="restart"/>
            <w:shd w:val="clear" w:color="auto" w:fill="auto"/>
            <w:noWrap/>
            <w:vAlign w:val="center"/>
          </w:tcPr>
          <w:p w14:paraId="64470CCC" w14:textId="77777777" w:rsidR="00F826E5" w:rsidRPr="00533AC2" w:rsidRDefault="00F826E5" w:rsidP="007944B6">
            <w:pPr>
              <w:pStyle w:val="-5"/>
            </w:pPr>
            <w:r>
              <w:t>Кремний</w:t>
            </w:r>
          </w:p>
        </w:tc>
        <w:tc>
          <w:tcPr>
            <w:tcW w:w="909" w:type="pct"/>
            <w:shd w:val="clear" w:color="auto" w:fill="auto"/>
            <w:noWrap/>
            <w:vAlign w:val="bottom"/>
          </w:tcPr>
          <w:p w14:paraId="14C2C8ED" w14:textId="77777777" w:rsidR="00F826E5" w:rsidRDefault="00F826E5" w:rsidP="007944B6">
            <w:pPr>
              <w:pStyle w:val="-5"/>
              <w:rPr>
                <w:color w:val="000000"/>
              </w:rPr>
            </w:pPr>
            <w:r w:rsidRPr="00533AC2">
              <w:t>Ø</w:t>
            </w:r>
            <w:r>
              <w:rPr>
                <w:color w:val="000000"/>
              </w:rPr>
              <w:t>45,57</w:t>
            </w:r>
          </w:p>
        </w:tc>
        <w:tc>
          <w:tcPr>
            <w:tcW w:w="585" w:type="pct"/>
            <w:gridSpan w:val="2"/>
            <w:vAlign w:val="bottom"/>
          </w:tcPr>
          <w:p w14:paraId="0FA2E545" w14:textId="77777777" w:rsidR="00F826E5" w:rsidRDefault="00F826E5" w:rsidP="007944B6">
            <w:pPr>
              <w:pStyle w:val="-5"/>
              <w:rPr>
                <w:color w:val="000000"/>
              </w:rPr>
            </w:pPr>
            <w:r>
              <w:rPr>
                <w:color w:val="000000"/>
              </w:rPr>
              <w:t>-2,66</w:t>
            </w:r>
          </w:p>
        </w:tc>
      </w:tr>
      <w:tr w:rsidR="00F826E5" w:rsidRPr="004D304D" w14:paraId="2A4B3BBE" w14:textId="77777777" w:rsidTr="007944B6">
        <w:trPr>
          <w:trHeight w:val="277"/>
        </w:trPr>
        <w:tc>
          <w:tcPr>
            <w:tcW w:w="362" w:type="pct"/>
            <w:vMerge/>
            <w:shd w:val="clear" w:color="auto" w:fill="auto"/>
            <w:noWrap/>
            <w:vAlign w:val="center"/>
          </w:tcPr>
          <w:p w14:paraId="465A0DFB" w14:textId="77777777" w:rsidR="00F826E5" w:rsidRPr="00533AC2" w:rsidRDefault="00F826E5" w:rsidP="007944B6">
            <w:pPr>
              <w:pStyle w:val="-5"/>
            </w:pPr>
          </w:p>
        </w:tc>
        <w:tc>
          <w:tcPr>
            <w:tcW w:w="1386" w:type="pct"/>
            <w:vMerge/>
            <w:shd w:val="clear" w:color="auto" w:fill="auto"/>
            <w:noWrap/>
            <w:vAlign w:val="center"/>
          </w:tcPr>
          <w:p w14:paraId="07D740F6" w14:textId="77777777" w:rsidR="00F826E5" w:rsidRPr="00533AC2" w:rsidRDefault="00F826E5" w:rsidP="007944B6">
            <w:pPr>
              <w:pStyle w:val="-5"/>
            </w:pPr>
          </w:p>
        </w:tc>
        <w:tc>
          <w:tcPr>
            <w:tcW w:w="605" w:type="pct"/>
            <w:shd w:val="clear" w:color="auto" w:fill="auto"/>
            <w:noWrap/>
            <w:vAlign w:val="bottom"/>
          </w:tcPr>
          <w:p w14:paraId="67E3CA9F" w14:textId="77777777" w:rsidR="00F826E5" w:rsidRDefault="00F826E5" w:rsidP="007944B6">
            <w:pPr>
              <w:pStyle w:val="-5"/>
              <w:rPr>
                <w:color w:val="000000"/>
              </w:rPr>
            </w:pPr>
            <w:r>
              <w:rPr>
                <w:color w:val="000000"/>
              </w:rPr>
              <w:t>-110,04*</w:t>
            </w:r>
          </w:p>
        </w:tc>
        <w:tc>
          <w:tcPr>
            <w:tcW w:w="467" w:type="pct"/>
            <w:vMerge/>
            <w:shd w:val="clear" w:color="auto" w:fill="auto"/>
            <w:noWrap/>
            <w:vAlign w:val="center"/>
          </w:tcPr>
          <w:p w14:paraId="28E12AE0" w14:textId="77777777" w:rsidR="00F826E5" w:rsidRPr="00533AC2" w:rsidRDefault="00F826E5" w:rsidP="007944B6">
            <w:pPr>
              <w:pStyle w:val="-5"/>
            </w:pPr>
          </w:p>
        </w:tc>
        <w:tc>
          <w:tcPr>
            <w:tcW w:w="685" w:type="pct"/>
            <w:vMerge/>
            <w:shd w:val="clear" w:color="auto" w:fill="auto"/>
            <w:noWrap/>
            <w:vAlign w:val="center"/>
          </w:tcPr>
          <w:p w14:paraId="6136A98A" w14:textId="77777777" w:rsidR="00F826E5" w:rsidRPr="00533AC2" w:rsidRDefault="00F826E5" w:rsidP="007944B6">
            <w:pPr>
              <w:pStyle w:val="-5"/>
            </w:pPr>
          </w:p>
        </w:tc>
        <w:tc>
          <w:tcPr>
            <w:tcW w:w="909" w:type="pct"/>
            <w:shd w:val="clear" w:color="auto" w:fill="auto"/>
            <w:noWrap/>
            <w:vAlign w:val="bottom"/>
          </w:tcPr>
          <w:p w14:paraId="09130EFE" w14:textId="77777777" w:rsidR="00F826E5" w:rsidRDefault="00F826E5" w:rsidP="007944B6">
            <w:pPr>
              <w:pStyle w:val="-5"/>
              <w:rPr>
                <w:color w:val="000000"/>
              </w:rPr>
            </w:pPr>
            <w:r w:rsidRPr="00533AC2">
              <w:t>Ø</w:t>
            </w:r>
            <w:r>
              <w:rPr>
                <w:color w:val="000000"/>
              </w:rPr>
              <w:t>47,34</w:t>
            </w:r>
          </w:p>
        </w:tc>
        <w:tc>
          <w:tcPr>
            <w:tcW w:w="585" w:type="pct"/>
            <w:gridSpan w:val="2"/>
            <w:vAlign w:val="bottom"/>
          </w:tcPr>
          <w:p w14:paraId="3B32E36A" w14:textId="77777777" w:rsidR="00F826E5" w:rsidRDefault="00F826E5" w:rsidP="007944B6">
            <w:pPr>
              <w:pStyle w:val="-5"/>
              <w:rPr>
                <w:color w:val="000000"/>
              </w:rPr>
            </w:pPr>
            <w:r>
              <w:rPr>
                <w:color w:val="000000"/>
              </w:rPr>
              <w:t>-2,58</w:t>
            </w:r>
          </w:p>
        </w:tc>
      </w:tr>
      <w:tr w:rsidR="00F826E5" w:rsidRPr="004D304D" w14:paraId="6AEB1FEB" w14:textId="77777777" w:rsidTr="007944B6">
        <w:trPr>
          <w:trHeight w:val="255"/>
        </w:trPr>
        <w:tc>
          <w:tcPr>
            <w:tcW w:w="2354" w:type="pct"/>
            <w:gridSpan w:val="3"/>
            <w:shd w:val="clear" w:color="auto" w:fill="auto"/>
            <w:noWrap/>
            <w:vAlign w:val="center"/>
          </w:tcPr>
          <w:p w14:paraId="233FA085" w14:textId="77777777" w:rsidR="00F826E5" w:rsidRPr="00533AC2" w:rsidRDefault="00F826E5" w:rsidP="007944B6">
            <w:pPr>
              <w:pStyle w:val="-5"/>
            </w:pPr>
          </w:p>
        </w:tc>
        <w:tc>
          <w:tcPr>
            <w:tcW w:w="467" w:type="pct"/>
            <w:shd w:val="clear" w:color="auto" w:fill="auto"/>
            <w:noWrap/>
            <w:vAlign w:val="center"/>
          </w:tcPr>
          <w:p w14:paraId="5AFDE681" w14:textId="77777777" w:rsidR="00F826E5" w:rsidRPr="00D7197D" w:rsidRDefault="00F826E5" w:rsidP="007944B6">
            <w:pPr>
              <w:pStyle w:val="-5"/>
              <w:rPr>
                <w:color w:val="000000"/>
              </w:rPr>
            </w:pPr>
            <w:r>
              <w:rPr>
                <w:color w:val="000000"/>
              </w:rPr>
              <w:t>41,72</w:t>
            </w:r>
          </w:p>
        </w:tc>
        <w:tc>
          <w:tcPr>
            <w:tcW w:w="685" w:type="pct"/>
            <w:shd w:val="clear" w:color="auto" w:fill="auto"/>
            <w:noWrap/>
            <w:vAlign w:val="center"/>
          </w:tcPr>
          <w:p w14:paraId="5980DB0C" w14:textId="77777777" w:rsidR="00F826E5" w:rsidRPr="00533AC2" w:rsidRDefault="00F826E5" w:rsidP="007944B6">
            <w:pPr>
              <w:pStyle w:val="-5"/>
            </w:pPr>
            <w:r w:rsidRPr="00533AC2">
              <w:t>Воздух</w:t>
            </w:r>
          </w:p>
        </w:tc>
        <w:tc>
          <w:tcPr>
            <w:tcW w:w="1494" w:type="pct"/>
            <w:gridSpan w:val="3"/>
            <w:shd w:val="clear" w:color="auto" w:fill="auto"/>
            <w:noWrap/>
            <w:vAlign w:val="center"/>
          </w:tcPr>
          <w:p w14:paraId="3F6042B0" w14:textId="77777777" w:rsidR="00F826E5" w:rsidRPr="00533AC2" w:rsidRDefault="00F826E5" w:rsidP="007944B6">
            <w:pPr>
              <w:pStyle w:val="-5"/>
            </w:pPr>
          </w:p>
        </w:tc>
      </w:tr>
      <w:tr w:rsidR="00F826E5" w:rsidRPr="004D304D" w14:paraId="7BC01C4E" w14:textId="77777777" w:rsidTr="007944B6">
        <w:trPr>
          <w:trHeight w:val="70"/>
        </w:trPr>
        <w:tc>
          <w:tcPr>
            <w:tcW w:w="362" w:type="pct"/>
            <w:vMerge w:val="restart"/>
            <w:shd w:val="clear" w:color="auto" w:fill="auto"/>
            <w:noWrap/>
            <w:vAlign w:val="center"/>
          </w:tcPr>
          <w:p w14:paraId="59346D3C" w14:textId="77777777" w:rsidR="00F826E5" w:rsidRPr="00444E0C" w:rsidRDefault="00F826E5" w:rsidP="007944B6">
            <w:pPr>
              <w:pStyle w:val="-5"/>
              <w:rPr>
                <w:lang w:val="en-US"/>
              </w:rPr>
            </w:pPr>
            <w:r>
              <w:t>4</w:t>
            </w:r>
          </w:p>
        </w:tc>
        <w:tc>
          <w:tcPr>
            <w:tcW w:w="1386" w:type="pct"/>
            <w:vMerge w:val="restart"/>
            <w:shd w:val="clear" w:color="auto" w:fill="auto"/>
            <w:vAlign w:val="center"/>
          </w:tcPr>
          <w:p w14:paraId="4B4F822B" w14:textId="77777777" w:rsidR="00F826E5" w:rsidRPr="00533AC2" w:rsidRDefault="00F826E5" w:rsidP="007944B6">
            <w:pPr>
              <w:pStyle w:val="-5"/>
            </w:pPr>
            <w:r>
              <w:t>Щель</w:t>
            </w:r>
          </w:p>
        </w:tc>
        <w:tc>
          <w:tcPr>
            <w:tcW w:w="605" w:type="pct"/>
            <w:shd w:val="clear" w:color="auto" w:fill="auto"/>
            <w:vAlign w:val="center"/>
          </w:tcPr>
          <w:p w14:paraId="444190A0" w14:textId="77777777" w:rsidR="00F826E5" w:rsidRPr="00533AC2" w:rsidRDefault="00F826E5" w:rsidP="007944B6">
            <w:pPr>
              <w:pStyle w:val="-5"/>
            </w:pPr>
            <w:r w:rsidRPr="00533AC2">
              <w:t>∞</w:t>
            </w:r>
          </w:p>
        </w:tc>
        <w:tc>
          <w:tcPr>
            <w:tcW w:w="467" w:type="pct"/>
            <w:vMerge w:val="restart"/>
            <w:shd w:val="clear" w:color="auto" w:fill="auto"/>
            <w:noWrap/>
            <w:vAlign w:val="center"/>
          </w:tcPr>
          <w:p w14:paraId="22561E46" w14:textId="77777777" w:rsidR="00F826E5" w:rsidRPr="00533AC2" w:rsidRDefault="00F826E5" w:rsidP="007944B6">
            <w:pPr>
              <w:pStyle w:val="-5"/>
            </w:pPr>
            <w:r>
              <w:t>1,00</w:t>
            </w:r>
          </w:p>
        </w:tc>
        <w:tc>
          <w:tcPr>
            <w:tcW w:w="685" w:type="pct"/>
            <w:vMerge w:val="restart"/>
            <w:shd w:val="clear" w:color="auto" w:fill="auto"/>
            <w:noWrap/>
            <w:vAlign w:val="center"/>
          </w:tcPr>
          <w:p w14:paraId="5CD4163B" w14:textId="77777777" w:rsidR="00F826E5" w:rsidRPr="00533AC2" w:rsidRDefault="00F826E5" w:rsidP="007944B6">
            <w:pPr>
              <w:pStyle w:val="-5"/>
            </w:pPr>
            <w:r w:rsidRPr="00062E76">
              <w:t>Германий</w:t>
            </w:r>
          </w:p>
        </w:tc>
        <w:tc>
          <w:tcPr>
            <w:tcW w:w="916" w:type="pct"/>
            <w:gridSpan w:val="2"/>
            <w:shd w:val="clear" w:color="auto" w:fill="auto"/>
            <w:noWrap/>
            <w:vAlign w:val="bottom"/>
          </w:tcPr>
          <w:p w14:paraId="4F65B51E" w14:textId="77777777" w:rsidR="00F826E5" w:rsidRDefault="00F826E5" w:rsidP="007944B6">
            <w:pPr>
              <w:pStyle w:val="-5"/>
              <w:rPr>
                <w:color w:val="000000"/>
              </w:rPr>
            </w:pPr>
            <w:r w:rsidRPr="00533AC2">
              <w:t>Ø</w:t>
            </w:r>
            <w:r>
              <w:rPr>
                <w:color w:val="000000"/>
              </w:rPr>
              <w:t>26,26</w:t>
            </w:r>
          </w:p>
        </w:tc>
        <w:tc>
          <w:tcPr>
            <w:tcW w:w="578" w:type="pct"/>
            <w:shd w:val="clear" w:color="auto" w:fill="auto"/>
            <w:vAlign w:val="center"/>
          </w:tcPr>
          <w:p w14:paraId="0BE21805" w14:textId="77777777" w:rsidR="00F826E5" w:rsidRPr="00533AC2" w:rsidRDefault="00F826E5" w:rsidP="007944B6">
            <w:pPr>
              <w:pStyle w:val="-5"/>
            </w:pPr>
            <w:r>
              <w:t>0</w:t>
            </w:r>
          </w:p>
        </w:tc>
      </w:tr>
      <w:tr w:rsidR="00F826E5" w:rsidRPr="004D304D" w14:paraId="52C3064C" w14:textId="77777777" w:rsidTr="007944B6">
        <w:trPr>
          <w:trHeight w:val="70"/>
        </w:trPr>
        <w:tc>
          <w:tcPr>
            <w:tcW w:w="362" w:type="pct"/>
            <w:vMerge/>
            <w:shd w:val="clear" w:color="auto" w:fill="auto"/>
            <w:noWrap/>
            <w:vAlign w:val="center"/>
          </w:tcPr>
          <w:p w14:paraId="140AC7C9" w14:textId="77777777" w:rsidR="00F826E5" w:rsidRPr="00533AC2" w:rsidRDefault="00F826E5" w:rsidP="007944B6">
            <w:pPr>
              <w:pStyle w:val="-5"/>
            </w:pPr>
          </w:p>
        </w:tc>
        <w:tc>
          <w:tcPr>
            <w:tcW w:w="1386" w:type="pct"/>
            <w:vMerge/>
            <w:shd w:val="clear" w:color="auto" w:fill="auto"/>
            <w:vAlign w:val="center"/>
          </w:tcPr>
          <w:p w14:paraId="7C9F2FC6" w14:textId="77777777" w:rsidR="00F826E5" w:rsidRPr="00533AC2" w:rsidRDefault="00F826E5" w:rsidP="007944B6">
            <w:pPr>
              <w:pStyle w:val="-5"/>
            </w:pPr>
          </w:p>
        </w:tc>
        <w:tc>
          <w:tcPr>
            <w:tcW w:w="605" w:type="pct"/>
            <w:shd w:val="clear" w:color="auto" w:fill="auto"/>
            <w:vAlign w:val="center"/>
          </w:tcPr>
          <w:p w14:paraId="01F8C342" w14:textId="77777777" w:rsidR="00F826E5" w:rsidRPr="00533AC2" w:rsidRDefault="00F826E5" w:rsidP="007944B6">
            <w:pPr>
              <w:pStyle w:val="-5"/>
            </w:pPr>
            <w:r w:rsidRPr="00533AC2">
              <w:t>∞</w:t>
            </w:r>
          </w:p>
        </w:tc>
        <w:tc>
          <w:tcPr>
            <w:tcW w:w="467" w:type="pct"/>
            <w:vMerge/>
            <w:shd w:val="clear" w:color="auto" w:fill="auto"/>
            <w:noWrap/>
            <w:vAlign w:val="center"/>
          </w:tcPr>
          <w:p w14:paraId="3F676610" w14:textId="77777777" w:rsidR="00F826E5" w:rsidRPr="00533AC2" w:rsidRDefault="00F826E5" w:rsidP="007944B6">
            <w:pPr>
              <w:pStyle w:val="-5"/>
            </w:pPr>
          </w:p>
        </w:tc>
        <w:tc>
          <w:tcPr>
            <w:tcW w:w="685" w:type="pct"/>
            <w:vMerge/>
            <w:shd w:val="clear" w:color="auto" w:fill="auto"/>
            <w:noWrap/>
            <w:vAlign w:val="center"/>
          </w:tcPr>
          <w:p w14:paraId="7CC3384C" w14:textId="77777777" w:rsidR="00F826E5" w:rsidRPr="00533AC2" w:rsidRDefault="00F826E5" w:rsidP="007944B6">
            <w:pPr>
              <w:pStyle w:val="-5"/>
            </w:pPr>
          </w:p>
        </w:tc>
        <w:tc>
          <w:tcPr>
            <w:tcW w:w="916" w:type="pct"/>
            <w:gridSpan w:val="2"/>
            <w:shd w:val="clear" w:color="auto" w:fill="auto"/>
            <w:noWrap/>
            <w:vAlign w:val="bottom"/>
          </w:tcPr>
          <w:p w14:paraId="6853AD33" w14:textId="77777777" w:rsidR="00F826E5" w:rsidRDefault="00F826E5" w:rsidP="007944B6">
            <w:pPr>
              <w:pStyle w:val="-5"/>
              <w:rPr>
                <w:color w:val="000000"/>
              </w:rPr>
            </w:pPr>
            <w:r w:rsidRPr="00533AC2">
              <w:t>Ø</w:t>
            </w:r>
            <w:r>
              <w:rPr>
                <w:color w:val="000000"/>
              </w:rPr>
              <w:t>26,15</w:t>
            </w:r>
          </w:p>
        </w:tc>
        <w:tc>
          <w:tcPr>
            <w:tcW w:w="578" w:type="pct"/>
            <w:shd w:val="clear" w:color="auto" w:fill="auto"/>
            <w:vAlign w:val="center"/>
          </w:tcPr>
          <w:p w14:paraId="6D286573" w14:textId="77777777" w:rsidR="00F826E5" w:rsidRPr="00533AC2" w:rsidRDefault="00F826E5" w:rsidP="007944B6">
            <w:pPr>
              <w:pStyle w:val="-5"/>
            </w:pPr>
            <w:r>
              <w:t>0</w:t>
            </w:r>
          </w:p>
        </w:tc>
      </w:tr>
      <w:tr w:rsidR="00F826E5" w:rsidRPr="004D304D" w14:paraId="3A3428B7" w14:textId="77777777" w:rsidTr="007944B6">
        <w:trPr>
          <w:trHeight w:val="70"/>
        </w:trPr>
        <w:tc>
          <w:tcPr>
            <w:tcW w:w="2354" w:type="pct"/>
            <w:gridSpan w:val="3"/>
            <w:shd w:val="clear" w:color="auto" w:fill="auto"/>
            <w:noWrap/>
            <w:vAlign w:val="center"/>
          </w:tcPr>
          <w:p w14:paraId="1ED57198" w14:textId="77777777" w:rsidR="00F826E5" w:rsidRPr="00533AC2" w:rsidRDefault="00F826E5" w:rsidP="007944B6">
            <w:pPr>
              <w:pStyle w:val="-5"/>
            </w:pPr>
          </w:p>
        </w:tc>
        <w:tc>
          <w:tcPr>
            <w:tcW w:w="467" w:type="pct"/>
            <w:shd w:val="clear" w:color="auto" w:fill="auto"/>
            <w:noWrap/>
            <w:vAlign w:val="center"/>
          </w:tcPr>
          <w:p w14:paraId="7D73A1D7" w14:textId="77777777" w:rsidR="00F826E5" w:rsidRPr="00D7197D" w:rsidRDefault="00F826E5" w:rsidP="007944B6">
            <w:pPr>
              <w:pStyle w:val="-5"/>
              <w:rPr>
                <w:color w:val="000000"/>
              </w:rPr>
            </w:pPr>
            <w:r>
              <w:rPr>
                <w:color w:val="000000"/>
              </w:rPr>
              <w:t>17,45</w:t>
            </w:r>
          </w:p>
        </w:tc>
        <w:tc>
          <w:tcPr>
            <w:tcW w:w="685" w:type="pct"/>
            <w:shd w:val="clear" w:color="auto" w:fill="auto"/>
            <w:noWrap/>
            <w:vAlign w:val="center"/>
          </w:tcPr>
          <w:p w14:paraId="5814BC33" w14:textId="77777777" w:rsidR="00F826E5" w:rsidRPr="00533AC2" w:rsidRDefault="00F826E5" w:rsidP="007944B6">
            <w:pPr>
              <w:pStyle w:val="-5"/>
            </w:pPr>
            <w:r w:rsidRPr="00533AC2">
              <w:t>Воздух</w:t>
            </w:r>
          </w:p>
        </w:tc>
        <w:tc>
          <w:tcPr>
            <w:tcW w:w="1494" w:type="pct"/>
            <w:gridSpan w:val="3"/>
            <w:shd w:val="clear" w:color="auto" w:fill="auto"/>
            <w:noWrap/>
            <w:vAlign w:val="center"/>
          </w:tcPr>
          <w:p w14:paraId="2E84DD8D" w14:textId="77777777" w:rsidR="00F826E5" w:rsidRPr="00533AC2" w:rsidRDefault="00F826E5" w:rsidP="007944B6">
            <w:pPr>
              <w:pStyle w:val="-5"/>
              <w:rPr>
                <w:lang w:val="en-US"/>
              </w:rPr>
            </w:pPr>
          </w:p>
        </w:tc>
      </w:tr>
      <w:tr w:rsidR="00F826E5" w:rsidRPr="004D304D" w14:paraId="096095DB" w14:textId="77777777" w:rsidTr="007944B6">
        <w:trPr>
          <w:trHeight w:val="70"/>
        </w:trPr>
        <w:tc>
          <w:tcPr>
            <w:tcW w:w="362" w:type="pct"/>
            <w:vMerge w:val="restart"/>
            <w:shd w:val="clear" w:color="auto" w:fill="auto"/>
            <w:noWrap/>
            <w:vAlign w:val="center"/>
          </w:tcPr>
          <w:p w14:paraId="7E0ABAAF" w14:textId="77777777" w:rsidR="00F826E5" w:rsidRPr="00533AC2" w:rsidRDefault="00F826E5" w:rsidP="007944B6">
            <w:pPr>
              <w:pStyle w:val="-5"/>
            </w:pPr>
            <w:r>
              <w:t>5</w:t>
            </w:r>
          </w:p>
        </w:tc>
        <w:tc>
          <w:tcPr>
            <w:tcW w:w="1386" w:type="pct"/>
            <w:vMerge w:val="restart"/>
            <w:shd w:val="clear" w:color="auto" w:fill="auto"/>
            <w:vAlign w:val="center"/>
          </w:tcPr>
          <w:p w14:paraId="7CA8D357" w14:textId="77777777" w:rsidR="00F826E5" w:rsidRPr="00533AC2" w:rsidRDefault="00F826E5" w:rsidP="007944B6">
            <w:pPr>
              <w:pStyle w:val="-5"/>
            </w:pPr>
            <w:r>
              <w:t>Линза</w:t>
            </w:r>
          </w:p>
        </w:tc>
        <w:tc>
          <w:tcPr>
            <w:tcW w:w="605" w:type="pct"/>
            <w:shd w:val="clear" w:color="auto" w:fill="auto"/>
            <w:vAlign w:val="bottom"/>
          </w:tcPr>
          <w:p w14:paraId="73C0B5E6" w14:textId="77777777" w:rsidR="00F826E5" w:rsidRDefault="00F826E5" w:rsidP="007944B6">
            <w:pPr>
              <w:pStyle w:val="-5"/>
              <w:rPr>
                <w:color w:val="000000"/>
              </w:rPr>
            </w:pPr>
            <w:r>
              <w:rPr>
                <w:color w:val="000000"/>
              </w:rPr>
              <w:t>-38,71</w:t>
            </w:r>
          </w:p>
        </w:tc>
        <w:tc>
          <w:tcPr>
            <w:tcW w:w="467" w:type="pct"/>
            <w:vMerge w:val="restart"/>
            <w:shd w:val="clear" w:color="auto" w:fill="auto"/>
            <w:noWrap/>
            <w:vAlign w:val="center"/>
          </w:tcPr>
          <w:p w14:paraId="430F3E27" w14:textId="77777777" w:rsidR="00F826E5" w:rsidRDefault="00F826E5" w:rsidP="007944B6">
            <w:pPr>
              <w:pStyle w:val="-5"/>
            </w:pPr>
            <w:r>
              <w:t>9,00</w:t>
            </w:r>
          </w:p>
        </w:tc>
        <w:tc>
          <w:tcPr>
            <w:tcW w:w="685" w:type="pct"/>
            <w:vMerge w:val="restart"/>
            <w:shd w:val="clear" w:color="auto" w:fill="auto"/>
            <w:noWrap/>
            <w:vAlign w:val="center"/>
          </w:tcPr>
          <w:p w14:paraId="3AD032EA" w14:textId="77777777" w:rsidR="00F826E5" w:rsidRPr="00533AC2" w:rsidRDefault="00F826E5" w:rsidP="007944B6">
            <w:pPr>
              <w:pStyle w:val="-5"/>
            </w:pPr>
            <w:r w:rsidRPr="00062E76">
              <w:t>Германий</w:t>
            </w:r>
          </w:p>
        </w:tc>
        <w:tc>
          <w:tcPr>
            <w:tcW w:w="909" w:type="pct"/>
            <w:shd w:val="clear" w:color="auto" w:fill="auto"/>
            <w:noWrap/>
            <w:vAlign w:val="bottom"/>
          </w:tcPr>
          <w:p w14:paraId="603DFF31" w14:textId="77777777" w:rsidR="00F826E5" w:rsidRDefault="00F826E5" w:rsidP="007944B6">
            <w:pPr>
              <w:pStyle w:val="-5"/>
              <w:rPr>
                <w:color w:val="000000"/>
              </w:rPr>
            </w:pPr>
            <w:r w:rsidRPr="00533AC2">
              <w:t>Ø</w:t>
            </w:r>
            <w:r>
              <w:rPr>
                <w:color w:val="000000"/>
              </w:rPr>
              <w:t>35,60</w:t>
            </w:r>
          </w:p>
        </w:tc>
        <w:tc>
          <w:tcPr>
            <w:tcW w:w="585" w:type="pct"/>
            <w:gridSpan w:val="2"/>
            <w:shd w:val="clear" w:color="auto" w:fill="auto"/>
            <w:vAlign w:val="bottom"/>
          </w:tcPr>
          <w:p w14:paraId="4573DFE1" w14:textId="77777777" w:rsidR="00F826E5" w:rsidRDefault="00F826E5" w:rsidP="007944B6">
            <w:pPr>
              <w:pStyle w:val="-5"/>
              <w:rPr>
                <w:color w:val="000000"/>
              </w:rPr>
            </w:pPr>
            <w:r>
              <w:rPr>
                <w:color w:val="000000"/>
              </w:rPr>
              <w:t>-4,33</w:t>
            </w:r>
          </w:p>
        </w:tc>
      </w:tr>
      <w:tr w:rsidR="00F826E5" w:rsidRPr="004D304D" w14:paraId="02C45812" w14:textId="77777777" w:rsidTr="007944B6">
        <w:trPr>
          <w:trHeight w:val="70"/>
        </w:trPr>
        <w:tc>
          <w:tcPr>
            <w:tcW w:w="362" w:type="pct"/>
            <w:vMerge/>
            <w:shd w:val="clear" w:color="auto" w:fill="auto"/>
            <w:noWrap/>
            <w:vAlign w:val="center"/>
          </w:tcPr>
          <w:p w14:paraId="5961A13D" w14:textId="77777777" w:rsidR="00F826E5" w:rsidRPr="00533AC2" w:rsidRDefault="00F826E5" w:rsidP="007944B6">
            <w:pPr>
              <w:pStyle w:val="-5"/>
            </w:pPr>
          </w:p>
        </w:tc>
        <w:tc>
          <w:tcPr>
            <w:tcW w:w="1386" w:type="pct"/>
            <w:vMerge/>
            <w:shd w:val="clear" w:color="auto" w:fill="auto"/>
            <w:vAlign w:val="center"/>
          </w:tcPr>
          <w:p w14:paraId="11738139" w14:textId="77777777" w:rsidR="00F826E5" w:rsidRPr="00533AC2" w:rsidRDefault="00F826E5" w:rsidP="007944B6">
            <w:pPr>
              <w:pStyle w:val="-5"/>
            </w:pPr>
          </w:p>
        </w:tc>
        <w:tc>
          <w:tcPr>
            <w:tcW w:w="605" w:type="pct"/>
            <w:shd w:val="clear" w:color="auto" w:fill="auto"/>
            <w:vAlign w:val="bottom"/>
          </w:tcPr>
          <w:p w14:paraId="173115F1" w14:textId="77777777" w:rsidR="00F826E5" w:rsidRDefault="00F826E5" w:rsidP="007944B6">
            <w:pPr>
              <w:pStyle w:val="-5"/>
              <w:rPr>
                <w:color w:val="000000"/>
              </w:rPr>
            </w:pPr>
            <w:r>
              <w:rPr>
                <w:color w:val="000000"/>
              </w:rPr>
              <w:t>-42,3</w:t>
            </w:r>
          </w:p>
        </w:tc>
        <w:tc>
          <w:tcPr>
            <w:tcW w:w="467" w:type="pct"/>
            <w:vMerge/>
            <w:shd w:val="clear" w:color="auto" w:fill="auto"/>
            <w:noWrap/>
            <w:vAlign w:val="center"/>
          </w:tcPr>
          <w:p w14:paraId="512374CC" w14:textId="77777777" w:rsidR="00F826E5" w:rsidRDefault="00F826E5" w:rsidP="007944B6">
            <w:pPr>
              <w:pStyle w:val="-5"/>
            </w:pPr>
          </w:p>
        </w:tc>
        <w:tc>
          <w:tcPr>
            <w:tcW w:w="685" w:type="pct"/>
            <w:vMerge/>
            <w:shd w:val="clear" w:color="auto" w:fill="auto"/>
            <w:noWrap/>
            <w:vAlign w:val="center"/>
          </w:tcPr>
          <w:p w14:paraId="5844A36E" w14:textId="77777777" w:rsidR="00F826E5" w:rsidRPr="00533AC2" w:rsidRDefault="00F826E5" w:rsidP="007944B6">
            <w:pPr>
              <w:pStyle w:val="-5"/>
            </w:pPr>
          </w:p>
        </w:tc>
        <w:tc>
          <w:tcPr>
            <w:tcW w:w="909" w:type="pct"/>
            <w:shd w:val="clear" w:color="auto" w:fill="auto"/>
            <w:noWrap/>
            <w:vAlign w:val="bottom"/>
          </w:tcPr>
          <w:p w14:paraId="5C3E8D53" w14:textId="77777777" w:rsidR="00F826E5" w:rsidRDefault="00F826E5" w:rsidP="007944B6">
            <w:pPr>
              <w:pStyle w:val="-5"/>
              <w:rPr>
                <w:color w:val="000000"/>
              </w:rPr>
            </w:pPr>
            <w:r w:rsidRPr="00533AC2">
              <w:t>Ø</w:t>
            </w:r>
            <w:r>
              <w:rPr>
                <w:color w:val="000000"/>
              </w:rPr>
              <w:t>42,78</w:t>
            </w:r>
          </w:p>
        </w:tc>
        <w:tc>
          <w:tcPr>
            <w:tcW w:w="585" w:type="pct"/>
            <w:gridSpan w:val="2"/>
            <w:shd w:val="clear" w:color="auto" w:fill="auto"/>
            <w:vAlign w:val="bottom"/>
          </w:tcPr>
          <w:p w14:paraId="66C0853D" w14:textId="77777777" w:rsidR="00F826E5" w:rsidRDefault="00F826E5" w:rsidP="007944B6">
            <w:pPr>
              <w:pStyle w:val="-5"/>
              <w:rPr>
                <w:color w:val="000000"/>
              </w:rPr>
            </w:pPr>
            <w:r>
              <w:rPr>
                <w:color w:val="000000"/>
              </w:rPr>
              <w:t>-5,81</w:t>
            </w:r>
          </w:p>
        </w:tc>
      </w:tr>
      <w:tr w:rsidR="00F826E5" w:rsidRPr="004D304D" w14:paraId="3FE3BFBB" w14:textId="77777777" w:rsidTr="007944B6">
        <w:trPr>
          <w:trHeight w:val="70"/>
        </w:trPr>
        <w:tc>
          <w:tcPr>
            <w:tcW w:w="2354" w:type="pct"/>
            <w:gridSpan w:val="3"/>
            <w:shd w:val="clear" w:color="auto" w:fill="auto"/>
            <w:noWrap/>
            <w:vAlign w:val="center"/>
          </w:tcPr>
          <w:p w14:paraId="41735506" w14:textId="77777777" w:rsidR="00F826E5" w:rsidRPr="00533AC2" w:rsidRDefault="00F826E5" w:rsidP="007944B6">
            <w:pPr>
              <w:pStyle w:val="-5"/>
            </w:pPr>
          </w:p>
        </w:tc>
        <w:tc>
          <w:tcPr>
            <w:tcW w:w="467" w:type="pct"/>
            <w:shd w:val="clear" w:color="auto" w:fill="auto"/>
            <w:noWrap/>
            <w:vAlign w:val="center"/>
          </w:tcPr>
          <w:p w14:paraId="0091A0A7" w14:textId="77777777" w:rsidR="00F826E5" w:rsidRPr="00D7197D" w:rsidRDefault="00F826E5" w:rsidP="007944B6">
            <w:pPr>
              <w:pStyle w:val="-5"/>
              <w:rPr>
                <w:color w:val="000000"/>
              </w:rPr>
            </w:pPr>
            <w:r>
              <w:rPr>
                <w:color w:val="000000"/>
              </w:rPr>
              <w:t>276,44</w:t>
            </w:r>
          </w:p>
        </w:tc>
        <w:tc>
          <w:tcPr>
            <w:tcW w:w="685" w:type="pct"/>
            <w:shd w:val="clear" w:color="auto" w:fill="auto"/>
            <w:noWrap/>
            <w:vAlign w:val="center"/>
          </w:tcPr>
          <w:p w14:paraId="6DCCC623" w14:textId="77777777" w:rsidR="00F826E5" w:rsidRPr="00533AC2" w:rsidRDefault="00F826E5" w:rsidP="007944B6">
            <w:pPr>
              <w:pStyle w:val="-5"/>
            </w:pPr>
            <w:r>
              <w:t>Воздух</w:t>
            </w:r>
          </w:p>
        </w:tc>
        <w:tc>
          <w:tcPr>
            <w:tcW w:w="1494" w:type="pct"/>
            <w:gridSpan w:val="3"/>
            <w:shd w:val="clear" w:color="auto" w:fill="auto"/>
            <w:noWrap/>
            <w:vAlign w:val="center"/>
          </w:tcPr>
          <w:p w14:paraId="63DA11A4" w14:textId="77777777" w:rsidR="00F826E5" w:rsidRPr="00533AC2" w:rsidRDefault="00F826E5" w:rsidP="007944B6">
            <w:pPr>
              <w:pStyle w:val="-5"/>
              <w:rPr>
                <w:lang w:val="en-US"/>
              </w:rPr>
            </w:pPr>
          </w:p>
        </w:tc>
      </w:tr>
      <w:tr w:rsidR="00F826E5" w:rsidRPr="004D304D" w14:paraId="2F63310A" w14:textId="77777777" w:rsidTr="007944B6">
        <w:trPr>
          <w:trHeight w:val="70"/>
        </w:trPr>
        <w:tc>
          <w:tcPr>
            <w:tcW w:w="362" w:type="pct"/>
            <w:vMerge w:val="restart"/>
            <w:shd w:val="clear" w:color="auto" w:fill="auto"/>
            <w:noWrap/>
            <w:vAlign w:val="center"/>
          </w:tcPr>
          <w:p w14:paraId="1F3F4C24" w14:textId="77777777" w:rsidR="00F826E5" w:rsidRPr="00533AC2" w:rsidRDefault="00F826E5" w:rsidP="007944B6">
            <w:pPr>
              <w:pStyle w:val="-5"/>
            </w:pPr>
            <w:r>
              <w:t>6</w:t>
            </w:r>
          </w:p>
        </w:tc>
        <w:tc>
          <w:tcPr>
            <w:tcW w:w="1386" w:type="pct"/>
            <w:vMerge w:val="restart"/>
            <w:shd w:val="clear" w:color="auto" w:fill="auto"/>
            <w:vAlign w:val="center"/>
          </w:tcPr>
          <w:p w14:paraId="5A58C76F" w14:textId="77777777" w:rsidR="00F826E5" w:rsidRPr="00533AC2" w:rsidRDefault="00F826E5" w:rsidP="007944B6">
            <w:pPr>
              <w:pStyle w:val="-5"/>
            </w:pPr>
            <w:r>
              <w:t>Линза</w:t>
            </w:r>
          </w:p>
        </w:tc>
        <w:tc>
          <w:tcPr>
            <w:tcW w:w="605" w:type="pct"/>
            <w:shd w:val="clear" w:color="auto" w:fill="auto"/>
            <w:vAlign w:val="bottom"/>
          </w:tcPr>
          <w:p w14:paraId="1AE7DCAC" w14:textId="77777777" w:rsidR="00F826E5" w:rsidRDefault="00F826E5" w:rsidP="007944B6">
            <w:pPr>
              <w:pStyle w:val="-5"/>
              <w:rPr>
                <w:color w:val="000000"/>
              </w:rPr>
            </w:pPr>
            <w:r>
              <w:rPr>
                <w:color w:val="000000"/>
              </w:rPr>
              <w:t>-580,57</w:t>
            </w:r>
          </w:p>
        </w:tc>
        <w:tc>
          <w:tcPr>
            <w:tcW w:w="467" w:type="pct"/>
            <w:vMerge w:val="restart"/>
            <w:shd w:val="clear" w:color="auto" w:fill="auto"/>
            <w:noWrap/>
            <w:vAlign w:val="center"/>
          </w:tcPr>
          <w:p w14:paraId="4C0962D0" w14:textId="77777777" w:rsidR="00F826E5" w:rsidRDefault="00F826E5" w:rsidP="007944B6">
            <w:pPr>
              <w:pStyle w:val="-5"/>
            </w:pPr>
            <w:r>
              <w:t>12,00</w:t>
            </w:r>
          </w:p>
        </w:tc>
        <w:tc>
          <w:tcPr>
            <w:tcW w:w="685" w:type="pct"/>
            <w:vMerge w:val="restart"/>
            <w:shd w:val="clear" w:color="auto" w:fill="auto"/>
            <w:noWrap/>
            <w:vAlign w:val="center"/>
          </w:tcPr>
          <w:p w14:paraId="1F20A579" w14:textId="77777777" w:rsidR="00F826E5" w:rsidRPr="00533AC2" w:rsidRDefault="00F826E5" w:rsidP="007944B6">
            <w:pPr>
              <w:pStyle w:val="-5"/>
            </w:pPr>
            <w:r>
              <w:t>Германий</w:t>
            </w:r>
          </w:p>
        </w:tc>
        <w:tc>
          <w:tcPr>
            <w:tcW w:w="909" w:type="pct"/>
            <w:shd w:val="clear" w:color="auto" w:fill="auto"/>
            <w:noWrap/>
            <w:vAlign w:val="bottom"/>
          </w:tcPr>
          <w:p w14:paraId="4278D99D" w14:textId="77777777" w:rsidR="00F826E5" w:rsidRDefault="00F826E5" w:rsidP="007944B6">
            <w:pPr>
              <w:pStyle w:val="-5"/>
              <w:rPr>
                <w:color w:val="000000"/>
              </w:rPr>
            </w:pPr>
            <w:r w:rsidRPr="00533AC2">
              <w:t>Ø</w:t>
            </w:r>
            <w:r>
              <w:rPr>
                <w:color w:val="000000"/>
              </w:rPr>
              <w:t>144,30</w:t>
            </w:r>
          </w:p>
        </w:tc>
        <w:tc>
          <w:tcPr>
            <w:tcW w:w="585" w:type="pct"/>
            <w:gridSpan w:val="2"/>
            <w:shd w:val="clear" w:color="auto" w:fill="auto"/>
            <w:vAlign w:val="bottom"/>
          </w:tcPr>
          <w:p w14:paraId="314140E4" w14:textId="77777777" w:rsidR="00F826E5" w:rsidRDefault="00F826E5" w:rsidP="007944B6">
            <w:pPr>
              <w:pStyle w:val="-5"/>
              <w:rPr>
                <w:color w:val="000000"/>
              </w:rPr>
            </w:pPr>
            <w:r>
              <w:rPr>
                <w:color w:val="000000"/>
              </w:rPr>
              <w:t>-4,5</w:t>
            </w:r>
          </w:p>
        </w:tc>
      </w:tr>
      <w:tr w:rsidR="00F826E5" w:rsidRPr="004D304D" w14:paraId="22C90D17" w14:textId="77777777" w:rsidTr="007944B6">
        <w:trPr>
          <w:trHeight w:val="70"/>
        </w:trPr>
        <w:tc>
          <w:tcPr>
            <w:tcW w:w="362" w:type="pct"/>
            <w:vMerge/>
            <w:shd w:val="clear" w:color="auto" w:fill="auto"/>
            <w:noWrap/>
            <w:vAlign w:val="center"/>
          </w:tcPr>
          <w:p w14:paraId="0B5D07AE" w14:textId="77777777" w:rsidR="00F826E5" w:rsidRPr="00533AC2" w:rsidRDefault="00F826E5" w:rsidP="007944B6">
            <w:pPr>
              <w:pStyle w:val="-5"/>
            </w:pPr>
          </w:p>
        </w:tc>
        <w:tc>
          <w:tcPr>
            <w:tcW w:w="1386" w:type="pct"/>
            <w:vMerge/>
            <w:shd w:val="clear" w:color="auto" w:fill="auto"/>
            <w:vAlign w:val="center"/>
          </w:tcPr>
          <w:p w14:paraId="0AFC56C9" w14:textId="77777777" w:rsidR="00F826E5" w:rsidRPr="00533AC2" w:rsidRDefault="00F826E5" w:rsidP="007944B6">
            <w:pPr>
              <w:pStyle w:val="-5"/>
            </w:pPr>
          </w:p>
        </w:tc>
        <w:tc>
          <w:tcPr>
            <w:tcW w:w="605" w:type="pct"/>
            <w:shd w:val="clear" w:color="auto" w:fill="auto"/>
            <w:vAlign w:val="bottom"/>
          </w:tcPr>
          <w:p w14:paraId="0D9A15D2" w14:textId="77777777" w:rsidR="00F826E5" w:rsidRDefault="00F826E5" w:rsidP="007944B6">
            <w:pPr>
              <w:pStyle w:val="-5"/>
              <w:rPr>
                <w:color w:val="000000"/>
              </w:rPr>
            </w:pPr>
            <w:r>
              <w:rPr>
                <w:color w:val="000000"/>
              </w:rPr>
              <w:t>-4459,1</w:t>
            </w:r>
          </w:p>
        </w:tc>
        <w:tc>
          <w:tcPr>
            <w:tcW w:w="467" w:type="pct"/>
            <w:vMerge/>
            <w:shd w:val="clear" w:color="auto" w:fill="auto"/>
            <w:noWrap/>
            <w:vAlign w:val="center"/>
          </w:tcPr>
          <w:p w14:paraId="6B43C0A0" w14:textId="77777777" w:rsidR="00F826E5" w:rsidRDefault="00F826E5" w:rsidP="007944B6">
            <w:pPr>
              <w:pStyle w:val="-5"/>
            </w:pPr>
          </w:p>
        </w:tc>
        <w:tc>
          <w:tcPr>
            <w:tcW w:w="685" w:type="pct"/>
            <w:vMerge/>
            <w:shd w:val="clear" w:color="auto" w:fill="auto"/>
            <w:noWrap/>
            <w:vAlign w:val="center"/>
          </w:tcPr>
          <w:p w14:paraId="2141A1D4" w14:textId="77777777" w:rsidR="00F826E5" w:rsidRPr="00533AC2" w:rsidRDefault="00F826E5" w:rsidP="007944B6">
            <w:pPr>
              <w:pStyle w:val="-5"/>
            </w:pPr>
          </w:p>
        </w:tc>
        <w:tc>
          <w:tcPr>
            <w:tcW w:w="909" w:type="pct"/>
            <w:shd w:val="clear" w:color="auto" w:fill="auto"/>
            <w:noWrap/>
            <w:vAlign w:val="bottom"/>
          </w:tcPr>
          <w:p w14:paraId="6DEA0479" w14:textId="77777777" w:rsidR="00F826E5" w:rsidRDefault="00F826E5" w:rsidP="007944B6">
            <w:pPr>
              <w:pStyle w:val="-5"/>
              <w:rPr>
                <w:color w:val="000000"/>
              </w:rPr>
            </w:pPr>
            <w:r w:rsidRPr="00533AC2">
              <w:t>Ø</w:t>
            </w:r>
            <w:r>
              <w:rPr>
                <w:color w:val="000000"/>
              </w:rPr>
              <w:t>148,80</w:t>
            </w:r>
          </w:p>
        </w:tc>
        <w:tc>
          <w:tcPr>
            <w:tcW w:w="585" w:type="pct"/>
            <w:gridSpan w:val="2"/>
            <w:shd w:val="clear" w:color="auto" w:fill="auto"/>
            <w:vAlign w:val="bottom"/>
          </w:tcPr>
          <w:p w14:paraId="45BA9A95" w14:textId="77777777" w:rsidR="00F826E5" w:rsidRDefault="00F826E5" w:rsidP="007944B6">
            <w:pPr>
              <w:pStyle w:val="-5"/>
              <w:rPr>
                <w:color w:val="000000"/>
              </w:rPr>
            </w:pPr>
            <w:r>
              <w:rPr>
                <w:color w:val="000000"/>
              </w:rPr>
              <w:t>-0,62</w:t>
            </w:r>
          </w:p>
        </w:tc>
      </w:tr>
      <w:tr w:rsidR="00F826E5" w:rsidRPr="004D304D" w14:paraId="32EED12D" w14:textId="77777777" w:rsidTr="007944B6">
        <w:trPr>
          <w:trHeight w:val="70"/>
        </w:trPr>
        <w:tc>
          <w:tcPr>
            <w:tcW w:w="2354" w:type="pct"/>
            <w:gridSpan w:val="3"/>
            <w:shd w:val="clear" w:color="auto" w:fill="auto"/>
            <w:noWrap/>
            <w:vAlign w:val="center"/>
          </w:tcPr>
          <w:p w14:paraId="1607DF5C" w14:textId="77777777" w:rsidR="00F826E5" w:rsidRPr="00533AC2" w:rsidRDefault="00F826E5" w:rsidP="007944B6">
            <w:pPr>
              <w:pStyle w:val="-5"/>
            </w:pPr>
          </w:p>
        </w:tc>
        <w:tc>
          <w:tcPr>
            <w:tcW w:w="467" w:type="pct"/>
            <w:shd w:val="clear" w:color="auto" w:fill="auto"/>
            <w:noWrap/>
            <w:vAlign w:val="center"/>
          </w:tcPr>
          <w:p w14:paraId="47108225" w14:textId="77777777" w:rsidR="00F826E5" w:rsidRDefault="00F826E5" w:rsidP="007944B6">
            <w:pPr>
              <w:pStyle w:val="-5"/>
            </w:pPr>
            <w:r>
              <w:t>12,00</w:t>
            </w:r>
          </w:p>
        </w:tc>
        <w:tc>
          <w:tcPr>
            <w:tcW w:w="685" w:type="pct"/>
            <w:shd w:val="clear" w:color="auto" w:fill="auto"/>
            <w:noWrap/>
            <w:vAlign w:val="center"/>
          </w:tcPr>
          <w:p w14:paraId="5F5DA858" w14:textId="77777777" w:rsidR="00F826E5" w:rsidRPr="00533AC2" w:rsidRDefault="00F826E5" w:rsidP="007944B6">
            <w:pPr>
              <w:pStyle w:val="-5"/>
            </w:pPr>
          </w:p>
        </w:tc>
        <w:tc>
          <w:tcPr>
            <w:tcW w:w="1494" w:type="pct"/>
            <w:gridSpan w:val="3"/>
            <w:shd w:val="clear" w:color="auto" w:fill="auto"/>
            <w:noWrap/>
            <w:vAlign w:val="center"/>
          </w:tcPr>
          <w:p w14:paraId="27102F2E" w14:textId="77777777" w:rsidR="00F826E5" w:rsidRDefault="00F826E5" w:rsidP="007944B6">
            <w:pPr>
              <w:pStyle w:val="-5"/>
            </w:pPr>
          </w:p>
        </w:tc>
      </w:tr>
      <w:tr w:rsidR="00F826E5" w:rsidRPr="004D304D" w14:paraId="6A40091C" w14:textId="77777777" w:rsidTr="007944B6">
        <w:trPr>
          <w:trHeight w:val="70"/>
        </w:trPr>
        <w:tc>
          <w:tcPr>
            <w:tcW w:w="362" w:type="pct"/>
            <w:vMerge w:val="restart"/>
            <w:shd w:val="clear" w:color="auto" w:fill="auto"/>
            <w:noWrap/>
            <w:vAlign w:val="center"/>
          </w:tcPr>
          <w:p w14:paraId="0EDB808B" w14:textId="77777777" w:rsidR="00F826E5" w:rsidRPr="00533AC2" w:rsidRDefault="00F826E5" w:rsidP="007944B6">
            <w:pPr>
              <w:pStyle w:val="-5"/>
            </w:pPr>
            <w:r>
              <w:t>7</w:t>
            </w:r>
          </w:p>
        </w:tc>
        <w:tc>
          <w:tcPr>
            <w:tcW w:w="1386" w:type="pct"/>
            <w:vMerge w:val="restart"/>
            <w:shd w:val="clear" w:color="auto" w:fill="auto"/>
            <w:vAlign w:val="center"/>
          </w:tcPr>
          <w:p w14:paraId="15DF1C21" w14:textId="77777777" w:rsidR="00F826E5" w:rsidRPr="00533AC2" w:rsidRDefault="00F826E5" w:rsidP="007944B6">
            <w:pPr>
              <w:pStyle w:val="-5"/>
            </w:pPr>
            <w:r>
              <w:t>Линза</w:t>
            </w:r>
          </w:p>
        </w:tc>
        <w:tc>
          <w:tcPr>
            <w:tcW w:w="605" w:type="pct"/>
            <w:shd w:val="clear" w:color="auto" w:fill="auto"/>
            <w:vAlign w:val="bottom"/>
          </w:tcPr>
          <w:p w14:paraId="2B46EA58" w14:textId="77777777" w:rsidR="00F826E5" w:rsidRDefault="00F826E5" w:rsidP="007944B6">
            <w:pPr>
              <w:pStyle w:val="-5"/>
              <w:rPr>
                <w:color w:val="000000"/>
              </w:rPr>
            </w:pPr>
            <w:r>
              <w:rPr>
                <w:color w:val="000000"/>
              </w:rPr>
              <w:t>-1729,9</w:t>
            </w:r>
          </w:p>
        </w:tc>
        <w:tc>
          <w:tcPr>
            <w:tcW w:w="467" w:type="pct"/>
            <w:vMerge w:val="restart"/>
            <w:shd w:val="clear" w:color="auto" w:fill="auto"/>
            <w:noWrap/>
            <w:vAlign w:val="center"/>
          </w:tcPr>
          <w:p w14:paraId="5A98E8F7" w14:textId="77777777" w:rsidR="00F826E5" w:rsidRDefault="00F826E5" w:rsidP="007944B6">
            <w:pPr>
              <w:pStyle w:val="-5"/>
            </w:pPr>
            <w:r>
              <w:t>20,00</w:t>
            </w:r>
          </w:p>
        </w:tc>
        <w:tc>
          <w:tcPr>
            <w:tcW w:w="685" w:type="pct"/>
            <w:vMerge w:val="restart"/>
            <w:shd w:val="clear" w:color="auto" w:fill="auto"/>
            <w:noWrap/>
            <w:vAlign w:val="center"/>
          </w:tcPr>
          <w:p w14:paraId="372E3202" w14:textId="77777777" w:rsidR="00F826E5" w:rsidRPr="00533AC2" w:rsidRDefault="00F826E5" w:rsidP="007944B6">
            <w:pPr>
              <w:pStyle w:val="-5"/>
            </w:pPr>
            <w:r>
              <w:t>Кремний</w:t>
            </w:r>
          </w:p>
        </w:tc>
        <w:tc>
          <w:tcPr>
            <w:tcW w:w="909" w:type="pct"/>
            <w:shd w:val="clear" w:color="auto" w:fill="auto"/>
            <w:noWrap/>
            <w:vAlign w:val="bottom"/>
          </w:tcPr>
          <w:p w14:paraId="02414E3F" w14:textId="77777777" w:rsidR="00F826E5" w:rsidRDefault="00F826E5" w:rsidP="007944B6">
            <w:pPr>
              <w:pStyle w:val="-5"/>
              <w:rPr>
                <w:color w:val="000000"/>
              </w:rPr>
            </w:pPr>
            <w:r w:rsidRPr="00533AC2">
              <w:t>Ø</w:t>
            </w:r>
            <w:r>
              <w:rPr>
                <w:color w:val="000000"/>
              </w:rPr>
              <w:t>161,30</w:t>
            </w:r>
          </w:p>
        </w:tc>
        <w:tc>
          <w:tcPr>
            <w:tcW w:w="585" w:type="pct"/>
            <w:gridSpan w:val="2"/>
            <w:shd w:val="clear" w:color="auto" w:fill="auto"/>
            <w:vAlign w:val="bottom"/>
          </w:tcPr>
          <w:p w14:paraId="1E63805C" w14:textId="77777777" w:rsidR="00F826E5" w:rsidRDefault="00F826E5" w:rsidP="007944B6">
            <w:pPr>
              <w:pStyle w:val="-5"/>
              <w:rPr>
                <w:color w:val="000000"/>
              </w:rPr>
            </w:pPr>
            <w:r>
              <w:rPr>
                <w:color w:val="000000"/>
              </w:rPr>
              <w:t>-1,88</w:t>
            </w:r>
          </w:p>
        </w:tc>
      </w:tr>
      <w:tr w:rsidR="00F826E5" w:rsidRPr="004D304D" w14:paraId="0DDFE1B8" w14:textId="77777777" w:rsidTr="007944B6">
        <w:trPr>
          <w:trHeight w:val="70"/>
        </w:trPr>
        <w:tc>
          <w:tcPr>
            <w:tcW w:w="362" w:type="pct"/>
            <w:vMerge/>
            <w:shd w:val="clear" w:color="auto" w:fill="auto"/>
            <w:noWrap/>
            <w:vAlign w:val="center"/>
          </w:tcPr>
          <w:p w14:paraId="35AA7726" w14:textId="77777777" w:rsidR="00F826E5" w:rsidRPr="00533AC2" w:rsidRDefault="00F826E5" w:rsidP="007944B6">
            <w:pPr>
              <w:pStyle w:val="-5"/>
            </w:pPr>
          </w:p>
        </w:tc>
        <w:tc>
          <w:tcPr>
            <w:tcW w:w="1386" w:type="pct"/>
            <w:vMerge/>
            <w:shd w:val="clear" w:color="auto" w:fill="auto"/>
            <w:vAlign w:val="center"/>
          </w:tcPr>
          <w:p w14:paraId="67A9CFEF" w14:textId="77777777" w:rsidR="00F826E5" w:rsidRPr="00533AC2" w:rsidRDefault="00F826E5" w:rsidP="007944B6">
            <w:pPr>
              <w:pStyle w:val="-5"/>
            </w:pPr>
          </w:p>
        </w:tc>
        <w:tc>
          <w:tcPr>
            <w:tcW w:w="605" w:type="pct"/>
            <w:shd w:val="clear" w:color="auto" w:fill="auto"/>
            <w:vAlign w:val="bottom"/>
          </w:tcPr>
          <w:p w14:paraId="789AE993" w14:textId="77777777" w:rsidR="00F826E5" w:rsidRDefault="00F826E5" w:rsidP="007944B6">
            <w:pPr>
              <w:pStyle w:val="-5"/>
              <w:rPr>
                <w:color w:val="000000"/>
              </w:rPr>
            </w:pPr>
            <w:r>
              <w:rPr>
                <w:color w:val="000000"/>
              </w:rPr>
              <w:t>-304,29</w:t>
            </w:r>
          </w:p>
        </w:tc>
        <w:tc>
          <w:tcPr>
            <w:tcW w:w="467" w:type="pct"/>
            <w:vMerge/>
            <w:shd w:val="clear" w:color="auto" w:fill="auto"/>
            <w:noWrap/>
            <w:vAlign w:val="center"/>
          </w:tcPr>
          <w:p w14:paraId="69FF9FDD" w14:textId="77777777" w:rsidR="00F826E5" w:rsidRDefault="00F826E5" w:rsidP="007944B6">
            <w:pPr>
              <w:pStyle w:val="-5"/>
            </w:pPr>
          </w:p>
        </w:tc>
        <w:tc>
          <w:tcPr>
            <w:tcW w:w="685" w:type="pct"/>
            <w:vMerge/>
            <w:shd w:val="clear" w:color="auto" w:fill="auto"/>
            <w:noWrap/>
            <w:vAlign w:val="center"/>
          </w:tcPr>
          <w:p w14:paraId="0EA4DE0B" w14:textId="77777777" w:rsidR="00F826E5" w:rsidRPr="00533AC2" w:rsidRDefault="00F826E5" w:rsidP="007944B6">
            <w:pPr>
              <w:pStyle w:val="-5"/>
            </w:pPr>
          </w:p>
        </w:tc>
        <w:tc>
          <w:tcPr>
            <w:tcW w:w="909" w:type="pct"/>
            <w:shd w:val="clear" w:color="auto" w:fill="auto"/>
            <w:noWrap/>
            <w:vAlign w:val="bottom"/>
          </w:tcPr>
          <w:p w14:paraId="65E71007" w14:textId="77777777" w:rsidR="00F826E5" w:rsidRDefault="00F826E5" w:rsidP="007944B6">
            <w:pPr>
              <w:pStyle w:val="-5"/>
              <w:rPr>
                <w:color w:val="000000"/>
              </w:rPr>
            </w:pPr>
            <w:r w:rsidRPr="00533AC2">
              <w:t>Ø</w:t>
            </w:r>
            <w:r>
              <w:rPr>
                <w:color w:val="000000"/>
              </w:rPr>
              <w:t>165,20</w:t>
            </w:r>
          </w:p>
        </w:tc>
        <w:tc>
          <w:tcPr>
            <w:tcW w:w="585" w:type="pct"/>
            <w:gridSpan w:val="2"/>
            <w:shd w:val="clear" w:color="auto" w:fill="auto"/>
            <w:vAlign w:val="bottom"/>
          </w:tcPr>
          <w:p w14:paraId="6C5EDA0C" w14:textId="77777777" w:rsidR="00F826E5" w:rsidRDefault="00F826E5" w:rsidP="007944B6">
            <w:pPr>
              <w:pStyle w:val="-5"/>
              <w:rPr>
                <w:color w:val="000000"/>
              </w:rPr>
            </w:pPr>
            <w:r>
              <w:rPr>
                <w:color w:val="000000"/>
              </w:rPr>
              <w:t>-11,4</w:t>
            </w:r>
          </w:p>
        </w:tc>
      </w:tr>
      <w:tr w:rsidR="00F826E5" w:rsidRPr="004D304D" w14:paraId="76064FF1" w14:textId="77777777" w:rsidTr="007944B6">
        <w:trPr>
          <w:trHeight w:val="70"/>
        </w:trPr>
        <w:tc>
          <w:tcPr>
            <w:tcW w:w="2354" w:type="pct"/>
            <w:gridSpan w:val="3"/>
            <w:shd w:val="clear" w:color="auto" w:fill="auto"/>
            <w:noWrap/>
            <w:vAlign w:val="center"/>
          </w:tcPr>
          <w:p w14:paraId="60E2FDEC" w14:textId="77777777" w:rsidR="00F826E5" w:rsidRPr="00533AC2" w:rsidRDefault="00F826E5" w:rsidP="007944B6">
            <w:pPr>
              <w:pStyle w:val="-5"/>
            </w:pPr>
          </w:p>
        </w:tc>
        <w:tc>
          <w:tcPr>
            <w:tcW w:w="467" w:type="pct"/>
            <w:shd w:val="clear" w:color="auto" w:fill="auto"/>
            <w:noWrap/>
            <w:vAlign w:val="center"/>
          </w:tcPr>
          <w:p w14:paraId="7F343BC5" w14:textId="77777777" w:rsidR="00F826E5" w:rsidRDefault="00F826E5" w:rsidP="007944B6">
            <w:pPr>
              <w:pStyle w:val="-5"/>
            </w:pPr>
            <w:r>
              <w:t>95,00</w:t>
            </w:r>
          </w:p>
        </w:tc>
        <w:tc>
          <w:tcPr>
            <w:tcW w:w="685" w:type="pct"/>
            <w:shd w:val="clear" w:color="auto" w:fill="auto"/>
            <w:noWrap/>
            <w:vAlign w:val="center"/>
          </w:tcPr>
          <w:p w14:paraId="11E5EA22" w14:textId="77777777" w:rsidR="00F826E5" w:rsidRPr="00533AC2" w:rsidRDefault="00F826E5" w:rsidP="007944B6">
            <w:pPr>
              <w:pStyle w:val="-5"/>
            </w:pPr>
            <w:r>
              <w:t>Воздух</w:t>
            </w:r>
          </w:p>
        </w:tc>
        <w:tc>
          <w:tcPr>
            <w:tcW w:w="1494" w:type="pct"/>
            <w:gridSpan w:val="3"/>
            <w:shd w:val="clear" w:color="auto" w:fill="auto"/>
            <w:noWrap/>
            <w:vAlign w:val="center"/>
          </w:tcPr>
          <w:p w14:paraId="3C53CDAE" w14:textId="77777777" w:rsidR="00F826E5" w:rsidRDefault="00F826E5" w:rsidP="007944B6">
            <w:pPr>
              <w:pStyle w:val="-5"/>
            </w:pPr>
          </w:p>
        </w:tc>
      </w:tr>
      <w:tr w:rsidR="00F826E5" w:rsidRPr="004D304D" w14:paraId="4C1F364E" w14:textId="77777777" w:rsidTr="007944B6">
        <w:trPr>
          <w:trHeight w:val="70"/>
        </w:trPr>
        <w:tc>
          <w:tcPr>
            <w:tcW w:w="362" w:type="pct"/>
            <w:shd w:val="clear" w:color="auto" w:fill="auto"/>
            <w:noWrap/>
            <w:vAlign w:val="center"/>
          </w:tcPr>
          <w:p w14:paraId="6B35D88B" w14:textId="77777777" w:rsidR="00F826E5" w:rsidRPr="00533AC2" w:rsidRDefault="00F826E5" w:rsidP="007944B6">
            <w:pPr>
              <w:pStyle w:val="-5"/>
            </w:pPr>
            <w:r>
              <w:t>8</w:t>
            </w:r>
          </w:p>
        </w:tc>
        <w:tc>
          <w:tcPr>
            <w:tcW w:w="1386" w:type="pct"/>
            <w:shd w:val="clear" w:color="auto" w:fill="auto"/>
            <w:vAlign w:val="center"/>
          </w:tcPr>
          <w:p w14:paraId="0BC1406A" w14:textId="77777777" w:rsidR="00F826E5" w:rsidRPr="00533AC2" w:rsidRDefault="00F826E5" w:rsidP="007944B6">
            <w:pPr>
              <w:pStyle w:val="-5"/>
            </w:pPr>
            <w:r>
              <w:t>Решётка</w:t>
            </w:r>
          </w:p>
        </w:tc>
        <w:tc>
          <w:tcPr>
            <w:tcW w:w="605" w:type="pct"/>
            <w:shd w:val="clear" w:color="auto" w:fill="auto"/>
            <w:vAlign w:val="center"/>
          </w:tcPr>
          <w:p w14:paraId="0FD0D5FD" w14:textId="77777777" w:rsidR="00F826E5" w:rsidRPr="00533AC2" w:rsidRDefault="00F826E5" w:rsidP="007944B6">
            <w:pPr>
              <w:pStyle w:val="-5"/>
            </w:pPr>
            <w:r w:rsidRPr="00533AC2">
              <w:t>∞</w:t>
            </w:r>
          </w:p>
        </w:tc>
        <w:tc>
          <w:tcPr>
            <w:tcW w:w="467" w:type="pct"/>
            <w:shd w:val="clear" w:color="auto" w:fill="auto"/>
            <w:noWrap/>
            <w:vAlign w:val="center"/>
          </w:tcPr>
          <w:p w14:paraId="59ADF638" w14:textId="77777777" w:rsidR="00F826E5" w:rsidRDefault="00F826E5" w:rsidP="007944B6">
            <w:pPr>
              <w:pStyle w:val="-5"/>
            </w:pPr>
          </w:p>
        </w:tc>
        <w:tc>
          <w:tcPr>
            <w:tcW w:w="685" w:type="pct"/>
            <w:shd w:val="clear" w:color="auto" w:fill="auto"/>
            <w:noWrap/>
            <w:vAlign w:val="center"/>
          </w:tcPr>
          <w:p w14:paraId="01CB9BBD" w14:textId="77777777" w:rsidR="00F826E5" w:rsidRPr="00533AC2" w:rsidRDefault="00F826E5" w:rsidP="007944B6">
            <w:pPr>
              <w:pStyle w:val="-5"/>
            </w:pPr>
            <w:r>
              <w:t>-</w:t>
            </w:r>
          </w:p>
        </w:tc>
        <w:tc>
          <w:tcPr>
            <w:tcW w:w="909" w:type="pct"/>
            <w:shd w:val="clear" w:color="auto" w:fill="auto"/>
            <w:noWrap/>
            <w:vAlign w:val="center"/>
          </w:tcPr>
          <w:p w14:paraId="7B224985" w14:textId="77777777" w:rsidR="00F826E5" w:rsidRPr="00533AC2" w:rsidRDefault="00F826E5" w:rsidP="007944B6">
            <w:pPr>
              <w:pStyle w:val="-5"/>
            </w:pPr>
            <w:r w:rsidRPr="00533AC2">
              <w:t>Ø</w:t>
            </w:r>
            <w:r>
              <w:rPr>
                <w:color w:val="000000"/>
              </w:rPr>
              <w:t>220,60</w:t>
            </w:r>
          </w:p>
        </w:tc>
        <w:tc>
          <w:tcPr>
            <w:tcW w:w="585" w:type="pct"/>
            <w:gridSpan w:val="2"/>
            <w:shd w:val="clear" w:color="auto" w:fill="auto"/>
            <w:vAlign w:val="center"/>
          </w:tcPr>
          <w:p w14:paraId="6D6B656F" w14:textId="77777777" w:rsidR="00F826E5" w:rsidRDefault="00F826E5" w:rsidP="007944B6">
            <w:pPr>
              <w:pStyle w:val="-5"/>
            </w:pPr>
          </w:p>
        </w:tc>
      </w:tr>
      <w:tr w:rsidR="00F826E5" w:rsidRPr="004D304D" w14:paraId="1F4C56D8" w14:textId="77777777" w:rsidTr="007944B6">
        <w:trPr>
          <w:trHeight w:val="70"/>
        </w:trPr>
        <w:tc>
          <w:tcPr>
            <w:tcW w:w="2354" w:type="pct"/>
            <w:gridSpan w:val="3"/>
            <w:shd w:val="clear" w:color="auto" w:fill="auto"/>
            <w:noWrap/>
            <w:vAlign w:val="center"/>
          </w:tcPr>
          <w:p w14:paraId="6473263A" w14:textId="77777777" w:rsidR="00F826E5" w:rsidRPr="00533AC2" w:rsidRDefault="00F826E5" w:rsidP="007944B6">
            <w:pPr>
              <w:pStyle w:val="-5"/>
            </w:pPr>
          </w:p>
        </w:tc>
        <w:tc>
          <w:tcPr>
            <w:tcW w:w="467" w:type="pct"/>
            <w:shd w:val="clear" w:color="auto" w:fill="auto"/>
            <w:noWrap/>
            <w:vAlign w:val="center"/>
          </w:tcPr>
          <w:p w14:paraId="308E5B62" w14:textId="77777777" w:rsidR="00F826E5" w:rsidRPr="00495ACF" w:rsidRDefault="00F826E5" w:rsidP="007944B6">
            <w:pPr>
              <w:pStyle w:val="-5"/>
              <w:rPr>
                <w:color w:val="000000"/>
              </w:rPr>
            </w:pPr>
            <w:r>
              <w:rPr>
                <w:color w:val="000000"/>
              </w:rPr>
              <w:t>190,2</w:t>
            </w:r>
          </w:p>
        </w:tc>
        <w:tc>
          <w:tcPr>
            <w:tcW w:w="685" w:type="pct"/>
            <w:shd w:val="clear" w:color="auto" w:fill="auto"/>
            <w:noWrap/>
            <w:vAlign w:val="center"/>
          </w:tcPr>
          <w:p w14:paraId="6054900C" w14:textId="77777777" w:rsidR="00F826E5" w:rsidRPr="00533AC2" w:rsidRDefault="00F826E5" w:rsidP="007944B6">
            <w:pPr>
              <w:pStyle w:val="-5"/>
            </w:pPr>
            <w:r>
              <w:t>Воздух</w:t>
            </w:r>
          </w:p>
        </w:tc>
        <w:tc>
          <w:tcPr>
            <w:tcW w:w="1494" w:type="pct"/>
            <w:gridSpan w:val="3"/>
            <w:shd w:val="clear" w:color="auto" w:fill="auto"/>
            <w:noWrap/>
            <w:vAlign w:val="center"/>
          </w:tcPr>
          <w:p w14:paraId="27270735" w14:textId="77777777" w:rsidR="00F826E5" w:rsidRDefault="00F826E5" w:rsidP="007944B6">
            <w:pPr>
              <w:pStyle w:val="-5"/>
            </w:pPr>
          </w:p>
        </w:tc>
      </w:tr>
      <w:tr w:rsidR="00F826E5" w:rsidRPr="004D304D" w14:paraId="4FAA237F" w14:textId="77777777" w:rsidTr="007944B6">
        <w:trPr>
          <w:trHeight w:val="70"/>
        </w:trPr>
        <w:tc>
          <w:tcPr>
            <w:tcW w:w="362" w:type="pct"/>
            <w:vMerge w:val="restart"/>
            <w:shd w:val="clear" w:color="auto" w:fill="auto"/>
            <w:noWrap/>
            <w:vAlign w:val="center"/>
          </w:tcPr>
          <w:p w14:paraId="4EAC6719" w14:textId="77777777" w:rsidR="00F826E5" w:rsidRPr="00533AC2" w:rsidRDefault="00F826E5" w:rsidP="007944B6">
            <w:pPr>
              <w:pStyle w:val="-5"/>
            </w:pPr>
            <w:r>
              <w:t>9</w:t>
            </w:r>
          </w:p>
        </w:tc>
        <w:tc>
          <w:tcPr>
            <w:tcW w:w="1386" w:type="pct"/>
            <w:vMerge w:val="restart"/>
            <w:shd w:val="clear" w:color="auto" w:fill="auto"/>
            <w:vAlign w:val="center"/>
          </w:tcPr>
          <w:p w14:paraId="46FC00A0" w14:textId="77777777" w:rsidR="00F826E5" w:rsidRPr="00533AC2" w:rsidRDefault="00F826E5" w:rsidP="007944B6">
            <w:pPr>
              <w:pStyle w:val="-5"/>
            </w:pPr>
            <w:r>
              <w:t>Линза</w:t>
            </w:r>
          </w:p>
        </w:tc>
        <w:tc>
          <w:tcPr>
            <w:tcW w:w="605" w:type="pct"/>
            <w:shd w:val="clear" w:color="auto" w:fill="auto"/>
            <w:vAlign w:val="bottom"/>
          </w:tcPr>
          <w:p w14:paraId="4CB0CC19" w14:textId="77777777" w:rsidR="00F826E5" w:rsidRDefault="00F826E5" w:rsidP="007944B6">
            <w:pPr>
              <w:pStyle w:val="-5"/>
              <w:rPr>
                <w:color w:val="000000"/>
              </w:rPr>
            </w:pPr>
            <w:r>
              <w:rPr>
                <w:color w:val="000000"/>
              </w:rPr>
              <w:t>-294,96</w:t>
            </w:r>
          </w:p>
        </w:tc>
        <w:tc>
          <w:tcPr>
            <w:tcW w:w="467" w:type="pct"/>
            <w:vMerge w:val="restart"/>
            <w:shd w:val="clear" w:color="auto" w:fill="auto"/>
            <w:noWrap/>
            <w:vAlign w:val="center"/>
          </w:tcPr>
          <w:p w14:paraId="3592A9FC" w14:textId="77777777" w:rsidR="00F826E5" w:rsidRDefault="00F826E5" w:rsidP="007944B6">
            <w:pPr>
              <w:pStyle w:val="-5"/>
            </w:pPr>
            <w:r>
              <w:t>-18,00</w:t>
            </w:r>
          </w:p>
        </w:tc>
        <w:tc>
          <w:tcPr>
            <w:tcW w:w="685" w:type="pct"/>
            <w:vMerge w:val="restart"/>
            <w:shd w:val="clear" w:color="auto" w:fill="auto"/>
            <w:noWrap/>
            <w:vAlign w:val="center"/>
          </w:tcPr>
          <w:p w14:paraId="568FE649" w14:textId="77777777" w:rsidR="00F826E5" w:rsidRPr="00533AC2" w:rsidRDefault="00F826E5" w:rsidP="007944B6">
            <w:pPr>
              <w:pStyle w:val="-5"/>
            </w:pPr>
            <w:r>
              <w:t>Кремний</w:t>
            </w:r>
          </w:p>
        </w:tc>
        <w:tc>
          <w:tcPr>
            <w:tcW w:w="909" w:type="pct"/>
            <w:shd w:val="clear" w:color="auto" w:fill="auto"/>
            <w:noWrap/>
            <w:vAlign w:val="bottom"/>
          </w:tcPr>
          <w:p w14:paraId="69827222" w14:textId="77777777" w:rsidR="00F826E5" w:rsidRDefault="00F826E5" w:rsidP="007944B6">
            <w:pPr>
              <w:pStyle w:val="-5"/>
              <w:rPr>
                <w:color w:val="000000"/>
              </w:rPr>
            </w:pPr>
            <w:r w:rsidRPr="00533AC2">
              <w:t>Ø</w:t>
            </w:r>
            <w:r>
              <w:rPr>
                <w:color w:val="000000"/>
              </w:rPr>
              <w:t>177,30</w:t>
            </w:r>
          </w:p>
        </w:tc>
        <w:tc>
          <w:tcPr>
            <w:tcW w:w="585" w:type="pct"/>
            <w:gridSpan w:val="2"/>
            <w:shd w:val="clear" w:color="auto" w:fill="auto"/>
            <w:vAlign w:val="bottom"/>
          </w:tcPr>
          <w:p w14:paraId="4C61669B" w14:textId="77777777" w:rsidR="00F826E5" w:rsidRDefault="00F826E5" w:rsidP="007944B6">
            <w:pPr>
              <w:pStyle w:val="-5"/>
              <w:rPr>
                <w:color w:val="000000"/>
              </w:rPr>
            </w:pPr>
            <w:r>
              <w:rPr>
                <w:color w:val="000000"/>
              </w:rPr>
              <w:t>-13,6</w:t>
            </w:r>
          </w:p>
        </w:tc>
      </w:tr>
      <w:tr w:rsidR="00F826E5" w:rsidRPr="004D304D" w14:paraId="436CF685" w14:textId="77777777" w:rsidTr="007944B6">
        <w:trPr>
          <w:trHeight w:val="70"/>
        </w:trPr>
        <w:tc>
          <w:tcPr>
            <w:tcW w:w="362" w:type="pct"/>
            <w:vMerge/>
            <w:shd w:val="clear" w:color="auto" w:fill="auto"/>
            <w:noWrap/>
            <w:vAlign w:val="center"/>
          </w:tcPr>
          <w:p w14:paraId="4D209B26" w14:textId="77777777" w:rsidR="00F826E5" w:rsidRPr="00533AC2" w:rsidRDefault="00F826E5" w:rsidP="007944B6">
            <w:pPr>
              <w:pStyle w:val="-5"/>
            </w:pPr>
          </w:p>
        </w:tc>
        <w:tc>
          <w:tcPr>
            <w:tcW w:w="1386" w:type="pct"/>
            <w:vMerge/>
            <w:shd w:val="clear" w:color="auto" w:fill="auto"/>
            <w:vAlign w:val="center"/>
          </w:tcPr>
          <w:p w14:paraId="76ECDCBD" w14:textId="77777777" w:rsidR="00F826E5" w:rsidRPr="00533AC2" w:rsidRDefault="00F826E5" w:rsidP="007944B6">
            <w:pPr>
              <w:pStyle w:val="-5"/>
            </w:pPr>
          </w:p>
        </w:tc>
        <w:tc>
          <w:tcPr>
            <w:tcW w:w="605" w:type="pct"/>
            <w:shd w:val="clear" w:color="auto" w:fill="auto"/>
            <w:vAlign w:val="bottom"/>
          </w:tcPr>
          <w:p w14:paraId="77DD39FD" w14:textId="77777777" w:rsidR="00F826E5" w:rsidRDefault="00F826E5" w:rsidP="007944B6">
            <w:pPr>
              <w:pStyle w:val="-5"/>
              <w:rPr>
                <w:color w:val="000000"/>
              </w:rPr>
            </w:pPr>
            <w:r>
              <w:rPr>
                <w:color w:val="000000"/>
              </w:rPr>
              <w:t>-798,81</w:t>
            </w:r>
          </w:p>
        </w:tc>
        <w:tc>
          <w:tcPr>
            <w:tcW w:w="467" w:type="pct"/>
            <w:vMerge/>
            <w:shd w:val="clear" w:color="auto" w:fill="auto"/>
            <w:noWrap/>
            <w:vAlign w:val="center"/>
          </w:tcPr>
          <w:p w14:paraId="7D069E82" w14:textId="77777777" w:rsidR="00F826E5" w:rsidRDefault="00F826E5" w:rsidP="007944B6">
            <w:pPr>
              <w:pStyle w:val="-5"/>
            </w:pPr>
          </w:p>
        </w:tc>
        <w:tc>
          <w:tcPr>
            <w:tcW w:w="685" w:type="pct"/>
            <w:vMerge/>
            <w:shd w:val="clear" w:color="auto" w:fill="auto"/>
            <w:noWrap/>
            <w:vAlign w:val="center"/>
          </w:tcPr>
          <w:p w14:paraId="01FBEE52" w14:textId="77777777" w:rsidR="00F826E5" w:rsidRPr="00533AC2" w:rsidRDefault="00F826E5" w:rsidP="007944B6">
            <w:pPr>
              <w:pStyle w:val="-5"/>
            </w:pPr>
          </w:p>
        </w:tc>
        <w:tc>
          <w:tcPr>
            <w:tcW w:w="909" w:type="pct"/>
            <w:shd w:val="clear" w:color="auto" w:fill="auto"/>
            <w:noWrap/>
            <w:vAlign w:val="bottom"/>
          </w:tcPr>
          <w:p w14:paraId="38F27477" w14:textId="77777777" w:rsidR="00F826E5" w:rsidRDefault="00F826E5" w:rsidP="007944B6">
            <w:pPr>
              <w:pStyle w:val="-5"/>
              <w:rPr>
                <w:color w:val="000000"/>
              </w:rPr>
            </w:pPr>
            <w:r w:rsidRPr="00533AC2">
              <w:t>Ø</w:t>
            </w:r>
            <w:r>
              <w:rPr>
                <w:color w:val="000000"/>
              </w:rPr>
              <w:t>173,60</w:t>
            </w:r>
          </w:p>
        </w:tc>
        <w:tc>
          <w:tcPr>
            <w:tcW w:w="585" w:type="pct"/>
            <w:gridSpan w:val="2"/>
            <w:shd w:val="clear" w:color="auto" w:fill="auto"/>
            <w:vAlign w:val="bottom"/>
          </w:tcPr>
          <w:p w14:paraId="486AC74F" w14:textId="77777777" w:rsidR="00F826E5" w:rsidRDefault="00F826E5" w:rsidP="007944B6">
            <w:pPr>
              <w:pStyle w:val="-5"/>
              <w:rPr>
                <w:color w:val="000000"/>
              </w:rPr>
            </w:pPr>
            <w:r>
              <w:rPr>
                <w:color w:val="000000"/>
              </w:rPr>
              <w:t>-4,73</w:t>
            </w:r>
          </w:p>
        </w:tc>
      </w:tr>
      <w:tr w:rsidR="00F826E5" w:rsidRPr="004D304D" w14:paraId="6102A907" w14:textId="77777777" w:rsidTr="007944B6">
        <w:trPr>
          <w:trHeight w:val="387"/>
        </w:trPr>
        <w:tc>
          <w:tcPr>
            <w:tcW w:w="2354" w:type="pct"/>
            <w:gridSpan w:val="3"/>
            <w:shd w:val="clear" w:color="auto" w:fill="auto"/>
            <w:noWrap/>
            <w:vAlign w:val="center"/>
          </w:tcPr>
          <w:p w14:paraId="463A1778" w14:textId="77777777" w:rsidR="00F826E5" w:rsidRPr="00533AC2" w:rsidRDefault="00F826E5" w:rsidP="007944B6">
            <w:pPr>
              <w:pStyle w:val="-5"/>
            </w:pPr>
          </w:p>
        </w:tc>
        <w:tc>
          <w:tcPr>
            <w:tcW w:w="467" w:type="pct"/>
            <w:shd w:val="clear" w:color="auto" w:fill="auto"/>
            <w:noWrap/>
            <w:vAlign w:val="center"/>
          </w:tcPr>
          <w:p w14:paraId="3DA3378D" w14:textId="77777777" w:rsidR="00F826E5" w:rsidRPr="00495ACF" w:rsidRDefault="00F826E5" w:rsidP="007944B6">
            <w:pPr>
              <w:pStyle w:val="-5"/>
              <w:rPr>
                <w:color w:val="000000"/>
              </w:rPr>
            </w:pPr>
            <w:r>
              <w:rPr>
                <w:color w:val="000000"/>
              </w:rPr>
              <w:t>5,28</w:t>
            </w:r>
          </w:p>
        </w:tc>
        <w:tc>
          <w:tcPr>
            <w:tcW w:w="685" w:type="pct"/>
            <w:shd w:val="clear" w:color="auto" w:fill="auto"/>
            <w:noWrap/>
            <w:vAlign w:val="center"/>
          </w:tcPr>
          <w:p w14:paraId="3996F7B6" w14:textId="77777777" w:rsidR="00F826E5" w:rsidRPr="00533AC2" w:rsidRDefault="00F826E5" w:rsidP="007944B6">
            <w:pPr>
              <w:pStyle w:val="-5"/>
            </w:pPr>
            <w:r>
              <w:t>Воздух</w:t>
            </w:r>
          </w:p>
        </w:tc>
        <w:tc>
          <w:tcPr>
            <w:tcW w:w="1494" w:type="pct"/>
            <w:gridSpan w:val="3"/>
            <w:shd w:val="clear" w:color="auto" w:fill="auto"/>
            <w:noWrap/>
            <w:vAlign w:val="center"/>
          </w:tcPr>
          <w:p w14:paraId="6FA9D2A3" w14:textId="77777777" w:rsidR="00F826E5" w:rsidRDefault="00F826E5" w:rsidP="007944B6">
            <w:pPr>
              <w:pStyle w:val="-5"/>
            </w:pPr>
          </w:p>
        </w:tc>
      </w:tr>
      <w:tr w:rsidR="00F826E5" w:rsidRPr="004D304D" w14:paraId="194FC8BE" w14:textId="77777777" w:rsidTr="007944B6">
        <w:trPr>
          <w:trHeight w:val="70"/>
        </w:trPr>
        <w:tc>
          <w:tcPr>
            <w:tcW w:w="362" w:type="pct"/>
            <w:vMerge w:val="restart"/>
            <w:shd w:val="clear" w:color="auto" w:fill="auto"/>
            <w:noWrap/>
            <w:vAlign w:val="center"/>
          </w:tcPr>
          <w:p w14:paraId="3E1B6E73" w14:textId="77777777" w:rsidR="00F826E5" w:rsidRPr="00533AC2" w:rsidRDefault="00F826E5" w:rsidP="007944B6">
            <w:pPr>
              <w:pStyle w:val="-5"/>
            </w:pPr>
            <w:r>
              <w:t>10</w:t>
            </w:r>
          </w:p>
        </w:tc>
        <w:tc>
          <w:tcPr>
            <w:tcW w:w="1386" w:type="pct"/>
            <w:vMerge w:val="restart"/>
            <w:shd w:val="clear" w:color="auto" w:fill="auto"/>
            <w:vAlign w:val="center"/>
          </w:tcPr>
          <w:p w14:paraId="3D6903C0" w14:textId="77777777" w:rsidR="00F826E5" w:rsidRPr="00533AC2" w:rsidRDefault="00F826E5" w:rsidP="007944B6">
            <w:pPr>
              <w:pStyle w:val="-5"/>
            </w:pPr>
            <w:r>
              <w:t>Линза</w:t>
            </w:r>
          </w:p>
        </w:tc>
        <w:tc>
          <w:tcPr>
            <w:tcW w:w="605" w:type="pct"/>
            <w:shd w:val="clear" w:color="auto" w:fill="auto"/>
            <w:vAlign w:val="bottom"/>
          </w:tcPr>
          <w:p w14:paraId="00C1ABA7" w14:textId="77777777" w:rsidR="00F826E5" w:rsidRDefault="00F826E5" w:rsidP="007944B6">
            <w:pPr>
              <w:pStyle w:val="-5"/>
              <w:rPr>
                <w:color w:val="000000"/>
              </w:rPr>
            </w:pPr>
            <w:r>
              <w:rPr>
                <w:color w:val="000000"/>
              </w:rPr>
              <w:t>-1505,8</w:t>
            </w:r>
          </w:p>
        </w:tc>
        <w:tc>
          <w:tcPr>
            <w:tcW w:w="467" w:type="pct"/>
            <w:vMerge w:val="restart"/>
            <w:shd w:val="clear" w:color="auto" w:fill="auto"/>
            <w:noWrap/>
            <w:vAlign w:val="center"/>
          </w:tcPr>
          <w:p w14:paraId="20E2E369" w14:textId="77777777" w:rsidR="00F826E5" w:rsidRDefault="00F826E5" w:rsidP="007944B6">
            <w:pPr>
              <w:pStyle w:val="-5"/>
            </w:pPr>
            <w:r>
              <w:t>13,00</w:t>
            </w:r>
          </w:p>
        </w:tc>
        <w:tc>
          <w:tcPr>
            <w:tcW w:w="685" w:type="pct"/>
            <w:vMerge w:val="restart"/>
            <w:shd w:val="clear" w:color="auto" w:fill="auto"/>
            <w:noWrap/>
            <w:vAlign w:val="center"/>
          </w:tcPr>
          <w:p w14:paraId="3B3B0066" w14:textId="77777777" w:rsidR="00F826E5" w:rsidRPr="00533AC2" w:rsidRDefault="00F826E5" w:rsidP="007944B6">
            <w:pPr>
              <w:pStyle w:val="-5"/>
            </w:pPr>
            <w:r>
              <w:t>Германий</w:t>
            </w:r>
          </w:p>
        </w:tc>
        <w:tc>
          <w:tcPr>
            <w:tcW w:w="909" w:type="pct"/>
            <w:shd w:val="clear" w:color="auto" w:fill="auto"/>
            <w:noWrap/>
            <w:vAlign w:val="bottom"/>
          </w:tcPr>
          <w:p w14:paraId="618B1272" w14:textId="77777777" w:rsidR="00F826E5" w:rsidRDefault="00F826E5" w:rsidP="007944B6">
            <w:pPr>
              <w:pStyle w:val="-5"/>
              <w:rPr>
                <w:color w:val="000000"/>
              </w:rPr>
            </w:pPr>
            <w:r w:rsidRPr="00533AC2">
              <w:t>Ø</w:t>
            </w:r>
            <w:r>
              <w:rPr>
                <w:color w:val="000000"/>
              </w:rPr>
              <w:t>170,70</w:t>
            </w:r>
          </w:p>
        </w:tc>
        <w:tc>
          <w:tcPr>
            <w:tcW w:w="585" w:type="pct"/>
            <w:gridSpan w:val="2"/>
            <w:shd w:val="clear" w:color="auto" w:fill="auto"/>
            <w:vAlign w:val="bottom"/>
          </w:tcPr>
          <w:p w14:paraId="2F4F8937" w14:textId="77777777" w:rsidR="00F826E5" w:rsidRDefault="00F826E5" w:rsidP="007944B6">
            <w:pPr>
              <w:pStyle w:val="-5"/>
              <w:rPr>
                <w:color w:val="000000"/>
              </w:rPr>
            </w:pPr>
            <w:r>
              <w:rPr>
                <w:color w:val="000000"/>
              </w:rPr>
              <w:t>-2,42</w:t>
            </w:r>
          </w:p>
        </w:tc>
      </w:tr>
      <w:tr w:rsidR="00F826E5" w:rsidRPr="004D304D" w14:paraId="6D5742AD" w14:textId="77777777" w:rsidTr="007944B6">
        <w:trPr>
          <w:trHeight w:val="70"/>
        </w:trPr>
        <w:tc>
          <w:tcPr>
            <w:tcW w:w="362" w:type="pct"/>
            <w:vMerge/>
            <w:shd w:val="clear" w:color="auto" w:fill="auto"/>
            <w:noWrap/>
            <w:vAlign w:val="center"/>
          </w:tcPr>
          <w:p w14:paraId="24D4D89F" w14:textId="77777777" w:rsidR="00F826E5" w:rsidRPr="00533AC2" w:rsidRDefault="00F826E5" w:rsidP="007944B6">
            <w:pPr>
              <w:pStyle w:val="-5"/>
            </w:pPr>
          </w:p>
        </w:tc>
        <w:tc>
          <w:tcPr>
            <w:tcW w:w="1386" w:type="pct"/>
            <w:vMerge/>
            <w:shd w:val="clear" w:color="auto" w:fill="auto"/>
            <w:vAlign w:val="center"/>
          </w:tcPr>
          <w:p w14:paraId="14871D10" w14:textId="77777777" w:rsidR="00F826E5" w:rsidRPr="00533AC2" w:rsidRDefault="00F826E5" w:rsidP="007944B6">
            <w:pPr>
              <w:pStyle w:val="-5"/>
            </w:pPr>
          </w:p>
        </w:tc>
        <w:tc>
          <w:tcPr>
            <w:tcW w:w="605" w:type="pct"/>
            <w:shd w:val="clear" w:color="auto" w:fill="auto"/>
            <w:vAlign w:val="bottom"/>
          </w:tcPr>
          <w:p w14:paraId="1E72A55D" w14:textId="77777777" w:rsidR="00F826E5" w:rsidRDefault="00F826E5" w:rsidP="007944B6">
            <w:pPr>
              <w:pStyle w:val="-5"/>
              <w:rPr>
                <w:color w:val="000000"/>
              </w:rPr>
            </w:pPr>
            <w:r>
              <w:rPr>
                <w:color w:val="000000"/>
              </w:rPr>
              <w:t>-800,28</w:t>
            </w:r>
          </w:p>
        </w:tc>
        <w:tc>
          <w:tcPr>
            <w:tcW w:w="467" w:type="pct"/>
            <w:vMerge/>
            <w:shd w:val="clear" w:color="auto" w:fill="auto"/>
            <w:noWrap/>
            <w:vAlign w:val="center"/>
          </w:tcPr>
          <w:p w14:paraId="2F3E9D41" w14:textId="77777777" w:rsidR="00F826E5" w:rsidRDefault="00F826E5" w:rsidP="007944B6">
            <w:pPr>
              <w:pStyle w:val="-5"/>
            </w:pPr>
          </w:p>
        </w:tc>
        <w:tc>
          <w:tcPr>
            <w:tcW w:w="685" w:type="pct"/>
            <w:vMerge/>
            <w:shd w:val="clear" w:color="auto" w:fill="auto"/>
            <w:noWrap/>
            <w:vAlign w:val="center"/>
          </w:tcPr>
          <w:p w14:paraId="1023907F" w14:textId="77777777" w:rsidR="00F826E5" w:rsidRPr="00533AC2" w:rsidRDefault="00F826E5" w:rsidP="007944B6">
            <w:pPr>
              <w:pStyle w:val="-5"/>
            </w:pPr>
          </w:p>
        </w:tc>
        <w:tc>
          <w:tcPr>
            <w:tcW w:w="909" w:type="pct"/>
            <w:shd w:val="clear" w:color="auto" w:fill="auto"/>
            <w:noWrap/>
            <w:vAlign w:val="bottom"/>
          </w:tcPr>
          <w:p w14:paraId="3F6B0F5C" w14:textId="77777777" w:rsidR="00F826E5" w:rsidRDefault="00F826E5" w:rsidP="007944B6">
            <w:pPr>
              <w:pStyle w:val="-5"/>
              <w:rPr>
                <w:color w:val="000000"/>
              </w:rPr>
            </w:pPr>
            <w:r w:rsidRPr="00533AC2">
              <w:t>Ø</w:t>
            </w:r>
            <w:r>
              <w:rPr>
                <w:color w:val="000000"/>
              </w:rPr>
              <w:t>166,20</w:t>
            </w:r>
          </w:p>
        </w:tc>
        <w:tc>
          <w:tcPr>
            <w:tcW w:w="585" w:type="pct"/>
            <w:gridSpan w:val="2"/>
            <w:shd w:val="clear" w:color="auto" w:fill="auto"/>
            <w:vAlign w:val="bottom"/>
          </w:tcPr>
          <w:p w14:paraId="0939113F" w14:textId="77777777" w:rsidR="00F826E5" w:rsidRDefault="00F826E5" w:rsidP="007944B6">
            <w:pPr>
              <w:pStyle w:val="-5"/>
              <w:rPr>
                <w:color w:val="000000"/>
              </w:rPr>
            </w:pPr>
            <w:r>
              <w:rPr>
                <w:color w:val="000000"/>
              </w:rPr>
              <w:t>-4,33</w:t>
            </w:r>
          </w:p>
        </w:tc>
      </w:tr>
      <w:tr w:rsidR="00F826E5" w:rsidRPr="004D304D" w14:paraId="3975FAD9" w14:textId="77777777" w:rsidTr="007944B6">
        <w:trPr>
          <w:trHeight w:val="70"/>
        </w:trPr>
        <w:tc>
          <w:tcPr>
            <w:tcW w:w="2354" w:type="pct"/>
            <w:gridSpan w:val="3"/>
            <w:shd w:val="clear" w:color="auto" w:fill="auto"/>
            <w:noWrap/>
            <w:vAlign w:val="center"/>
          </w:tcPr>
          <w:p w14:paraId="47A5C7CE" w14:textId="77777777" w:rsidR="00F826E5" w:rsidRPr="00533AC2" w:rsidRDefault="00F826E5" w:rsidP="007944B6">
            <w:pPr>
              <w:pStyle w:val="-5"/>
            </w:pPr>
          </w:p>
        </w:tc>
        <w:tc>
          <w:tcPr>
            <w:tcW w:w="467" w:type="pct"/>
            <w:shd w:val="clear" w:color="auto" w:fill="auto"/>
            <w:noWrap/>
            <w:vAlign w:val="center"/>
          </w:tcPr>
          <w:p w14:paraId="3DEF0579" w14:textId="77777777" w:rsidR="00F826E5" w:rsidRPr="00495ACF" w:rsidRDefault="00F826E5" w:rsidP="007944B6">
            <w:pPr>
              <w:pStyle w:val="-5"/>
              <w:rPr>
                <w:color w:val="000000"/>
              </w:rPr>
            </w:pPr>
            <w:r>
              <w:rPr>
                <w:color w:val="000000"/>
              </w:rPr>
              <w:t>215,2</w:t>
            </w:r>
          </w:p>
        </w:tc>
        <w:tc>
          <w:tcPr>
            <w:tcW w:w="685" w:type="pct"/>
            <w:shd w:val="clear" w:color="auto" w:fill="auto"/>
            <w:noWrap/>
            <w:vAlign w:val="center"/>
          </w:tcPr>
          <w:p w14:paraId="15B1D26B" w14:textId="77777777" w:rsidR="00F826E5" w:rsidRPr="00533AC2" w:rsidRDefault="00F826E5" w:rsidP="007944B6">
            <w:pPr>
              <w:pStyle w:val="-5"/>
            </w:pPr>
            <w:r>
              <w:t>Воздух</w:t>
            </w:r>
          </w:p>
        </w:tc>
        <w:tc>
          <w:tcPr>
            <w:tcW w:w="1494" w:type="pct"/>
            <w:gridSpan w:val="3"/>
            <w:shd w:val="clear" w:color="auto" w:fill="auto"/>
            <w:noWrap/>
            <w:vAlign w:val="center"/>
          </w:tcPr>
          <w:p w14:paraId="61E21614" w14:textId="77777777" w:rsidR="00F826E5" w:rsidRDefault="00F826E5" w:rsidP="007944B6">
            <w:pPr>
              <w:pStyle w:val="-5"/>
            </w:pPr>
          </w:p>
        </w:tc>
      </w:tr>
      <w:tr w:rsidR="00F826E5" w:rsidRPr="004D304D" w14:paraId="08913F06" w14:textId="77777777" w:rsidTr="007944B6">
        <w:trPr>
          <w:trHeight w:val="70"/>
        </w:trPr>
        <w:tc>
          <w:tcPr>
            <w:tcW w:w="362" w:type="pct"/>
            <w:vMerge w:val="restart"/>
            <w:shd w:val="clear" w:color="auto" w:fill="auto"/>
            <w:noWrap/>
            <w:vAlign w:val="center"/>
          </w:tcPr>
          <w:p w14:paraId="7E251ACA" w14:textId="77777777" w:rsidR="00F826E5" w:rsidRPr="00533AC2" w:rsidRDefault="00F826E5" w:rsidP="007944B6">
            <w:pPr>
              <w:pStyle w:val="-5"/>
            </w:pPr>
            <w:r>
              <w:t>11</w:t>
            </w:r>
          </w:p>
        </w:tc>
        <w:tc>
          <w:tcPr>
            <w:tcW w:w="1386" w:type="pct"/>
            <w:vMerge w:val="restart"/>
            <w:shd w:val="clear" w:color="auto" w:fill="auto"/>
            <w:vAlign w:val="center"/>
          </w:tcPr>
          <w:p w14:paraId="7081ADEB" w14:textId="77777777" w:rsidR="00F826E5" w:rsidRPr="00533AC2" w:rsidRDefault="00F826E5" w:rsidP="007944B6">
            <w:pPr>
              <w:pStyle w:val="-5"/>
            </w:pPr>
            <w:r>
              <w:t>Пластина</w:t>
            </w:r>
          </w:p>
        </w:tc>
        <w:tc>
          <w:tcPr>
            <w:tcW w:w="605" w:type="pct"/>
            <w:shd w:val="clear" w:color="auto" w:fill="auto"/>
            <w:vAlign w:val="center"/>
          </w:tcPr>
          <w:p w14:paraId="39F9F7FF" w14:textId="77777777" w:rsidR="00F826E5" w:rsidRPr="00533AC2" w:rsidRDefault="00F826E5" w:rsidP="007944B6">
            <w:pPr>
              <w:pStyle w:val="-5"/>
            </w:pPr>
            <w:r w:rsidRPr="00533AC2">
              <w:t>∞</w:t>
            </w:r>
          </w:p>
        </w:tc>
        <w:tc>
          <w:tcPr>
            <w:tcW w:w="467" w:type="pct"/>
            <w:vMerge w:val="restart"/>
            <w:shd w:val="clear" w:color="auto" w:fill="auto"/>
            <w:noWrap/>
            <w:vAlign w:val="center"/>
          </w:tcPr>
          <w:p w14:paraId="45ABD391" w14:textId="77777777" w:rsidR="00F826E5" w:rsidRDefault="00F826E5" w:rsidP="007944B6">
            <w:pPr>
              <w:pStyle w:val="-5"/>
            </w:pPr>
            <w:r>
              <w:t>5,00</w:t>
            </w:r>
          </w:p>
        </w:tc>
        <w:tc>
          <w:tcPr>
            <w:tcW w:w="685" w:type="pct"/>
            <w:vMerge w:val="restart"/>
            <w:shd w:val="clear" w:color="auto" w:fill="auto"/>
            <w:noWrap/>
            <w:vAlign w:val="center"/>
          </w:tcPr>
          <w:p w14:paraId="6BE04B06" w14:textId="77777777" w:rsidR="00F826E5" w:rsidRPr="00533AC2" w:rsidRDefault="00F826E5" w:rsidP="007944B6">
            <w:pPr>
              <w:pStyle w:val="-5"/>
            </w:pPr>
            <w:r>
              <w:t>Кремний</w:t>
            </w:r>
          </w:p>
        </w:tc>
        <w:tc>
          <w:tcPr>
            <w:tcW w:w="909" w:type="pct"/>
            <w:shd w:val="clear" w:color="auto" w:fill="auto"/>
            <w:noWrap/>
            <w:vAlign w:val="center"/>
          </w:tcPr>
          <w:p w14:paraId="16AB0DDB" w14:textId="77777777" w:rsidR="00F826E5" w:rsidRPr="00533AC2" w:rsidRDefault="00F826E5" w:rsidP="007944B6">
            <w:pPr>
              <w:pStyle w:val="-5"/>
            </w:pPr>
            <w:r w:rsidRPr="00533AC2">
              <w:t>Ø</w:t>
            </w:r>
            <w:r>
              <w:t>44,00</w:t>
            </w:r>
          </w:p>
        </w:tc>
        <w:tc>
          <w:tcPr>
            <w:tcW w:w="585" w:type="pct"/>
            <w:gridSpan w:val="2"/>
            <w:shd w:val="clear" w:color="auto" w:fill="auto"/>
            <w:vAlign w:val="center"/>
          </w:tcPr>
          <w:p w14:paraId="3B3F5AF5" w14:textId="77777777" w:rsidR="00F826E5" w:rsidRDefault="00F826E5" w:rsidP="007944B6">
            <w:pPr>
              <w:pStyle w:val="-5"/>
            </w:pPr>
            <w:r>
              <w:t>0</w:t>
            </w:r>
          </w:p>
        </w:tc>
      </w:tr>
      <w:tr w:rsidR="00F826E5" w:rsidRPr="004D304D" w14:paraId="73031DF2" w14:textId="77777777" w:rsidTr="007944B6">
        <w:trPr>
          <w:trHeight w:val="70"/>
        </w:trPr>
        <w:tc>
          <w:tcPr>
            <w:tcW w:w="362" w:type="pct"/>
            <w:vMerge/>
            <w:shd w:val="clear" w:color="auto" w:fill="auto"/>
            <w:noWrap/>
            <w:vAlign w:val="center"/>
          </w:tcPr>
          <w:p w14:paraId="472B90BC" w14:textId="77777777" w:rsidR="00F826E5" w:rsidRPr="00533AC2" w:rsidRDefault="00F826E5" w:rsidP="007944B6">
            <w:pPr>
              <w:pStyle w:val="-5"/>
            </w:pPr>
          </w:p>
        </w:tc>
        <w:tc>
          <w:tcPr>
            <w:tcW w:w="1386" w:type="pct"/>
            <w:vMerge/>
            <w:shd w:val="clear" w:color="auto" w:fill="auto"/>
            <w:vAlign w:val="center"/>
          </w:tcPr>
          <w:p w14:paraId="6D5C680B" w14:textId="77777777" w:rsidR="00F826E5" w:rsidRPr="00533AC2" w:rsidRDefault="00F826E5" w:rsidP="007944B6">
            <w:pPr>
              <w:pStyle w:val="-5"/>
            </w:pPr>
          </w:p>
        </w:tc>
        <w:tc>
          <w:tcPr>
            <w:tcW w:w="605" w:type="pct"/>
            <w:shd w:val="clear" w:color="auto" w:fill="auto"/>
            <w:vAlign w:val="center"/>
          </w:tcPr>
          <w:p w14:paraId="0D104F7B" w14:textId="77777777" w:rsidR="00F826E5" w:rsidRPr="00533AC2" w:rsidRDefault="00F826E5" w:rsidP="007944B6">
            <w:pPr>
              <w:pStyle w:val="-5"/>
            </w:pPr>
            <w:r w:rsidRPr="00533AC2">
              <w:t>∞</w:t>
            </w:r>
          </w:p>
        </w:tc>
        <w:tc>
          <w:tcPr>
            <w:tcW w:w="467" w:type="pct"/>
            <w:vMerge/>
            <w:shd w:val="clear" w:color="auto" w:fill="auto"/>
            <w:noWrap/>
            <w:vAlign w:val="center"/>
          </w:tcPr>
          <w:p w14:paraId="45C5E14C" w14:textId="77777777" w:rsidR="00F826E5" w:rsidRDefault="00F826E5" w:rsidP="007944B6">
            <w:pPr>
              <w:pStyle w:val="-5"/>
            </w:pPr>
          </w:p>
        </w:tc>
        <w:tc>
          <w:tcPr>
            <w:tcW w:w="685" w:type="pct"/>
            <w:vMerge/>
            <w:shd w:val="clear" w:color="auto" w:fill="auto"/>
            <w:noWrap/>
            <w:vAlign w:val="center"/>
          </w:tcPr>
          <w:p w14:paraId="5361029D" w14:textId="77777777" w:rsidR="00F826E5" w:rsidRPr="00533AC2" w:rsidRDefault="00F826E5" w:rsidP="007944B6">
            <w:pPr>
              <w:pStyle w:val="-5"/>
            </w:pPr>
          </w:p>
        </w:tc>
        <w:tc>
          <w:tcPr>
            <w:tcW w:w="909" w:type="pct"/>
            <w:shd w:val="clear" w:color="auto" w:fill="auto"/>
            <w:noWrap/>
            <w:vAlign w:val="center"/>
          </w:tcPr>
          <w:p w14:paraId="4BAE315A" w14:textId="77777777" w:rsidR="00F826E5" w:rsidRPr="00533AC2" w:rsidRDefault="00F826E5" w:rsidP="007944B6">
            <w:pPr>
              <w:pStyle w:val="-5"/>
            </w:pPr>
            <w:r w:rsidRPr="00533AC2">
              <w:t>Ø</w:t>
            </w:r>
            <w:r>
              <w:t>44,00</w:t>
            </w:r>
          </w:p>
        </w:tc>
        <w:tc>
          <w:tcPr>
            <w:tcW w:w="585" w:type="pct"/>
            <w:gridSpan w:val="2"/>
            <w:shd w:val="clear" w:color="auto" w:fill="auto"/>
            <w:vAlign w:val="center"/>
          </w:tcPr>
          <w:p w14:paraId="74A82E3F" w14:textId="77777777" w:rsidR="00F826E5" w:rsidRDefault="00F826E5" w:rsidP="007944B6">
            <w:pPr>
              <w:pStyle w:val="-5"/>
            </w:pPr>
            <w:r>
              <w:t>0</w:t>
            </w:r>
          </w:p>
        </w:tc>
      </w:tr>
      <w:tr w:rsidR="00F826E5" w:rsidRPr="004D304D" w14:paraId="19CF4E49" w14:textId="77777777" w:rsidTr="007944B6">
        <w:trPr>
          <w:trHeight w:val="70"/>
        </w:trPr>
        <w:tc>
          <w:tcPr>
            <w:tcW w:w="2354" w:type="pct"/>
            <w:gridSpan w:val="3"/>
            <w:shd w:val="clear" w:color="auto" w:fill="auto"/>
            <w:noWrap/>
            <w:vAlign w:val="center"/>
          </w:tcPr>
          <w:p w14:paraId="59A0BEE1" w14:textId="77777777" w:rsidR="00F826E5" w:rsidRPr="00533AC2" w:rsidRDefault="00F826E5" w:rsidP="007944B6">
            <w:pPr>
              <w:pStyle w:val="-5"/>
            </w:pPr>
          </w:p>
        </w:tc>
        <w:tc>
          <w:tcPr>
            <w:tcW w:w="467" w:type="pct"/>
            <w:shd w:val="clear" w:color="auto" w:fill="auto"/>
            <w:noWrap/>
            <w:vAlign w:val="center"/>
          </w:tcPr>
          <w:p w14:paraId="06C7A239" w14:textId="77777777" w:rsidR="00F826E5" w:rsidRDefault="00F826E5" w:rsidP="007944B6">
            <w:pPr>
              <w:pStyle w:val="-5"/>
            </w:pPr>
            <w:r>
              <w:t>3,00</w:t>
            </w:r>
          </w:p>
        </w:tc>
        <w:tc>
          <w:tcPr>
            <w:tcW w:w="685" w:type="pct"/>
            <w:shd w:val="clear" w:color="auto" w:fill="auto"/>
            <w:noWrap/>
            <w:vAlign w:val="center"/>
          </w:tcPr>
          <w:p w14:paraId="33A70813" w14:textId="77777777" w:rsidR="00F826E5" w:rsidRPr="00533AC2" w:rsidRDefault="00F826E5" w:rsidP="007944B6">
            <w:pPr>
              <w:pStyle w:val="-5"/>
            </w:pPr>
            <w:r>
              <w:t>Воздух</w:t>
            </w:r>
          </w:p>
        </w:tc>
        <w:tc>
          <w:tcPr>
            <w:tcW w:w="1494" w:type="pct"/>
            <w:gridSpan w:val="3"/>
            <w:shd w:val="clear" w:color="auto" w:fill="auto"/>
            <w:noWrap/>
            <w:vAlign w:val="center"/>
          </w:tcPr>
          <w:p w14:paraId="29ED908E" w14:textId="77777777" w:rsidR="00F826E5" w:rsidRDefault="00F826E5" w:rsidP="007944B6">
            <w:pPr>
              <w:pStyle w:val="-5"/>
            </w:pPr>
          </w:p>
        </w:tc>
      </w:tr>
      <w:tr w:rsidR="00F826E5" w:rsidRPr="004D304D" w14:paraId="3AD63A71" w14:textId="77777777" w:rsidTr="007944B6">
        <w:trPr>
          <w:trHeight w:val="70"/>
        </w:trPr>
        <w:tc>
          <w:tcPr>
            <w:tcW w:w="362" w:type="pct"/>
            <w:vMerge w:val="restart"/>
            <w:shd w:val="clear" w:color="auto" w:fill="auto"/>
            <w:noWrap/>
            <w:vAlign w:val="center"/>
          </w:tcPr>
          <w:p w14:paraId="40FB10EC" w14:textId="77777777" w:rsidR="00F826E5" w:rsidRPr="00533AC2" w:rsidRDefault="00F826E5" w:rsidP="007944B6">
            <w:pPr>
              <w:pStyle w:val="-5"/>
            </w:pPr>
            <w:r>
              <w:t>12</w:t>
            </w:r>
          </w:p>
        </w:tc>
        <w:tc>
          <w:tcPr>
            <w:tcW w:w="1386" w:type="pct"/>
            <w:vMerge w:val="restart"/>
            <w:shd w:val="clear" w:color="auto" w:fill="auto"/>
            <w:vAlign w:val="center"/>
          </w:tcPr>
          <w:p w14:paraId="7AC515BB" w14:textId="77777777" w:rsidR="00F826E5" w:rsidRPr="00533AC2" w:rsidRDefault="00F826E5" w:rsidP="007944B6">
            <w:pPr>
              <w:pStyle w:val="-5"/>
            </w:pPr>
            <w:r>
              <w:t>Пластина</w:t>
            </w:r>
          </w:p>
        </w:tc>
        <w:tc>
          <w:tcPr>
            <w:tcW w:w="605" w:type="pct"/>
            <w:shd w:val="clear" w:color="auto" w:fill="auto"/>
            <w:vAlign w:val="center"/>
          </w:tcPr>
          <w:p w14:paraId="75DFABA1" w14:textId="77777777" w:rsidR="00F826E5" w:rsidRPr="00533AC2" w:rsidRDefault="00F826E5" w:rsidP="007944B6">
            <w:pPr>
              <w:pStyle w:val="-5"/>
            </w:pPr>
            <w:r w:rsidRPr="00533AC2">
              <w:t>∞</w:t>
            </w:r>
          </w:p>
        </w:tc>
        <w:tc>
          <w:tcPr>
            <w:tcW w:w="467" w:type="pct"/>
            <w:vMerge w:val="restart"/>
            <w:shd w:val="clear" w:color="auto" w:fill="auto"/>
            <w:noWrap/>
            <w:vAlign w:val="center"/>
          </w:tcPr>
          <w:p w14:paraId="20C833B4" w14:textId="77777777" w:rsidR="00F826E5" w:rsidRDefault="00F826E5" w:rsidP="007944B6">
            <w:pPr>
              <w:pStyle w:val="-5"/>
            </w:pPr>
            <w:r>
              <w:t>1,00</w:t>
            </w:r>
          </w:p>
        </w:tc>
        <w:tc>
          <w:tcPr>
            <w:tcW w:w="685" w:type="pct"/>
            <w:vMerge w:val="restart"/>
            <w:shd w:val="clear" w:color="auto" w:fill="auto"/>
            <w:noWrap/>
            <w:vAlign w:val="center"/>
          </w:tcPr>
          <w:p w14:paraId="3B744FBE" w14:textId="77777777" w:rsidR="00F826E5" w:rsidRPr="00533AC2" w:rsidRDefault="00F826E5" w:rsidP="007944B6">
            <w:pPr>
              <w:pStyle w:val="-5"/>
            </w:pPr>
            <w:r>
              <w:t>Германий</w:t>
            </w:r>
          </w:p>
        </w:tc>
        <w:tc>
          <w:tcPr>
            <w:tcW w:w="909" w:type="pct"/>
            <w:shd w:val="clear" w:color="auto" w:fill="auto"/>
            <w:noWrap/>
            <w:vAlign w:val="center"/>
          </w:tcPr>
          <w:p w14:paraId="7823ED35" w14:textId="77777777" w:rsidR="00F826E5" w:rsidRPr="00533AC2" w:rsidRDefault="00F826E5" w:rsidP="007944B6">
            <w:pPr>
              <w:pStyle w:val="-5"/>
            </w:pPr>
            <w:r w:rsidRPr="00533AC2">
              <w:t>Ø</w:t>
            </w:r>
            <w:r>
              <w:t>44,00</w:t>
            </w:r>
          </w:p>
        </w:tc>
        <w:tc>
          <w:tcPr>
            <w:tcW w:w="585" w:type="pct"/>
            <w:gridSpan w:val="2"/>
            <w:shd w:val="clear" w:color="auto" w:fill="auto"/>
            <w:vAlign w:val="center"/>
          </w:tcPr>
          <w:p w14:paraId="15500B82" w14:textId="77777777" w:rsidR="00F826E5" w:rsidRDefault="00F826E5" w:rsidP="007944B6">
            <w:pPr>
              <w:pStyle w:val="-5"/>
            </w:pPr>
            <w:r>
              <w:t>0</w:t>
            </w:r>
          </w:p>
        </w:tc>
      </w:tr>
      <w:tr w:rsidR="00F826E5" w:rsidRPr="004D304D" w14:paraId="0FD68ADF" w14:textId="77777777" w:rsidTr="007944B6">
        <w:trPr>
          <w:trHeight w:val="70"/>
        </w:trPr>
        <w:tc>
          <w:tcPr>
            <w:tcW w:w="362" w:type="pct"/>
            <w:vMerge/>
            <w:shd w:val="clear" w:color="auto" w:fill="auto"/>
            <w:noWrap/>
            <w:vAlign w:val="center"/>
          </w:tcPr>
          <w:p w14:paraId="478CCE14" w14:textId="77777777" w:rsidR="00F826E5" w:rsidRPr="00533AC2" w:rsidRDefault="00F826E5" w:rsidP="007944B6">
            <w:pPr>
              <w:pStyle w:val="-5"/>
            </w:pPr>
          </w:p>
        </w:tc>
        <w:tc>
          <w:tcPr>
            <w:tcW w:w="1386" w:type="pct"/>
            <w:vMerge/>
            <w:shd w:val="clear" w:color="auto" w:fill="auto"/>
            <w:vAlign w:val="center"/>
          </w:tcPr>
          <w:p w14:paraId="7FCAA49C" w14:textId="77777777" w:rsidR="00F826E5" w:rsidRPr="00533AC2" w:rsidRDefault="00F826E5" w:rsidP="007944B6">
            <w:pPr>
              <w:pStyle w:val="-5"/>
            </w:pPr>
          </w:p>
        </w:tc>
        <w:tc>
          <w:tcPr>
            <w:tcW w:w="605" w:type="pct"/>
            <w:shd w:val="clear" w:color="auto" w:fill="auto"/>
            <w:vAlign w:val="center"/>
          </w:tcPr>
          <w:p w14:paraId="1C1A0297" w14:textId="77777777" w:rsidR="00F826E5" w:rsidRPr="00533AC2" w:rsidRDefault="00F826E5" w:rsidP="007944B6">
            <w:pPr>
              <w:pStyle w:val="-5"/>
            </w:pPr>
            <w:r w:rsidRPr="00533AC2">
              <w:t>∞</w:t>
            </w:r>
          </w:p>
        </w:tc>
        <w:tc>
          <w:tcPr>
            <w:tcW w:w="467" w:type="pct"/>
            <w:vMerge/>
            <w:shd w:val="clear" w:color="auto" w:fill="auto"/>
            <w:noWrap/>
            <w:vAlign w:val="center"/>
          </w:tcPr>
          <w:p w14:paraId="2CE20F88" w14:textId="77777777" w:rsidR="00F826E5" w:rsidRDefault="00F826E5" w:rsidP="007944B6">
            <w:pPr>
              <w:pStyle w:val="-5"/>
            </w:pPr>
          </w:p>
        </w:tc>
        <w:tc>
          <w:tcPr>
            <w:tcW w:w="685" w:type="pct"/>
            <w:vMerge/>
            <w:shd w:val="clear" w:color="auto" w:fill="auto"/>
            <w:noWrap/>
            <w:vAlign w:val="center"/>
          </w:tcPr>
          <w:p w14:paraId="777AA27A" w14:textId="77777777" w:rsidR="00F826E5" w:rsidRPr="00533AC2" w:rsidRDefault="00F826E5" w:rsidP="007944B6">
            <w:pPr>
              <w:pStyle w:val="-5"/>
            </w:pPr>
          </w:p>
        </w:tc>
        <w:tc>
          <w:tcPr>
            <w:tcW w:w="909" w:type="pct"/>
            <w:shd w:val="clear" w:color="auto" w:fill="auto"/>
            <w:noWrap/>
            <w:vAlign w:val="center"/>
          </w:tcPr>
          <w:p w14:paraId="36B82CDD" w14:textId="77777777" w:rsidR="00F826E5" w:rsidRPr="00533AC2" w:rsidRDefault="00F826E5" w:rsidP="007944B6">
            <w:pPr>
              <w:pStyle w:val="-5"/>
            </w:pPr>
            <w:r w:rsidRPr="00533AC2">
              <w:t>Ø</w:t>
            </w:r>
            <w:r>
              <w:t>44,00</w:t>
            </w:r>
          </w:p>
        </w:tc>
        <w:tc>
          <w:tcPr>
            <w:tcW w:w="585" w:type="pct"/>
            <w:gridSpan w:val="2"/>
            <w:shd w:val="clear" w:color="auto" w:fill="auto"/>
            <w:vAlign w:val="center"/>
          </w:tcPr>
          <w:p w14:paraId="529DEE94" w14:textId="77777777" w:rsidR="00F826E5" w:rsidRDefault="00F826E5" w:rsidP="007944B6">
            <w:pPr>
              <w:pStyle w:val="-5"/>
            </w:pPr>
            <w:r>
              <w:t>0</w:t>
            </w:r>
          </w:p>
        </w:tc>
      </w:tr>
      <w:tr w:rsidR="00F826E5" w:rsidRPr="004D304D" w14:paraId="543A53F1" w14:textId="77777777" w:rsidTr="007944B6">
        <w:trPr>
          <w:trHeight w:val="70"/>
        </w:trPr>
        <w:tc>
          <w:tcPr>
            <w:tcW w:w="2354" w:type="pct"/>
            <w:gridSpan w:val="3"/>
            <w:shd w:val="clear" w:color="auto" w:fill="auto"/>
            <w:noWrap/>
            <w:vAlign w:val="center"/>
          </w:tcPr>
          <w:p w14:paraId="349A3E17" w14:textId="77777777" w:rsidR="00F826E5" w:rsidRPr="00533AC2" w:rsidRDefault="00F826E5" w:rsidP="007944B6">
            <w:pPr>
              <w:pStyle w:val="-5"/>
            </w:pPr>
          </w:p>
        </w:tc>
        <w:tc>
          <w:tcPr>
            <w:tcW w:w="467" w:type="pct"/>
            <w:shd w:val="clear" w:color="auto" w:fill="auto"/>
            <w:noWrap/>
            <w:vAlign w:val="center"/>
          </w:tcPr>
          <w:p w14:paraId="1C4CD139" w14:textId="77777777" w:rsidR="00F826E5" w:rsidRDefault="00F826E5" w:rsidP="007944B6">
            <w:pPr>
              <w:pStyle w:val="-5"/>
            </w:pPr>
            <w:r>
              <w:t>20,00</w:t>
            </w:r>
          </w:p>
        </w:tc>
        <w:tc>
          <w:tcPr>
            <w:tcW w:w="685" w:type="pct"/>
            <w:shd w:val="clear" w:color="auto" w:fill="auto"/>
            <w:noWrap/>
            <w:vAlign w:val="center"/>
          </w:tcPr>
          <w:p w14:paraId="4A033B84" w14:textId="77777777" w:rsidR="00F826E5" w:rsidRPr="00533AC2" w:rsidRDefault="00F826E5" w:rsidP="007944B6">
            <w:pPr>
              <w:pStyle w:val="-5"/>
            </w:pPr>
            <w:r>
              <w:t>Воздух</w:t>
            </w:r>
          </w:p>
        </w:tc>
        <w:tc>
          <w:tcPr>
            <w:tcW w:w="1494" w:type="pct"/>
            <w:gridSpan w:val="3"/>
            <w:shd w:val="clear" w:color="auto" w:fill="auto"/>
            <w:noWrap/>
            <w:vAlign w:val="center"/>
          </w:tcPr>
          <w:p w14:paraId="790F1F8D" w14:textId="77777777" w:rsidR="00F826E5" w:rsidRDefault="00F826E5" w:rsidP="007944B6">
            <w:pPr>
              <w:pStyle w:val="-5"/>
            </w:pPr>
          </w:p>
        </w:tc>
      </w:tr>
      <w:tr w:rsidR="00F826E5" w:rsidRPr="004D304D" w14:paraId="23A4D61F" w14:textId="77777777" w:rsidTr="007944B6">
        <w:trPr>
          <w:trHeight w:val="70"/>
        </w:trPr>
        <w:tc>
          <w:tcPr>
            <w:tcW w:w="362" w:type="pct"/>
            <w:vMerge w:val="restart"/>
            <w:shd w:val="clear" w:color="auto" w:fill="auto"/>
            <w:noWrap/>
            <w:vAlign w:val="center"/>
          </w:tcPr>
          <w:p w14:paraId="5CB317CB" w14:textId="77777777" w:rsidR="00F826E5" w:rsidRPr="00533AC2" w:rsidRDefault="00F826E5" w:rsidP="007944B6">
            <w:pPr>
              <w:pStyle w:val="-5"/>
            </w:pPr>
            <w:r>
              <w:t>13</w:t>
            </w:r>
          </w:p>
        </w:tc>
        <w:tc>
          <w:tcPr>
            <w:tcW w:w="1386" w:type="pct"/>
            <w:vMerge w:val="restart"/>
            <w:shd w:val="clear" w:color="auto" w:fill="auto"/>
            <w:vAlign w:val="center"/>
          </w:tcPr>
          <w:p w14:paraId="5DA4BF61" w14:textId="77777777" w:rsidR="00F826E5" w:rsidRPr="00533AC2" w:rsidRDefault="00F826E5" w:rsidP="007944B6">
            <w:pPr>
              <w:pStyle w:val="-5"/>
            </w:pPr>
            <w:r>
              <w:t>Пластина</w:t>
            </w:r>
          </w:p>
        </w:tc>
        <w:tc>
          <w:tcPr>
            <w:tcW w:w="605" w:type="pct"/>
            <w:shd w:val="clear" w:color="auto" w:fill="auto"/>
            <w:vAlign w:val="center"/>
          </w:tcPr>
          <w:p w14:paraId="144ED704" w14:textId="77777777" w:rsidR="00F826E5" w:rsidRPr="00533AC2" w:rsidRDefault="00F826E5" w:rsidP="007944B6">
            <w:pPr>
              <w:pStyle w:val="-5"/>
            </w:pPr>
            <w:r w:rsidRPr="00533AC2">
              <w:t>∞</w:t>
            </w:r>
          </w:p>
        </w:tc>
        <w:tc>
          <w:tcPr>
            <w:tcW w:w="467" w:type="pct"/>
            <w:vMerge w:val="restart"/>
            <w:shd w:val="clear" w:color="auto" w:fill="auto"/>
            <w:noWrap/>
            <w:vAlign w:val="center"/>
          </w:tcPr>
          <w:p w14:paraId="2F9B61B6" w14:textId="77777777" w:rsidR="00F826E5" w:rsidRDefault="00F826E5" w:rsidP="007944B6">
            <w:pPr>
              <w:pStyle w:val="-5"/>
            </w:pPr>
            <w:r>
              <w:t>0,10</w:t>
            </w:r>
          </w:p>
        </w:tc>
        <w:tc>
          <w:tcPr>
            <w:tcW w:w="685" w:type="pct"/>
            <w:vMerge w:val="restart"/>
            <w:shd w:val="clear" w:color="auto" w:fill="auto"/>
            <w:noWrap/>
            <w:vAlign w:val="center"/>
          </w:tcPr>
          <w:p w14:paraId="770051DD" w14:textId="77777777" w:rsidR="00F826E5" w:rsidRPr="00533AC2" w:rsidRDefault="00F826E5" w:rsidP="007944B6">
            <w:pPr>
              <w:pStyle w:val="-5"/>
            </w:pPr>
            <w:r>
              <w:t>Кремний</w:t>
            </w:r>
          </w:p>
        </w:tc>
        <w:tc>
          <w:tcPr>
            <w:tcW w:w="909" w:type="pct"/>
            <w:shd w:val="clear" w:color="auto" w:fill="auto"/>
            <w:noWrap/>
            <w:vAlign w:val="center"/>
          </w:tcPr>
          <w:p w14:paraId="625187D0" w14:textId="77777777" w:rsidR="00F826E5" w:rsidRPr="00533AC2" w:rsidRDefault="00F826E5" w:rsidP="007944B6">
            <w:pPr>
              <w:pStyle w:val="-5"/>
            </w:pPr>
            <w:r w:rsidRPr="00533AC2">
              <w:t>Ø</w:t>
            </w:r>
            <w:r>
              <w:t>44,00</w:t>
            </w:r>
          </w:p>
        </w:tc>
        <w:tc>
          <w:tcPr>
            <w:tcW w:w="585" w:type="pct"/>
            <w:gridSpan w:val="2"/>
            <w:shd w:val="clear" w:color="auto" w:fill="auto"/>
            <w:vAlign w:val="center"/>
          </w:tcPr>
          <w:p w14:paraId="6CD43291" w14:textId="77777777" w:rsidR="00F826E5" w:rsidRDefault="00F826E5" w:rsidP="007944B6">
            <w:pPr>
              <w:pStyle w:val="-5"/>
            </w:pPr>
            <w:r>
              <w:t>0</w:t>
            </w:r>
          </w:p>
        </w:tc>
      </w:tr>
      <w:tr w:rsidR="00F826E5" w:rsidRPr="004D304D" w14:paraId="21BDD158" w14:textId="77777777" w:rsidTr="007944B6">
        <w:trPr>
          <w:trHeight w:val="70"/>
        </w:trPr>
        <w:tc>
          <w:tcPr>
            <w:tcW w:w="362" w:type="pct"/>
            <w:vMerge/>
            <w:shd w:val="clear" w:color="auto" w:fill="auto"/>
            <w:noWrap/>
            <w:vAlign w:val="center"/>
          </w:tcPr>
          <w:p w14:paraId="05B7170B" w14:textId="77777777" w:rsidR="00F826E5" w:rsidRPr="00533AC2" w:rsidRDefault="00F826E5" w:rsidP="007944B6">
            <w:pPr>
              <w:pStyle w:val="-5"/>
            </w:pPr>
          </w:p>
        </w:tc>
        <w:tc>
          <w:tcPr>
            <w:tcW w:w="1386" w:type="pct"/>
            <w:vMerge/>
            <w:shd w:val="clear" w:color="auto" w:fill="auto"/>
            <w:vAlign w:val="center"/>
          </w:tcPr>
          <w:p w14:paraId="5BFBA1D0" w14:textId="77777777" w:rsidR="00F826E5" w:rsidRPr="00533AC2" w:rsidRDefault="00F826E5" w:rsidP="007944B6">
            <w:pPr>
              <w:pStyle w:val="-5"/>
            </w:pPr>
          </w:p>
        </w:tc>
        <w:tc>
          <w:tcPr>
            <w:tcW w:w="605" w:type="pct"/>
            <w:shd w:val="clear" w:color="auto" w:fill="auto"/>
            <w:vAlign w:val="center"/>
          </w:tcPr>
          <w:p w14:paraId="5F7B97D4" w14:textId="77777777" w:rsidR="00F826E5" w:rsidRPr="00533AC2" w:rsidRDefault="00F826E5" w:rsidP="007944B6">
            <w:pPr>
              <w:pStyle w:val="-5"/>
            </w:pPr>
            <w:r w:rsidRPr="00533AC2">
              <w:t>∞</w:t>
            </w:r>
          </w:p>
        </w:tc>
        <w:tc>
          <w:tcPr>
            <w:tcW w:w="467" w:type="pct"/>
            <w:vMerge/>
            <w:shd w:val="clear" w:color="auto" w:fill="auto"/>
            <w:noWrap/>
            <w:vAlign w:val="center"/>
          </w:tcPr>
          <w:p w14:paraId="237C961B" w14:textId="77777777" w:rsidR="00F826E5" w:rsidRDefault="00F826E5" w:rsidP="007944B6">
            <w:pPr>
              <w:pStyle w:val="-5"/>
            </w:pPr>
          </w:p>
        </w:tc>
        <w:tc>
          <w:tcPr>
            <w:tcW w:w="685" w:type="pct"/>
            <w:vMerge/>
            <w:shd w:val="clear" w:color="auto" w:fill="auto"/>
            <w:noWrap/>
            <w:vAlign w:val="center"/>
          </w:tcPr>
          <w:p w14:paraId="7D974779" w14:textId="77777777" w:rsidR="00F826E5" w:rsidRPr="00533AC2" w:rsidRDefault="00F826E5" w:rsidP="007944B6">
            <w:pPr>
              <w:pStyle w:val="-5"/>
            </w:pPr>
          </w:p>
        </w:tc>
        <w:tc>
          <w:tcPr>
            <w:tcW w:w="909" w:type="pct"/>
            <w:shd w:val="clear" w:color="auto" w:fill="auto"/>
            <w:noWrap/>
            <w:vAlign w:val="center"/>
          </w:tcPr>
          <w:p w14:paraId="2F9DD99B" w14:textId="77777777" w:rsidR="00F826E5" w:rsidRPr="00533AC2" w:rsidRDefault="00F826E5" w:rsidP="007944B6">
            <w:pPr>
              <w:pStyle w:val="-5"/>
            </w:pPr>
            <w:r w:rsidRPr="00533AC2">
              <w:t>Ø</w:t>
            </w:r>
            <w:r>
              <w:t>44,00</w:t>
            </w:r>
          </w:p>
        </w:tc>
        <w:tc>
          <w:tcPr>
            <w:tcW w:w="585" w:type="pct"/>
            <w:gridSpan w:val="2"/>
            <w:shd w:val="clear" w:color="auto" w:fill="auto"/>
            <w:vAlign w:val="center"/>
          </w:tcPr>
          <w:p w14:paraId="55B1D178" w14:textId="77777777" w:rsidR="00F826E5" w:rsidRDefault="00F826E5" w:rsidP="007944B6">
            <w:pPr>
              <w:pStyle w:val="-5"/>
            </w:pPr>
            <w:r>
              <w:t>0</w:t>
            </w:r>
          </w:p>
        </w:tc>
      </w:tr>
      <w:tr w:rsidR="00F826E5" w:rsidRPr="004D304D" w14:paraId="4A2193D2" w14:textId="77777777" w:rsidTr="007944B6">
        <w:trPr>
          <w:trHeight w:val="70"/>
        </w:trPr>
        <w:tc>
          <w:tcPr>
            <w:tcW w:w="2354" w:type="pct"/>
            <w:gridSpan w:val="3"/>
            <w:shd w:val="clear" w:color="auto" w:fill="auto"/>
            <w:noWrap/>
            <w:vAlign w:val="center"/>
          </w:tcPr>
          <w:p w14:paraId="0A14F444" w14:textId="77777777" w:rsidR="00F826E5" w:rsidRPr="00533AC2" w:rsidRDefault="00F826E5" w:rsidP="007944B6">
            <w:pPr>
              <w:pStyle w:val="-5"/>
            </w:pPr>
            <w:r w:rsidRPr="00533AC2">
              <w:t>П</w:t>
            </w:r>
            <w:r>
              <w:t>лоскость</w:t>
            </w:r>
            <w:r w:rsidRPr="00533AC2">
              <w:t xml:space="preserve"> изображения</w:t>
            </w:r>
          </w:p>
        </w:tc>
        <w:tc>
          <w:tcPr>
            <w:tcW w:w="467" w:type="pct"/>
            <w:shd w:val="clear" w:color="auto" w:fill="auto"/>
            <w:noWrap/>
            <w:vAlign w:val="center"/>
          </w:tcPr>
          <w:p w14:paraId="60EB7944" w14:textId="77777777" w:rsidR="00F826E5" w:rsidRPr="00533AC2" w:rsidRDefault="00F826E5" w:rsidP="007944B6">
            <w:pPr>
              <w:pStyle w:val="-5"/>
            </w:pPr>
            <w:r w:rsidRPr="00533AC2">
              <w:t>-</w:t>
            </w:r>
          </w:p>
        </w:tc>
        <w:tc>
          <w:tcPr>
            <w:tcW w:w="685" w:type="pct"/>
            <w:shd w:val="clear" w:color="auto" w:fill="auto"/>
            <w:noWrap/>
            <w:vAlign w:val="center"/>
          </w:tcPr>
          <w:p w14:paraId="4498181E" w14:textId="77777777" w:rsidR="00F826E5" w:rsidRPr="00533AC2" w:rsidRDefault="00F826E5" w:rsidP="007944B6">
            <w:pPr>
              <w:pStyle w:val="-5"/>
            </w:pPr>
            <w:r w:rsidRPr="00533AC2">
              <w:t>-</w:t>
            </w:r>
          </w:p>
        </w:tc>
        <w:tc>
          <w:tcPr>
            <w:tcW w:w="909" w:type="pct"/>
            <w:shd w:val="clear" w:color="auto" w:fill="auto"/>
            <w:noWrap/>
            <w:vAlign w:val="center"/>
          </w:tcPr>
          <w:p w14:paraId="19E21EC0" w14:textId="77777777" w:rsidR="00F826E5" w:rsidRPr="00533AC2" w:rsidRDefault="00F826E5" w:rsidP="007944B6">
            <w:pPr>
              <w:pStyle w:val="-5"/>
            </w:pPr>
            <w:r w:rsidRPr="00533AC2">
              <w:t>Ø</w:t>
            </w:r>
            <w:r>
              <w:t>26,07</w:t>
            </w:r>
          </w:p>
        </w:tc>
        <w:tc>
          <w:tcPr>
            <w:tcW w:w="585" w:type="pct"/>
            <w:gridSpan w:val="2"/>
            <w:shd w:val="clear" w:color="auto" w:fill="auto"/>
            <w:vAlign w:val="center"/>
          </w:tcPr>
          <w:p w14:paraId="12C27C27" w14:textId="77777777" w:rsidR="00F826E5" w:rsidRPr="00533AC2" w:rsidRDefault="00F826E5" w:rsidP="007944B6">
            <w:pPr>
              <w:pStyle w:val="-5"/>
            </w:pPr>
            <w:r w:rsidRPr="00533AC2">
              <w:t>0</w:t>
            </w:r>
          </w:p>
        </w:tc>
      </w:tr>
      <w:tr w:rsidR="00F826E5" w14:paraId="16D99797" w14:textId="77777777" w:rsidTr="007944B6">
        <w:trPr>
          <w:trHeight w:val="750"/>
        </w:trPr>
        <w:tc>
          <w:tcPr>
            <w:tcW w:w="5000" w:type="pct"/>
            <w:gridSpan w:val="8"/>
          </w:tcPr>
          <w:p w14:paraId="0530CD36" w14:textId="77777777" w:rsidR="00F826E5" w:rsidRPr="00D17D01" w:rsidRDefault="00F826E5" w:rsidP="007944B6">
            <w:pPr>
              <w:pStyle w:val="-5"/>
              <w:jc w:val="left"/>
            </w:pPr>
            <w:r w:rsidRPr="00D17D01">
              <w:t xml:space="preserve">где </w:t>
            </w:r>
            <w:r w:rsidRPr="00D17D01">
              <w:tab/>
            </w:r>
            <w:r w:rsidRPr="00D17D01">
              <w:rPr>
                <w:lang w:val="en-US"/>
              </w:rPr>
              <w:t>r</w:t>
            </w:r>
            <w:r>
              <w:t xml:space="preserve"> </w:t>
            </w:r>
            <w:r>
              <w:rPr>
                <w:rFonts w:ascii="Arial" w:hAnsi="Arial" w:cs="Arial"/>
              </w:rPr>
              <w:t>–</w:t>
            </w:r>
            <w:r>
              <w:t xml:space="preserve"> </w:t>
            </w:r>
            <w:r w:rsidRPr="00D17D01">
              <w:t>радиус сферической поверхности;</w:t>
            </w:r>
          </w:p>
          <w:p w14:paraId="3C3D5600" w14:textId="77777777" w:rsidR="00F826E5" w:rsidRDefault="00F826E5" w:rsidP="007944B6">
            <w:pPr>
              <w:pStyle w:val="-5"/>
              <w:jc w:val="left"/>
            </w:pPr>
            <w:r w:rsidRPr="00D17D01">
              <w:tab/>
            </w:r>
            <w:r w:rsidRPr="00D17D01">
              <w:rPr>
                <w:lang w:val="en-US"/>
              </w:rPr>
              <w:t>d</w:t>
            </w:r>
            <w:r>
              <w:t xml:space="preserve"> </w:t>
            </w:r>
            <w:r>
              <w:rPr>
                <w:rFonts w:ascii="Arial" w:hAnsi="Arial" w:cs="Arial"/>
              </w:rPr>
              <w:t>–</w:t>
            </w:r>
            <w:r>
              <w:t xml:space="preserve"> </w:t>
            </w:r>
            <w:r w:rsidRPr="00D17D01">
              <w:t>расстояние от вершины поверхности до вершины послед</w:t>
            </w:r>
            <w:r>
              <w:t>ующей по ходу луча поверхности;</w:t>
            </w:r>
          </w:p>
          <w:p w14:paraId="18191F7C" w14:textId="77777777" w:rsidR="00F826E5" w:rsidRDefault="00F826E5" w:rsidP="007944B6">
            <w:pPr>
              <w:pStyle w:val="-5"/>
              <w:jc w:val="left"/>
            </w:pPr>
            <w:r w:rsidRPr="00D07B36">
              <w:t xml:space="preserve">            </w:t>
            </w:r>
            <w:r>
              <w:rPr>
                <w:lang w:val="en-US"/>
              </w:rPr>
              <w:t xml:space="preserve">* </w:t>
            </w:r>
            <w:r>
              <w:rPr>
                <w:rFonts w:ascii="Arial" w:hAnsi="Arial" w:cs="Arial"/>
              </w:rPr>
              <w:t>–</w:t>
            </w:r>
            <w:r>
              <w:rPr>
                <w:lang w:val="en-US"/>
              </w:rPr>
              <w:t xml:space="preserve"> </w:t>
            </w:r>
            <w:r>
              <w:t>асферические поверхности.</w:t>
            </w:r>
          </w:p>
        </w:tc>
      </w:tr>
    </w:tbl>
    <w:p w14:paraId="34993088" w14:textId="31FB4796" w:rsidR="00F826E5" w:rsidRDefault="00196846" w:rsidP="00F826E5">
      <w:pPr>
        <w:pStyle w:val="af0"/>
      </w:pPr>
      <w:r>
        <w:rPr>
          <w:noProof/>
        </w:rPr>
        <mc:AlternateContent>
          <mc:Choice Requires="wpc">
            <w:drawing>
              <wp:inline distT="0" distB="0" distL="0" distR="0" wp14:anchorId="21D789AD" wp14:editId="328EF935">
                <wp:extent cx="5486400" cy="3200400"/>
                <wp:effectExtent l="4445" t="1905" r="0" b="0"/>
                <wp:docPr id="960" name="Полотно 1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68" name="Рисунок 117"/>
                          <pic:cNvPicPr>
                            <a:picLocks noChangeAspect="1"/>
                          </pic:cNvPicPr>
                        </pic:nvPicPr>
                        <pic:blipFill>
                          <a:blip r:embed="rId193">
                            <a:extLst>
                              <a:ext uri="{28A0092B-C50C-407E-A947-70E740481C1C}">
                                <a14:useLocalDpi xmlns:a14="http://schemas.microsoft.com/office/drawing/2010/main" val="0"/>
                              </a:ext>
                            </a:extLst>
                          </a:blip>
                          <a:srcRect l="8282" t="2" b="41650"/>
                          <a:stretch>
                            <a:fillRect/>
                          </a:stretch>
                        </pic:blipFill>
                        <pic:spPr bwMode="auto">
                          <a:xfrm>
                            <a:off x="0" y="0"/>
                            <a:ext cx="5486400" cy="3200400"/>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458EAEF9" id="Полотно 124" o:spid="_x0000_s1026" editas="canvas" style="width:6in;height:252pt;mso-position-horizontal-relative:char;mso-position-vertical-relative:line" coordsize="54864,3200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">
                <v:shape id="_x0000_s1027" type="#_x0000_t75" style="position:absolute;width:54864;height:32004;visibility:visible;mso-wrap-style:square">
                  <v:fill o:detectmouseclick="t"/>
                  <v:path o:connecttype="none"/>
                </v:shape>
                <v:shape id="Рисунок 117" o:spid="_x0000_s1028" type="#_x0000_t75" style="position:absolute;width:54864;height:320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">
                  <v:imagedata r:id="rId194" o:title="" croptop="1f" cropbottom="27296f" cropleft="5428f"/>
                </v:shape>
                <w10:anchorlock/>
              </v:group>
            </w:pict>
          </mc:Fallback>
        </mc:AlternateContent>
      </w:r>
    </w:p>
    <w:p w14:paraId="73E79F7B" w14:textId="3629D04F" w:rsidR="00F826E5" w:rsidRDefault="00F826E5" w:rsidP="00F826E5">
      <w:pPr>
        <w:pStyle w:val="af0"/>
      </w:pPr>
      <w:r>
        <w:br/>
      </w:r>
      <w:r w:rsidRPr="00227BBD">
        <w:t xml:space="preserve">Рисунок </w:t>
      </w:r>
      <w:r w:rsidR="00196846">
        <w:fldChar w:fldCharType="begin"/>
      </w:r>
      <w:r w:rsidR="00196846">
        <w:instrText xml:space="preserve"> SEQ Рисунок \* ARABIC </w:instrText>
      </w:r>
      <w:r w:rsidR="00196846">
        <w:fldChar w:fldCharType="separate"/>
      </w:r>
      <w:r w:rsidR="00B6617D">
        <w:rPr>
          <w:noProof/>
        </w:rPr>
        <w:t>78</w:t>
      </w:r>
      <w:r w:rsidR="00196846">
        <w:rPr>
          <w:noProof/>
        </w:rPr>
        <w:fldChar w:fldCharType="end"/>
      </w:r>
      <w:r w:rsidRPr="00227BBD">
        <w:t xml:space="preserve"> – График функции передачи модуляции</w:t>
      </w:r>
    </w:p>
    <w:p w14:paraId="17DE15DE" w14:textId="77777777" w:rsidR="00F826E5" w:rsidRDefault="00F826E5" w:rsidP="00F826E5"/>
    <w:p w14:paraId="3DF99394" w14:textId="77777777" w:rsidR="00F826E5" w:rsidRDefault="00F826E5" w:rsidP="00F826E5">
      <w:pPr>
        <w:pStyle w:val="af0"/>
      </w:pPr>
      <w:r w:rsidRPr="00F27A32">
        <w:rPr>
          <w:noProof/>
        </w:rPr>
        <w:lastRenderedPageBreak/>
        <w:drawing>
          <wp:inline distT="0" distB="0" distL="0" distR="0" wp14:anchorId="435FCB17" wp14:editId="4CFF0A38">
            <wp:extent cx="5584372" cy="325755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8"/>
                    <pic:cNvPicPr>
                      <a:picLocks noChangeAspect="1"/>
                    </pic:cNvPicPr>
                  </pic:nvPicPr>
                  <pic:blipFill>
                    <a:blip r:embed="rId195">
                      <a:extLst>
                        <a:ext uri="{28A0092B-C50C-407E-A947-70E740481C1C}">
                          <a14:useLocalDpi xmlns:a14="http://schemas.microsoft.com/office/drawing/2010/main" val="0"/>
                        </a:ext>
                      </a:extLst>
                    </a:blip>
                    <a:srcRect l="8730" b="38860"/>
                    <a:stretch>
                      <a:fillRect/>
                    </a:stretch>
                  </pic:blipFill>
                  <pic:spPr bwMode="auto">
                    <a:xfrm>
                      <a:off x="0" y="0"/>
                      <a:ext cx="5588874" cy="3260176"/>
                    </a:xfrm>
                    <a:prstGeom prst="rect">
                      <a:avLst/>
                    </a:prstGeom>
                    <a:noFill/>
                    <a:ln>
                      <a:noFill/>
                    </a:ln>
                  </pic:spPr>
                </pic:pic>
              </a:graphicData>
            </a:graphic>
          </wp:inline>
        </w:drawing>
      </w:r>
    </w:p>
    <w:p w14:paraId="2A9F7BDE" w14:textId="3C339FCE" w:rsidR="00F826E5" w:rsidRDefault="00F826E5" w:rsidP="00F826E5">
      <w:pPr>
        <w:pStyle w:val="af0"/>
      </w:pPr>
      <w:r>
        <w:t xml:space="preserve">Рисунок </w:t>
      </w:r>
      <w:r w:rsidR="00196846">
        <w:fldChar w:fldCharType="begin"/>
      </w:r>
      <w:r w:rsidR="00196846">
        <w:instrText xml:space="preserve"> SEQ Рисунок \* ARABIC </w:instrText>
      </w:r>
      <w:r w:rsidR="00196846">
        <w:fldChar w:fldCharType="separate"/>
      </w:r>
      <w:r w:rsidR="00B6617D">
        <w:rPr>
          <w:noProof/>
        </w:rPr>
        <w:t>79</w:t>
      </w:r>
      <w:r w:rsidR="00196846">
        <w:rPr>
          <w:noProof/>
        </w:rPr>
        <w:fldChar w:fldCharType="end"/>
      </w:r>
      <w:r>
        <w:t xml:space="preserve"> – График концентрации энергии</w:t>
      </w:r>
    </w:p>
    <w:p w14:paraId="5490E4CE" w14:textId="77777777" w:rsidR="00F826E5" w:rsidRPr="00F826E5" w:rsidRDefault="00F826E5" w:rsidP="00F826E5">
      <w:pPr>
        <w:pStyle w:val="afa"/>
      </w:pPr>
    </w:p>
    <w:p w14:paraId="7D0C1374" w14:textId="435BD42E" w:rsidR="00803DA1" w:rsidRDefault="00803DA1" w:rsidP="00803DA1">
      <w:pPr>
        <w:pStyle w:val="31"/>
      </w:pPr>
      <w:bookmarkStart w:id="224" w:name="_Toc135659266"/>
      <w:r>
        <w:t>Расчет оптических величин ИК спектрометра СД2</w:t>
      </w:r>
      <w:bookmarkEnd w:id="224"/>
    </w:p>
    <w:p w14:paraId="7063E98F" w14:textId="6FB42F8C" w:rsidR="00B623A7" w:rsidRDefault="00B623A7" w:rsidP="00B623A7">
      <w:pPr>
        <w:pStyle w:val="afa"/>
      </w:pPr>
      <w:r>
        <w:tab/>
        <w:t xml:space="preserve">В таблице </w:t>
      </w:r>
      <w:r>
        <w:fldChar w:fldCharType="begin"/>
      </w:r>
      <w:r>
        <w:instrText xml:space="preserve"> REF _Ref134778104 \h  \* MERGEFORMAT </w:instrText>
      </w:r>
      <w:r>
        <w:fldChar w:fldCharType="separate"/>
      </w:r>
      <w:r w:rsidR="00B6617D" w:rsidRPr="00B6617D">
        <w:rPr>
          <w:vanish/>
        </w:rPr>
        <w:t xml:space="preserve">Таблица </w:t>
      </w:r>
      <w:r w:rsidR="00B6617D">
        <w:rPr>
          <w:noProof/>
        </w:rPr>
        <w:t>24</w:t>
      </w:r>
      <w:r>
        <w:fldChar w:fldCharType="end"/>
      </w:r>
      <w:r>
        <w:t xml:space="preserve"> представлены рассчитанные параметры системы.</w:t>
      </w:r>
    </w:p>
    <w:p w14:paraId="291F45A0" w14:textId="77777777" w:rsidR="00B623A7" w:rsidRDefault="00B623A7" w:rsidP="00B623A7">
      <w:pPr>
        <w:pStyle w:val="afa"/>
      </w:pPr>
    </w:p>
    <w:p w14:paraId="440411E1" w14:textId="6F139225" w:rsidR="00B623A7" w:rsidRDefault="00B623A7" w:rsidP="00B623A7">
      <w:pPr>
        <w:pStyle w:val="af5"/>
      </w:pPr>
      <w:bookmarkStart w:id="225" w:name="_Ref134778104"/>
      <w:r>
        <w:t xml:space="preserve">Таблица </w:t>
      </w:r>
      <w:r w:rsidR="00196846">
        <w:fldChar w:fldCharType="begin"/>
      </w:r>
      <w:r w:rsidR="00196846">
        <w:instrText xml:space="preserve"> SEQ Таблица \* ARABIC </w:instrText>
      </w:r>
      <w:r w:rsidR="00196846">
        <w:fldChar w:fldCharType="separate"/>
      </w:r>
      <w:r w:rsidR="00B6617D">
        <w:rPr>
          <w:noProof/>
        </w:rPr>
        <w:t>24</w:t>
      </w:r>
      <w:r w:rsidR="00196846">
        <w:rPr>
          <w:noProof/>
        </w:rPr>
        <w:fldChar w:fldCharType="end"/>
      </w:r>
      <w:bookmarkEnd w:id="225"/>
      <w:r>
        <w:t xml:space="preserve"> – Основные параметры системы ИК спектрометра СД2</w:t>
      </w:r>
    </w:p>
    <w:tbl>
      <w:tblPr>
        <w:tblStyle w:val="af"/>
        <w:tblW w:w="5000" w:type="pct"/>
        <w:tblLook w:val="04A0" w:firstRow="1" w:lastRow="0" w:firstColumn="1" w:lastColumn="0" w:noHBand="0" w:noVBand="1"/>
      </w:tblPr>
      <w:tblGrid>
        <w:gridCol w:w="5836"/>
        <w:gridCol w:w="3962"/>
      </w:tblGrid>
      <w:tr w:rsidR="00B623A7" w14:paraId="1AD893D9" w14:textId="77777777" w:rsidTr="007944B6">
        <w:trPr>
          <w:trHeight w:val="517"/>
        </w:trPr>
        <w:tc>
          <w:tcPr>
            <w:tcW w:w="2978" w:type="pct"/>
            <w:tcBorders>
              <w:bottom w:val="double" w:sz="4" w:space="0" w:color="auto"/>
            </w:tcBorders>
          </w:tcPr>
          <w:p w14:paraId="6B2EB330" w14:textId="77777777" w:rsidR="00B623A7" w:rsidRDefault="00B623A7" w:rsidP="007944B6">
            <w:pPr>
              <w:pStyle w:val="-5"/>
            </w:pPr>
            <w:r>
              <w:t>Параметр</w:t>
            </w:r>
          </w:p>
        </w:tc>
        <w:tc>
          <w:tcPr>
            <w:tcW w:w="2022" w:type="pct"/>
            <w:tcBorders>
              <w:bottom w:val="double" w:sz="4" w:space="0" w:color="auto"/>
            </w:tcBorders>
          </w:tcPr>
          <w:p w14:paraId="799D1918" w14:textId="77777777" w:rsidR="00B623A7" w:rsidRDefault="00B623A7" w:rsidP="007944B6">
            <w:pPr>
              <w:pStyle w:val="-5"/>
            </w:pPr>
            <w:r>
              <w:t>Значение</w:t>
            </w:r>
          </w:p>
        </w:tc>
      </w:tr>
      <w:tr w:rsidR="00B623A7" w14:paraId="0056648B" w14:textId="77777777" w:rsidTr="007944B6">
        <w:tc>
          <w:tcPr>
            <w:tcW w:w="2978" w:type="pct"/>
            <w:tcBorders>
              <w:top w:val="double" w:sz="4" w:space="0" w:color="auto"/>
            </w:tcBorders>
          </w:tcPr>
          <w:p w14:paraId="01ACB57E" w14:textId="77777777" w:rsidR="00B623A7" w:rsidRDefault="00B623A7" w:rsidP="007944B6">
            <w:pPr>
              <w:pStyle w:val="-5"/>
            </w:pPr>
            <w:r>
              <w:t>Фокусное расстояние, мм</w:t>
            </w:r>
          </w:p>
        </w:tc>
        <w:tc>
          <w:tcPr>
            <w:tcW w:w="2022" w:type="pct"/>
            <w:tcBorders>
              <w:top w:val="double" w:sz="4" w:space="0" w:color="auto"/>
            </w:tcBorders>
          </w:tcPr>
          <w:p w14:paraId="59BB4517" w14:textId="77777777" w:rsidR="00B623A7" w:rsidRDefault="00B623A7" w:rsidP="007944B6">
            <w:pPr>
              <w:pStyle w:val="-5"/>
            </w:pPr>
            <w:r>
              <w:t>300</w:t>
            </w:r>
          </w:p>
        </w:tc>
      </w:tr>
      <w:tr w:rsidR="00B623A7" w14:paraId="7A89DC3F" w14:textId="77777777" w:rsidTr="007944B6">
        <w:tc>
          <w:tcPr>
            <w:tcW w:w="2978" w:type="pct"/>
          </w:tcPr>
          <w:p w14:paraId="0D5BE32B" w14:textId="77777777" w:rsidR="00B623A7" w:rsidRDefault="00B623A7" w:rsidP="007944B6">
            <w:pPr>
              <w:pStyle w:val="-5"/>
            </w:pPr>
            <w:r>
              <w:t>Диаметр входного зрачка, мм</w:t>
            </w:r>
          </w:p>
        </w:tc>
        <w:tc>
          <w:tcPr>
            <w:tcW w:w="2022" w:type="pct"/>
          </w:tcPr>
          <w:p w14:paraId="1926A4B8" w14:textId="77777777" w:rsidR="00B623A7" w:rsidRDefault="00B623A7" w:rsidP="007944B6">
            <w:pPr>
              <w:pStyle w:val="-5"/>
            </w:pPr>
            <w:r>
              <w:t>220</w:t>
            </w:r>
          </w:p>
        </w:tc>
      </w:tr>
      <w:tr w:rsidR="00B623A7" w14:paraId="6BF25863" w14:textId="77777777" w:rsidTr="007944B6">
        <w:tc>
          <w:tcPr>
            <w:tcW w:w="2978" w:type="pct"/>
          </w:tcPr>
          <w:p w14:paraId="15D35222" w14:textId="77777777" w:rsidR="00B623A7" w:rsidRDefault="00B623A7" w:rsidP="007944B6">
            <w:pPr>
              <w:pStyle w:val="-5"/>
            </w:pPr>
            <w:r>
              <w:t>Поле зрения</w:t>
            </w:r>
          </w:p>
        </w:tc>
        <w:tc>
          <w:tcPr>
            <w:tcW w:w="2022" w:type="pct"/>
          </w:tcPr>
          <w:p w14:paraId="6702A7F5" w14:textId="77777777" w:rsidR="00B623A7" w:rsidRDefault="00B623A7" w:rsidP="007944B6">
            <w:pPr>
              <w:pStyle w:val="-5"/>
            </w:pPr>
            <w:r>
              <w:t>3</w:t>
            </w:r>
            <w:r>
              <w:rPr>
                <w:rFonts w:ascii="ГОСТ тип А" w:hAnsi="ГОСТ тип А"/>
              </w:rPr>
              <w:t>°х</w:t>
            </w:r>
            <w:r>
              <w:t>3</w:t>
            </w:r>
            <w:r>
              <w:rPr>
                <w:rFonts w:ascii="ГОСТ тип А" w:hAnsi="ГОСТ тип А"/>
              </w:rPr>
              <w:t>°</w:t>
            </w:r>
          </w:p>
        </w:tc>
      </w:tr>
    </w:tbl>
    <w:p w14:paraId="4B35CDDE" w14:textId="77777777" w:rsidR="00B623A7" w:rsidRDefault="00B623A7" w:rsidP="00B623A7">
      <w:pPr>
        <w:pStyle w:val="afa"/>
      </w:pPr>
    </w:p>
    <w:p w14:paraId="6A2799E2" w14:textId="212F29E5" w:rsidR="00B623A7" w:rsidRDefault="00B623A7" w:rsidP="00B623A7">
      <w:pPr>
        <w:pStyle w:val="afa"/>
      </w:pPr>
      <w:r>
        <w:t xml:space="preserve">В соответствии с представленными параметрами была рассчитана оптическая схема объектива, представленная на рисунке </w:t>
      </w:r>
      <w:r>
        <w:fldChar w:fldCharType="begin"/>
      </w:r>
      <w:r>
        <w:instrText xml:space="preserve"> REF _Ref134777841 \h  \* MERGEFORMAT </w:instrText>
      </w:r>
      <w:r>
        <w:fldChar w:fldCharType="separate"/>
      </w:r>
      <w:r w:rsidR="00B6617D" w:rsidRPr="00B6617D">
        <w:rPr>
          <w:vanish/>
        </w:rPr>
        <w:t xml:space="preserve">Рисунок </w:t>
      </w:r>
      <w:r w:rsidR="00B6617D">
        <w:rPr>
          <w:noProof/>
        </w:rPr>
        <w:t>80</w:t>
      </w:r>
      <w:r>
        <w:fldChar w:fldCharType="end"/>
      </w:r>
      <w:r>
        <w:t xml:space="preserve">.  Конструктивные параметры объектива представлены в таблице </w:t>
      </w:r>
      <w:r>
        <w:fldChar w:fldCharType="begin"/>
      </w:r>
      <w:r>
        <w:instrText xml:space="preserve"> REF _Ref134778122 \h  \* MERGEFORMAT </w:instrText>
      </w:r>
      <w:r>
        <w:fldChar w:fldCharType="separate"/>
      </w:r>
      <w:r w:rsidR="00B6617D" w:rsidRPr="00B6617D">
        <w:rPr>
          <w:vanish/>
        </w:rPr>
        <w:t xml:space="preserve">Таблица </w:t>
      </w:r>
      <w:r w:rsidR="00B6617D">
        <w:rPr>
          <w:noProof/>
        </w:rPr>
        <w:t>25</w:t>
      </w:r>
      <w:r>
        <w:fldChar w:fldCharType="end"/>
      </w:r>
      <w:r>
        <w:t>.</w:t>
      </w:r>
    </w:p>
    <w:p w14:paraId="2604B6A8" w14:textId="59C41D93" w:rsidR="00B623A7" w:rsidRDefault="00196846" w:rsidP="00B623A7">
      <w:pPr>
        <w:pStyle w:val="af0"/>
      </w:pPr>
      <w:r>
        <w:rPr>
          <w:noProof/>
        </w:rPr>
        <w:lastRenderedPageBreak/>
        <mc:AlternateContent>
          <mc:Choice Requires="wpc">
            <w:drawing>
              <wp:inline distT="0" distB="0" distL="0" distR="0" wp14:anchorId="1E6111D3" wp14:editId="78CFDFA8">
                <wp:extent cx="6019800" cy="3511550"/>
                <wp:effectExtent l="4445" t="16510" r="0" b="24765"/>
                <wp:docPr id="985" name="Полотно 13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54" name="Рисунок 47"/>
                          <pic:cNvPicPr>
                            <a:picLocks noChangeAspect="1" noChangeArrowheads="1"/>
                          </pic:cNvPicPr>
                        </pic:nvPicPr>
                        <pic:blipFill>
                          <a:blip r:embed="rId196">
                            <a:extLst>
                              <a:ext uri="{28A0092B-C50C-407E-A947-70E740481C1C}">
                                <a14:useLocalDpi xmlns:a14="http://schemas.microsoft.com/office/drawing/2010/main" val="0"/>
                              </a:ext>
                            </a:extLst>
                          </a:blip>
                          <a:srcRect l="16870" t="3976" r="12665" b="4922"/>
                          <a:stretch>
                            <a:fillRect/>
                          </a:stretch>
                        </pic:blipFill>
                        <pic:spPr bwMode="auto">
                          <a:xfrm>
                            <a:off x="595400" y="0"/>
                            <a:ext cx="4837800" cy="3511550"/>
                          </a:xfrm>
                          <a:prstGeom prst="rect">
                            <a:avLst/>
                          </a:prstGeom>
                          <a:noFill/>
                          <a:extLst>
                            <a:ext uri="{909E8E84-426E-40DD-AFC4-6F175D3DCCD1}">
                              <a14:hiddenFill xmlns:a14="http://schemas.microsoft.com/office/drawing/2010/main">
                                <a:solidFill>
                                  <a:srgbClr val="FFFFFF"/>
                                </a:solidFill>
                              </a14:hiddenFill>
                            </a:ext>
                          </a:extLst>
                        </pic:spPr>
                      </pic:pic>
                      <wps:wsp>
                        <wps:cNvPr id="55" name="Выноска 2 (без границы) 48"/>
                        <wps:cNvSpPr>
                          <a:spLocks/>
                        </wps:cNvSpPr>
                        <wps:spPr bwMode="auto">
                          <a:xfrm>
                            <a:off x="1592300" y="1638323"/>
                            <a:ext cx="323900" cy="342905"/>
                          </a:xfrm>
                          <a:prstGeom prst="callout2">
                            <a:avLst>
                              <a:gd name="adj1" fmla="val 105069"/>
                              <a:gd name="adj2" fmla="val 92856"/>
                              <a:gd name="adj3" fmla="val 105069"/>
                              <a:gd name="adj4" fmla="val -10139"/>
                              <a:gd name="adj5" fmla="val 222296"/>
                              <a:gd name="adj6" fmla="val -168426"/>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0CF59084" w14:textId="77777777" w:rsidR="00C95DF0" w:rsidRPr="008030C6" w:rsidRDefault="00C95DF0" w:rsidP="00B623A7">
                              <w:pPr>
                                <w:spacing w:line="240" w:lineRule="auto"/>
                                <w:jc w:val="center"/>
                                <w:rPr>
                                  <w:sz w:val="28"/>
                                  <w:szCs w:val="28"/>
                                </w:rPr>
                              </w:pPr>
                              <w:r w:rsidRPr="008030C6">
                                <w:rPr>
                                  <w:sz w:val="28"/>
                                  <w:szCs w:val="28"/>
                                </w:rPr>
                                <w:t>1</w:t>
                              </w:r>
                            </w:p>
                          </w:txbxContent>
                        </wps:txbx>
                        <wps:bodyPr rot="0" vert="horz" wrap="square" lIns="91440" tIns="45720" rIns="91440" bIns="45720" anchor="ctr" anchorCtr="0" upright="1">
                          <a:noAutofit/>
                        </wps:bodyPr>
                      </wps:wsp>
                      <wps:wsp>
                        <wps:cNvPr id="56" name="Выноска 2 (без границы) 57"/>
                        <wps:cNvSpPr>
                          <a:spLocks/>
                        </wps:cNvSpPr>
                        <wps:spPr bwMode="auto">
                          <a:xfrm>
                            <a:off x="2034100" y="1651924"/>
                            <a:ext cx="323800" cy="342905"/>
                          </a:xfrm>
                          <a:prstGeom prst="callout2">
                            <a:avLst>
                              <a:gd name="adj1" fmla="val 105069"/>
                              <a:gd name="adj2" fmla="val 92856"/>
                              <a:gd name="adj3" fmla="val 105069"/>
                              <a:gd name="adj4" fmla="val -10139"/>
                              <a:gd name="adj5" fmla="val 228329"/>
                              <a:gd name="adj6" fmla="val -240491"/>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2FDFB16B" w14:textId="77777777" w:rsidR="00C95DF0" w:rsidRDefault="00C95DF0" w:rsidP="00B623A7">
                              <w:pPr>
                                <w:pStyle w:val="aff9"/>
                                <w:spacing w:before="0" w:beforeAutospacing="0" w:after="0" w:afterAutospacing="0" w:line="256" w:lineRule="auto"/>
                                <w:jc w:val="center"/>
                              </w:pPr>
                              <w:r>
                                <w:rPr>
                                  <w:rFonts w:eastAsia="Calibri"/>
                                  <w:sz w:val="28"/>
                                  <w:szCs w:val="28"/>
                                </w:rPr>
                                <w:t>2</w:t>
                              </w:r>
                            </w:p>
                          </w:txbxContent>
                        </wps:txbx>
                        <wps:bodyPr rot="0" vert="horz" wrap="square" lIns="91440" tIns="45720" rIns="91440" bIns="45720" anchor="ctr" anchorCtr="0" upright="1">
                          <a:noAutofit/>
                        </wps:bodyPr>
                      </wps:wsp>
                      <wps:wsp>
                        <wps:cNvPr id="57" name="Выноска 2 (без границы) 65"/>
                        <wps:cNvSpPr>
                          <a:spLocks/>
                        </wps:cNvSpPr>
                        <wps:spPr bwMode="auto">
                          <a:xfrm>
                            <a:off x="2984700" y="3168645"/>
                            <a:ext cx="323800" cy="342905"/>
                          </a:xfrm>
                          <a:prstGeom prst="callout2">
                            <a:avLst>
                              <a:gd name="adj1" fmla="val 105069"/>
                              <a:gd name="adj2" fmla="val 92856"/>
                              <a:gd name="adj3" fmla="val 105069"/>
                              <a:gd name="adj4" fmla="val -10139"/>
                              <a:gd name="adj5" fmla="val -84699"/>
                              <a:gd name="adj6" fmla="val -211278"/>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094A8D40" w14:textId="77777777" w:rsidR="00C95DF0" w:rsidRDefault="00C95DF0" w:rsidP="00B623A7">
                              <w:pPr>
                                <w:pStyle w:val="aff9"/>
                                <w:spacing w:before="0" w:beforeAutospacing="0" w:after="0" w:afterAutospacing="0" w:line="256" w:lineRule="auto"/>
                                <w:jc w:val="center"/>
                              </w:pPr>
                              <w:r>
                                <w:rPr>
                                  <w:rFonts w:eastAsia="Calibri"/>
                                  <w:sz w:val="28"/>
                                  <w:szCs w:val="28"/>
                                </w:rPr>
                                <w:t>3</w:t>
                              </w:r>
                            </w:p>
                          </w:txbxContent>
                        </wps:txbx>
                        <wps:bodyPr rot="0" vert="horz" wrap="square" lIns="91440" tIns="45720" rIns="91440" bIns="45720" anchor="ctr" anchorCtr="0" upright="1">
                          <a:noAutofit/>
                        </wps:bodyPr>
                      </wps:wsp>
                      <wps:wsp>
                        <wps:cNvPr id="58" name="Выноска 2 (без границы) 66"/>
                        <wps:cNvSpPr>
                          <a:spLocks/>
                        </wps:cNvSpPr>
                        <wps:spPr bwMode="auto">
                          <a:xfrm>
                            <a:off x="2820500" y="1681224"/>
                            <a:ext cx="323800" cy="342905"/>
                          </a:xfrm>
                          <a:prstGeom prst="callout2">
                            <a:avLst>
                              <a:gd name="adj1" fmla="val 105069"/>
                              <a:gd name="adj2" fmla="val 92856"/>
                              <a:gd name="adj3" fmla="val 105069"/>
                              <a:gd name="adj4" fmla="val -10139"/>
                              <a:gd name="adj5" fmla="val 337667"/>
                              <a:gd name="adj6" fmla="val -66792"/>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4A0A664D" w14:textId="77777777" w:rsidR="00C95DF0" w:rsidRDefault="00C95DF0" w:rsidP="00B623A7">
                              <w:pPr>
                                <w:pStyle w:val="aff9"/>
                                <w:spacing w:before="0" w:beforeAutospacing="0" w:after="0" w:afterAutospacing="0" w:line="256" w:lineRule="auto"/>
                                <w:jc w:val="center"/>
                              </w:pPr>
                              <w:r>
                                <w:rPr>
                                  <w:rFonts w:eastAsia="Calibri"/>
                                  <w:sz w:val="28"/>
                                  <w:szCs w:val="28"/>
                                </w:rPr>
                                <w:t>4</w:t>
                              </w:r>
                            </w:p>
                          </w:txbxContent>
                        </wps:txbx>
                        <wps:bodyPr rot="0" vert="horz" wrap="square" lIns="91440" tIns="45720" rIns="91440" bIns="45720" anchor="ctr" anchorCtr="0" upright="1">
                          <a:noAutofit/>
                        </wps:bodyPr>
                      </wps:wsp>
                      <wps:wsp>
                        <wps:cNvPr id="59" name="Выноска 2 (без границы) 67"/>
                        <wps:cNvSpPr>
                          <a:spLocks/>
                        </wps:cNvSpPr>
                        <wps:spPr bwMode="auto">
                          <a:xfrm>
                            <a:off x="3339700" y="1681224"/>
                            <a:ext cx="323800" cy="342905"/>
                          </a:xfrm>
                          <a:prstGeom prst="callout2">
                            <a:avLst>
                              <a:gd name="adj1" fmla="val 105069"/>
                              <a:gd name="adj2" fmla="val 92856"/>
                              <a:gd name="adj3" fmla="val 105069"/>
                              <a:gd name="adj4" fmla="val -10139"/>
                              <a:gd name="adj5" fmla="val 328190"/>
                              <a:gd name="adj6" fmla="val -195569"/>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7D5CD145" w14:textId="77777777" w:rsidR="00C95DF0" w:rsidRDefault="00C95DF0" w:rsidP="00B623A7">
                              <w:pPr>
                                <w:pStyle w:val="aff9"/>
                                <w:spacing w:before="0" w:beforeAutospacing="0" w:after="0" w:afterAutospacing="0" w:line="256" w:lineRule="auto"/>
                                <w:jc w:val="center"/>
                              </w:pPr>
                              <w:r>
                                <w:rPr>
                                  <w:rFonts w:eastAsia="Calibri"/>
                                  <w:sz w:val="28"/>
                                  <w:szCs w:val="28"/>
                                </w:rPr>
                                <w:t>5</w:t>
                              </w:r>
                            </w:p>
                          </w:txbxContent>
                        </wps:txbx>
                        <wps:bodyPr rot="0" vert="horz" wrap="square" lIns="91440" tIns="45720" rIns="91440" bIns="45720" anchor="ctr" anchorCtr="0" upright="1">
                          <a:noAutofit/>
                        </wps:bodyPr>
                      </wps:wsp>
                      <wps:wsp>
                        <wps:cNvPr id="60" name="Выноска 2 (без границы) 93"/>
                        <wps:cNvSpPr>
                          <a:spLocks/>
                        </wps:cNvSpPr>
                        <wps:spPr bwMode="auto">
                          <a:xfrm>
                            <a:off x="3767200" y="1681224"/>
                            <a:ext cx="323800" cy="342905"/>
                          </a:xfrm>
                          <a:prstGeom prst="callout2">
                            <a:avLst>
                              <a:gd name="adj1" fmla="val 105069"/>
                              <a:gd name="adj2" fmla="val 92856"/>
                              <a:gd name="adj3" fmla="val 105069"/>
                              <a:gd name="adj4" fmla="val -10139"/>
                              <a:gd name="adj5" fmla="val 341056"/>
                              <a:gd name="adj6" fmla="val 67907"/>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4E216BF2" w14:textId="77777777" w:rsidR="00C95DF0" w:rsidRDefault="00C95DF0" w:rsidP="00B623A7">
                              <w:pPr>
                                <w:pStyle w:val="aff9"/>
                                <w:spacing w:before="0" w:beforeAutospacing="0" w:after="0" w:afterAutospacing="0" w:line="256" w:lineRule="auto"/>
                                <w:jc w:val="center"/>
                              </w:pPr>
                              <w:r>
                                <w:rPr>
                                  <w:rFonts w:eastAsia="Calibri"/>
                                  <w:sz w:val="28"/>
                                  <w:szCs w:val="28"/>
                                </w:rPr>
                                <w:t>6</w:t>
                              </w:r>
                            </w:p>
                          </w:txbxContent>
                        </wps:txbx>
                        <wps:bodyPr rot="0" vert="horz" wrap="square" lIns="91440" tIns="45720" rIns="91440" bIns="45720" anchor="ctr" anchorCtr="0" upright="1">
                          <a:noAutofit/>
                        </wps:bodyPr>
                      </wps:wsp>
                      <wps:wsp>
                        <wps:cNvPr id="61" name="Выноска 2 (без границы) 94"/>
                        <wps:cNvSpPr>
                          <a:spLocks/>
                        </wps:cNvSpPr>
                        <wps:spPr bwMode="auto">
                          <a:xfrm>
                            <a:off x="5068300" y="3168645"/>
                            <a:ext cx="323900" cy="342905"/>
                          </a:xfrm>
                          <a:prstGeom prst="callout2">
                            <a:avLst>
                              <a:gd name="adj1" fmla="val 105069"/>
                              <a:gd name="adj2" fmla="val 92856"/>
                              <a:gd name="adj3" fmla="val 105069"/>
                              <a:gd name="adj4" fmla="val -10139"/>
                              <a:gd name="adj5" fmla="val -84935"/>
                              <a:gd name="adj6" fmla="val -266745"/>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2129372A" w14:textId="77777777" w:rsidR="00C95DF0" w:rsidRDefault="00C95DF0" w:rsidP="00B623A7">
                              <w:pPr>
                                <w:pStyle w:val="aff9"/>
                                <w:spacing w:before="0" w:beforeAutospacing="0" w:after="0" w:afterAutospacing="0" w:line="256" w:lineRule="auto"/>
                                <w:jc w:val="center"/>
                              </w:pPr>
                              <w:r>
                                <w:rPr>
                                  <w:rFonts w:eastAsia="Calibri"/>
                                  <w:sz w:val="28"/>
                                  <w:szCs w:val="28"/>
                                </w:rPr>
                                <w:t>7</w:t>
                              </w:r>
                            </w:p>
                          </w:txbxContent>
                        </wps:txbx>
                        <wps:bodyPr rot="0" vert="horz" wrap="square" lIns="91440" tIns="45720" rIns="91440" bIns="45720" anchor="ctr" anchorCtr="0" upright="1">
                          <a:noAutofit/>
                        </wps:bodyPr>
                      </wps:wsp>
                      <wps:wsp>
                        <wps:cNvPr id="62" name="Выноска 2 (без границы) 95"/>
                        <wps:cNvSpPr>
                          <a:spLocks/>
                        </wps:cNvSpPr>
                        <wps:spPr bwMode="auto">
                          <a:xfrm>
                            <a:off x="5695900" y="2847041"/>
                            <a:ext cx="323900" cy="342905"/>
                          </a:xfrm>
                          <a:prstGeom prst="callout2">
                            <a:avLst>
                              <a:gd name="adj1" fmla="val 105069"/>
                              <a:gd name="adj2" fmla="val 92856"/>
                              <a:gd name="adj3" fmla="val 105069"/>
                              <a:gd name="adj4" fmla="val -10139"/>
                              <a:gd name="adj5" fmla="val -13940"/>
                              <a:gd name="adj6" fmla="val -234597"/>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45BCD04F" w14:textId="77777777" w:rsidR="00C95DF0" w:rsidRDefault="00C95DF0" w:rsidP="00B623A7">
                              <w:pPr>
                                <w:pStyle w:val="aff9"/>
                                <w:spacing w:before="0" w:beforeAutospacing="0" w:after="0" w:afterAutospacing="0" w:line="254" w:lineRule="auto"/>
                                <w:jc w:val="center"/>
                              </w:pPr>
                              <w:r>
                                <w:rPr>
                                  <w:rFonts w:eastAsia="Calibri"/>
                                  <w:sz w:val="28"/>
                                  <w:szCs w:val="28"/>
                                </w:rPr>
                                <w:t>8</w:t>
                              </w:r>
                            </w:p>
                          </w:txbxContent>
                        </wps:txbx>
                        <wps:bodyPr rot="0" vert="horz" wrap="square" lIns="91440" tIns="45720" rIns="91440" bIns="45720" anchor="ctr" anchorCtr="0" upright="1">
                          <a:noAutofit/>
                        </wps:bodyPr>
                      </wps:wsp>
                      <wps:wsp>
                        <wps:cNvPr id="63" name="Выноска 2 (без границы) 96"/>
                        <wps:cNvSpPr>
                          <a:spLocks/>
                        </wps:cNvSpPr>
                        <wps:spPr bwMode="auto">
                          <a:xfrm>
                            <a:off x="5628300" y="1751625"/>
                            <a:ext cx="323800" cy="342905"/>
                          </a:xfrm>
                          <a:prstGeom prst="callout2">
                            <a:avLst>
                              <a:gd name="adj1" fmla="val 105069"/>
                              <a:gd name="adj2" fmla="val 92856"/>
                              <a:gd name="adj3" fmla="val 105069"/>
                              <a:gd name="adj4" fmla="val -10139"/>
                              <a:gd name="adj5" fmla="val -103861"/>
                              <a:gd name="adj6" fmla="val -208329"/>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752DF29C" w14:textId="77777777" w:rsidR="00C95DF0" w:rsidRDefault="00C95DF0" w:rsidP="00B623A7">
                              <w:pPr>
                                <w:pStyle w:val="aff9"/>
                                <w:spacing w:before="0" w:beforeAutospacing="0" w:after="0" w:afterAutospacing="0" w:line="252" w:lineRule="auto"/>
                                <w:jc w:val="center"/>
                              </w:pPr>
                              <w:r>
                                <w:rPr>
                                  <w:rFonts w:eastAsia="Calibri"/>
                                  <w:sz w:val="28"/>
                                  <w:szCs w:val="28"/>
                                </w:rPr>
                                <w:t>9</w:t>
                              </w:r>
                            </w:p>
                          </w:txbxContent>
                        </wps:txbx>
                        <wps:bodyPr rot="0" vert="horz" wrap="square" lIns="91440" tIns="45720" rIns="91440" bIns="45720" anchor="ctr" anchorCtr="0" upright="1">
                          <a:noAutofit/>
                        </wps:bodyPr>
                      </wps:wsp>
                      <wps:wsp>
                        <wps:cNvPr id="64" name="AutoShape 997"/>
                        <wps:cNvSpPr>
                          <a:spLocks/>
                        </wps:cNvSpPr>
                        <wps:spPr bwMode="auto">
                          <a:xfrm>
                            <a:off x="3751800" y="1075315"/>
                            <a:ext cx="391500" cy="342905"/>
                          </a:xfrm>
                          <a:prstGeom prst="callout2">
                            <a:avLst>
                              <a:gd name="adj1" fmla="val 107847"/>
                              <a:gd name="adj2" fmla="val 5273"/>
                              <a:gd name="adj3" fmla="val 107847"/>
                              <a:gd name="adj4" fmla="val 99343"/>
                              <a:gd name="adj5" fmla="val 23787"/>
                              <a:gd name="adj6" fmla="val 201468"/>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5890430D" w14:textId="77777777" w:rsidR="00C95DF0" w:rsidRDefault="00C95DF0" w:rsidP="00B623A7">
                              <w:pPr>
                                <w:pStyle w:val="aff9"/>
                                <w:spacing w:before="0" w:beforeAutospacing="0" w:after="0" w:afterAutospacing="0" w:line="252" w:lineRule="auto"/>
                                <w:jc w:val="center"/>
                              </w:pPr>
                              <w:r>
                                <w:rPr>
                                  <w:rFonts w:eastAsia="Calibri"/>
                                  <w:sz w:val="28"/>
                                  <w:szCs w:val="28"/>
                                </w:rPr>
                                <w:t>10</w:t>
                              </w:r>
                            </w:p>
                          </w:txbxContent>
                        </wps:txbx>
                        <wps:bodyPr rot="0" vert="horz" wrap="square" lIns="91440" tIns="45720" rIns="91440" bIns="45720" anchor="ctr" anchorCtr="0" upright="1">
                          <a:noAutofit/>
                        </wps:bodyPr>
                      </wps:wsp>
                      <wps:wsp>
                        <wps:cNvPr id="65" name="Выноска 2 (без границы) 98"/>
                        <wps:cNvSpPr>
                          <a:spLocks/>
                        </wps:cNvSpPr>
                        <wps:spPr bwMode="auto">
                          <a:xfrm>
                            <a:off x="5542500" y="265704"/>
                            <a:ext cx="420100" cy="342905"/>
                          </a:xfrm>
                          <a:prstGeom prst="callout2">
                            <a:avLst>
                              <a:gd name="adj1" fmla="val 105069"/>
                              <a:gd name="adj2" fmla="val 92856"/>
                              <a:gd name="adj3" fmla="val 105069"/>
                              <a:gd name="adj4" fmla="val -10139"/>
                              <a:gd name="adj5" fmla="val -13940"/>
                              <a:gd name="adj6" fmla="val -159773"/>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2C20FEFB" w14:textId="77777777" w:rsidR="00C95DF0" w:rsidRDefault="00C95DF0" w:rsidP="00B623A7">
                              <w:pPr>
                                <w:pStyle w:val="aff9"/>
                                <w:spacing w:before="0" w:beforeAutospacing="0" w:after="0" w:afterAutospacing="0" w:line="252" w:lineRule="auto"/>
                                <w:jc w:val="center"/>
                              </w:pPr>
                              <w:r>
                                <w:rPr>
                                  <w:rFonts w:eastAsia="Calibri"/>
                                  <w:sz w:val="28"/>
                                  <w:szCs w:val="28"/>
                                </w:rPr>
                                <w:t>11</w:t>
                              </w:r>
                            </w:p>
                          </w:txbxContent>
                        </wps:txbx>
                        <wps:bodyPr rot="0" vert="horz" wrap="square" lIns="91440" tIns="45720" rIns="91440" bIns="45720" anchor="ctr" anchorCtr="0" upright="1">
                          <a:noAutofit/>
                        </wps:bodyPr>
                      </wps:wsp>
                      <wps:wsp>
                        <wps:cNvPr id="66" name="Выноска 2 (без границы) 99"/>
                        <wps:cNvSpPr>
                          <a:spLocks/>
                        </wps:cNvSpPr>
                        <wps:spPr bwMode="auto">
                          <a:xfrm>
                            <a:off x="3767200" y="627609"/>
                            <a:ext cx="391100" cy="342905"/>
                          </a:xfrm>
                          <a:prstGeom prst="callout2">
                            <a:avLst>
                              <a:gd name="adj1" fmla="val 107847"/>
                              <a:gd name="adj2" fmla="val 5273"/>
                              <a:gd name="adj3" fmla="val 107847"/>
                              <a:gd name="adj4" fmla="val 99343"/>
                              <a:gd name="adj5" fmla="val -133384"/>
                              <a:gd name="adj6" fmla="val 252042"/>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7DDC1C73" w14:textId="77777777" w:rsidR="00C95DF0" w:rsidRDefault="00C95DF0" w:rsidP="00B623A7">
                              <w:pPr>
                                <w:pStyle w:val="aff9"/>
                                <w:spacing w:before="0" w:beforeAutospacing="0" w:after="0" w:afterAutospacing="0" w:line="252" w:lineRule="auto"/>
                                <w:jc w:val="center"/>
                              </w:pPr>
                              <w:r>
                                <w:rPr>
                                  <w:rFonts w:eastAsia="Calibri"/>
                                  <w:sz w:val="28"/>
                                  <w:szCs w:val="28"/>
                                </w:rPr>
                                <w:t>12</w:t>
                              </w:r>
                            </w:p>
                          </w:txbxContent>
                        </wps:txbx>
                        <wps:bodyPr rot="0" vert="horz" wrap="square" lIns="91440" tIns="45720" rIns="91440" bIns="45720" anchor="ctr" anchorCtr="0" upright="1">
                          <a:noAutofit/>
                        </wps:bodyPr>
                      </wps:wsp>
                      <wps:wsp>
                        <wps:cNvPr id="67" name="Выноска 2 (без границы) 100"/>
                        <wps:cNvSpPr>
                          <a:spLocks/>
                        </wps:cNvSpPr>
                        <wps:spPr bwMode="auto">
                          <a:xfrm>
                            <a:off x="3751800" y="141902"/>
                            <a:ext cx="391200" cy="342905"/>
                          </a:xfrm>
                          <a:prstGeom prst="callout2">
                            <a:avLst>
                              <a:gd name="adj1" fmla="val 107847"/>
                              <a:gd name="adj2" fmla="val 5273"/>
                              <a:gd name="adj3" fmla="val 107847"/>
                              <a:gd name="adj4" fmla="val 99343"/>
                              <a:gd name="adj5" fmla="val -27829"/>
                              <a:gd name="adj6" fmla="val 266653"/>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2A5C43B0" w14:textId="77777777" w:rsidR="00C95DF0" w:rsidRDefault="00C95DF0" w:rsidP="00B623A7">
                              <w:pPr>
                                <w:pStyle w:val="aff9"/>
                                <w:spacing w:before="0" w:beforeAutospacing="0" w:after="0" w:afterAutospacing="0" w:line="252" w:lineRule="auto"/>
                                <w:jc w:val="center"/>
                              </w:pPr>
                              <w:r>
                                <w:rPr>
                                  <w:rFonts w:eastAsia="Calibri"/>
                                  <w:sz w:val="28"/>
                                  <w:szCs w:val="28"/>
                                </w:rPr>
                                <w:t>13</w:t>
                              </w:r>
                            </w:p>
                          </w:txbxContent>
                        </wps:txbx>
                        <wps:bodyPr rot="0" vert="horz" wrap="square" lIns="91440" tIns="45720" rIns="91440" bIns="45720" anchor="ctr" anchorCtr="0" upright="1">
                          <a:noAutofit/>
                        </wps:bodyPr>
                      </wps:wsp>
                    </wpc:wpc>
                  </a:graphicData>
                </a:graphic>
              </wp:inline>
            </w:drawing>
          </mc:Choice>
          <mc:Fallback>
            <w:pict>
              <v:group w14:anchorId="1E6111D3" id="Полотно 138" o:spid="_x0000_s1311" editas="canvas" style="width:474pt;height:276.5pt;mso-position-horizontal-relative:char;mso-position-vertical-relative:line" coordsize="60198,3511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rwf/AIKl/wDKMf8AaM/7Jf4m/wDTVc17&#10;xXg//BUv/lGP+0Z/2S/xN/6armgBP+CWH/KMX9nP/smHhr/002te814N/wAEsP8AlGL+zn/2TDw1&#10;/wCmm1r3m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">
                <v:shape id="_x0000_s1312" type="#_x0000_t75" style="position:absolute;width:60198;height:35115;visibility:visible;mso-wrap-style:square">
                  <v:fill o:detectmouseclick="t"/>
                  <v:path o:connecttype="none"/>
                </v:shape>
                <v:shape id="Рисунок 47" o:spid="_x0000_s1313" type="#_x0000_t75" style="position:absolute;left:5954;width:48378;height:351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">
                  <v:imagedata r:id="rId197" o:title="" croptop="2606f" cropbottom="3226f" cropleft="11056f" cropright="8300f"/>
                </v:shape>
                <v:shape id="Выноска 2 (без границы) 48" o:spid="_x0000_s1314" type="#_x0000_t42" style="position:absolute;left:15923;top:16383;width:3239;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" adj="-36380,48016,-2190,22695,20057,22695" fillcolor="white [3201]" strokecolor="black [3200]" strokeweight="1pt">
                  <v:stroke startarrow="oval" startarrowwidth="narrow" startarrowlength="short"/>
                  <v:textbox>
                    <w:txbxContent>
                      <w:p w14:paraId="0CF59084" w14:textId="77777777" w:rsidR="00C95DF0" w:rsidRPr="008030C6" w:rsidRDefault="00C95DF0" w:rsidP="00B623A7">
                        <w:pPr>
                          <w:spacing w:line="240" w:lineRule="auto"/>
                          <w:jc w:val="center"/>
                          <w:rPr>
                            <w:sz w:val="28"/>
                            <w:szCs w:val="28"/>
                          </w:rPr>
                        </w:pPr>
                        <w:r w:rsidRPr="008030C6">
                          <w:rPr>
                            <w:sz w:val="28"/>
                            <w:szCs w:val="28"/>
                          </w:rPr>
                          <w:t>1</w:t>
                        </w:r>
                      </w:p>
                    </w:txbxContent>
                  </v:textbox>
                  <o:callout v:ext="edit" minusy="t"/>
                </v:shape>
                <v:shape id="Выноска 2 (без границы) 57" o:spid="_x0000_s1315" type="#_x0000_t42" style="position:absolute;left:20341;top:16519;width:323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" adj="-51946,49319,-2190,22695,20057,22695" fillcolor="white [3201]" strokecolor="black [3200]" strokeweight="1pt">
                  <v:stroke startarrow="oval" startarrowwidth="narrow" startarrowlength="short"/>
                  <v:textbox>
                    <w:txbxContent>
                      <w:p w14:paraId="2FDFB16B" w14:textId="77777777" w:rsidR="00C95DF0" w:rsidRDefault="00C95DF0" w:rsidP="00B623A7">
                        <w:pPr>
                          <w:pStyle w:val="aff9"/>
                          <w:spacing w:before="0" w:beforeAutospacing="0" w:after="0" w:afterAutospacing="0" w:line="256" w:lineRule="auto"/>
                          <w:jc w:val="center"/>
                        </w:pPr>
                        <w:r>
                          <w:rPr>
                            <w:rFonts w:eastAsia="Calibri"/>
                            <w:sz w:val="28"/>
                            <w:szCs w:val="28"/>
                          </w:rPr>
                          <w:t>2</w:t>
                        </w:r>
                      </w:p>
                    </w:txbxContent>
                  </v:textbox>
                  <o:callout v:ext="edit" minusy="t"/>
                </v:shape>
                <v:shape id="Выноска 2 (без границы) 65" o:spid="_x0000_s1316" type="#_x0000_t42" style="position:absolute;left:29847;top:31686;width:323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" adj="-45636,-18295,-2190,22695,20057,22695" fillcolor="white [3201]" strokecolor="black [3200]" strokeweight="1pt">
                  <v:stroke startarrow="oval" startarrowwidth="narrow" startarrowlength="short"/>
                  <v:textbox>
                    <w:txbxContent>
                      <w:p w14:paraId="094A8D40" w14:textId="77777777" w:rsidR="00C95DF0" w:rsidRDefault="00C95DF0" w:rsidP="00B623A7">
                        <w:pPr>
                          <w:pStyle w:val="aff9"/>
                          <w:spacing w:before="0" w:beforeAutospacing="0" w:after="0" w:afterAutospacing="0" w:line="256" w:lineRule="auto"/>
                          <w:jc w:val="center"/>
                        </w:pPr>
                        <w:r>
                          <w:rPr>
                            <w:rFonts w:eastAsia="Calibri"/>
                            <w:sz w:val="28"/>
                            <w:szCs w:val="28"/>
                          </w:rPr>
                          <w:t>3</w:t>
                        </w:r>
                      </w:p>
                    </w:txbxContent>
                  </v:textbox>
                </v:shape>
                <v:shape id="Выноска 2 (без границы) 66" o:spid="_x0000_s1317" type="#_x0000_t42" style="position:absolute;left:28205;top:16812;width:323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" adj="-14427,72936,-2190,22695,20057,22695" fillcolor="white [3201]" strokecolor="black [3200]" strokeweight="1pt">
                  <v:stroke startarrow="oval" startarrowwidth="narrow" startarrowlength="short"/>
                  <v:textbox>
                    <w:txbxContent>
                      <w:p w14:paraId="4A0A664D" w14:textId="77777777" w:rsidR="00C95DF0" w:rsidRDefault="00C95DF0" w:rsidP="00B623A7">
                        <w:pPr>
                          <w:pStyle w:val="aff9"/>
                          <w:spacing w:before="0" w:beforeAutospacing="0" w:after="0" w:afterAutospacing="0" w:line="256" w:lineRule="auto"/>
                          <w:jc w:val="center"/>
                        </w:pPr>
                        <w:r>
                          <w:rPr>
                            <w:rFonts w:eastAsia="Calibri"/>
                            <w:sz w:val="28"/>
                            <w:szCs w:val="28"/>
                          </w:rPr>
                          <w:t>4</w:t>
                        </w:r>
                      </w:p>
                    </w:txbxContent>
                  </v:textbox>
                  <o:callout v:ext="edit" minusy="t"/>
                </v:shape>
                <v:shape id="Выноска 2 (без границы) 67" o:spid="_x0000_s1318" type="#_x0000_t42" style="position:absolute;left:33397;top:16812;width:323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" adj="-42243,70889,-2190,22695,20057,22695" fillcolor="white [3201]" strokecolor="black [3200]" strokeweight="1pt">
                  <v:stroke startarrow="oval" startarrowwidth="narrow" startarrowlength="short"/>
                  <v:textbox>
                    <w:txbxContent>
                      <w:p w14:paraId="7D5CD145" w14:textId="77777777" w:rsidR="00C95DF0" w:rsidRDefault="00C95DF0" w:rsidP="00B623A7">
                        <w:pPr>
                          <w:pStyle w:val="aff9"/>
                          <w:spacing w:before="0" w:beforeAutospacing="0" w:after="0" w:afterAutospacing="0" w:line="256" w:lineRule="auto"/>
                          <w:jc w:val="center"/>
                        </w:pPr>
                        <w:r>
                          <w:rPr>
                            <w:rFonts w:eastAsia="Calibri"/>
                            <w:sz w:val="28"/>
                            <w:szCs w:val="28"/>
                          </w:rPr>
                          <w:t>5</w:t>
                        </w:r>
                      </w:p>
                    </w:txbxContent>
                  </v:textbox>
                  <o:callout v:ext="edit" minusy="t"/>
                </v:shape>
                <v:shape id="Выноска 2 (без границы) 93" o:spid="_x0000_s1319" type="#_x0000_t42" style="position:absolute;left:37672;top:16812;width:323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" adj="14668,73668,-2190,22695,20057,22695" fillcolor="white [3201]" strokecolor="black [3200]" strokeweight="1pt">
                  <v:stroke startarrow="oval" startarrowwidth="narrow" startarrowlength="short"/>
                  <v:textbox>
                    <w:txbxContent>
                      <w:p w14:paraId="4E216BF2" w14:textId="77777777" w:rsidR="00C95DF0" w:rsidRDefault="00C95DF0" w:rsidP="00B623A7">
                        <w:pPr>
                          <w:pStyle w:val="aff9"/>
                          <w:spacing w:before="0" w:beforeAutospacing="0" w:after="0" w:afterAutospacing="0" w:line="256" w:lineRule="auto"/>
                          <w:jc w:val="center"/>
                        </w:pPr>
                        <w:r>
                          <w:rPr>
                            <w:rFonts w:eastAsia="Calibri"/>
                            <w:sz w:val="28"/>
                            <w:szCs w:val="28"/>
                          </w:rPr>
                          <w:t>6</w:t>
                        </w:r>
                      </w:p>
                    </w:txbxContent>
                  </v:textbox>
                  <o:callout v:ext="edit" minusy="t"/>
                </v:shape>
                <v:shape id="Выноска 2 (без границы) 94" o:spid="_x0000_s1320" type="#_x0000_t42" style="position:absolute;left:50683;top:31686;width:3239;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" adj="-57617,-18346,-2190,22695,20057,22695" fillcolor="white [3201]" strokecolor="black [3200]" strokeweight="1pt">
                  <v:stroke startarrow="oval" startarrowwidth="narrow" startarrowlength="short"/>
                  <v:textbox>
                    <w:txbxContent>
                      <w:p w14:paraId="2129372A" w14:textId="77777777" w:rsidR="00C95DF0" w:rsidRDefault="00C95DF0" w:rsidP="00B623A7">
                        <w:pPr>
                          <w:pStyle w:val="aff9"/>
                          <w:spacing w:before="0" w:beforeAutospacing="0" w:after="0" w:afterAutospacing="0" w:line="256" w:lineRule="auto"/>
                          <w:jc w:val="center"/>
                        </w:pPr>
                        <w:r>
                          <w:rPr>
                            <w:rFonts w:eastAsia="Calibri"/>
                            <w:sz w:val="28"/>
                            <w:szCs w:val="28"/>
                          </w:rPr>
                          <w:t>7</w:t>
                        </w:r>
                      </w:p>
                    </w:txbxContent>
                  </v:textbox>
                </v:shape>
                <v:shape id="Выноска 2 (без границы) 95" o:spid="_x0000_s1321" type="#_x0000_t42" style="position:absolute;left:56959;top:28470;width:3239;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" adj="-50673,-3011,-2190,22695,20057,22695" fillcolor="white [3201]" strokecolor="black [3200]" strokeweight="1pt">
                  <v:stroke startarrow="oval" startarrowwidth="narrow" startarrowlength="short"/>
                  <v:textbox>
                    <w:txbxContent>
                      <w:p w14:paraId="45BCD04F" w14:textId="77777777" w:rsidR="00C95DF0" w:rsidRDefault="00C95DF0" w:rsidP="00B623A7">
                        <w:pPr>
                          <w:pStyle w:val="aff9"/>
                          <w:spacing w:before="0" w:beforeAutospacing="0" w:after="0" w:afterAutospacing="0" w:line="254" w:lineRule="auto"/>
                          <w:jc w:val="center"/>
                        </w:pPr>
                        <w:r>
                          <w:rPr>
                            <w:rFonts w:eastAsia="Calibri"/>
                            <w:sz w:val="28"/>
                            <w:szCs w:val="28"/>
                          </w:rPr>
                          <w:t>8</w:t>
                        </w:r>
                      </w:p>
                    </w:txbxContent>
                  </v:textbox>
                </v:shape>
                <v:shape id="Выноска 2 (без границы) 96" o:spid="_x0000_s1322" type="#_x0000_t42" style="position:absolute;left:56283;top:17516;width:323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" adj="-44999,-22434,-2190,22695,20057,22695" fillcolor="white [3201]" strokecolor="black [3200]" strokeweight="1pt">
                  <v:stroke startarrow="oval" startarrowwidth="narrow" startarrowlength="short"/>
                  <v:textbox>
                    <w:txbxContent>
                      <w:p w14:paraId="752DF29C" w14:textId="77777777" w:rsidR="00C95DF0" w:rsidRDefault="00C95DF0" w:rsidP="00B623A7">
                        <w:pPr>
                          <w:pStyle w:val="aff9"/>
                          <w:spacing w:before="0" w:beforeAutospacing="0" w:after="0" w:afterAutospacing="0" w:line="252" w:lineRule="auto"/>
                          <w:jc w:val="center"/>
                        </w:pPr>
                        <w:r>
                          <w:rPr>
                            <w:rFonts w:eastAsia="Calibri"/>
                            <w:sz w:val="28"/>
                            <w:szCs w:val="28"/>
                          </w:rPr>
                          <w:t>9</w:t>
                        </w:r>
                      </w:p>
                    </w:txbxContent>
                  </v:textbox>
                </v:shape>
                <v:shape id="AutoShape 997" o:spid="_x0000_s1323" type="#_x0000_t42" style="position:absolute;left:37518;top:10753;width:3915;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" adj="43517,5138,21458,23295,1139,23295" fillcolor="white [3201]" strokecolor="black [3200]" strokeweight="1pt">
                  <v:stroke startarrow="oval" startarrowwidth="narrow" startarrowlength="short"/>
                  <v:textbox>
                    <w:txbxContent>
                      <w:p w14:paraId="5890430D" w14:textId="77777777" w:rsidR="00C95DF0" w:rsidRDefault="00C95DF0" w:rsidP="00B623A7">
                        <w:pPr>
                          <w:pStyle w:val="aff9"/>
                          <w:spacing w:before="0" w:beforeAutospacing="0" w:after="0" w:afterAutospacing="0" w:line="252" w:lineRule="auto"/>
                          <w:jc w:val="center"/>
                        </w:pPr>
                        <w:r>
                          <w:rPr>
                            <w:rFonts w:eastAsia="Calibri"/>
                            <w:sz w:val="28"/>
                            <w:szCs w:val="28"/>
                          </w:rPr>
                          <w:t>10</w:t>
                        </w:r>
                      </w:p>
                    </w:txbxContent>
                  </v:textbox>
                  <o:callout v:ext="edit" minusx="t"/>
                </v:shape>
                <v:shape id="Выноска 2 (без границы) 98" o:spid="_x0000_s1324" type="#_x0000_t42" style="position:absolute;left:55425;top:2657;width:420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" adj="-34511,-3011,-2190,22695,20057,22695" fillcolor="white [3201]" strokecolor="black [3200]" strokeweight="1pt">
                  <v:stroke startarrow="oval" startarrowwidth="narrow" startarrowlength="short"/>
                  <v:textbox>
                    <w:txbxContent>
                      <w:p w14:paraId="2C20FEFB" w14:textId="77777777" w:rsidR="00C95DF0" w:rsidRDefault="00C95DF0" w:rsidP="00B623A7">
                        <w:pPr>
                          <w:pStyle w:val="aff9"/>
                          <w:spacing w:before="0" w:beforeAutospacing="0" w:after="0" w:afterAutospacing="0" w:line="252" w:lineRule="auto"/>
                          <w:jc w:val="center"/>
                        </w:pPr>
                        <w:r>
                          <w:rPr>
                            <w:rFonts w:eastAsia="Calibri"/>
                            <w:sz w:val="28"/>
                            <w:szCs w:val="28"/>
                          </w:rPr>
                          <w:t>11</w:t>
                        </w:r>
                      </w:p>
                    </w:txbxContent>
                  </v:textbox>
                </v:shape>
                <v:shape id="Выноска 2 (без границы) 99" o:spid="_x0000_s1325" type="#_x0000_t42" style="position:absolute;left:37672;top:6276;width:391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" adj="54441,-28811,21458,23295,1139,23295" fillcolor="white [3201]" strokecolor="black [3200]" strokeweight="1pt">
                  <v:stroke startarrow="oval" startarrowwidth="narrow" startarrowlength="short"/>
                  <v:textbox>
                    <w:txbxContent>
                      <w:p w14:paraId="7DDC1C73" w14:textId="77777777" w:rsidR="00C95DF0" w:rsidRDefault="00C95DF0" w:rsidP="00B623A7">
                        <w:pPr>
                          <w:pStyle w:val="aff9"/>
                          <w:spacing w:before="0" w:beforeAutospacing="0" w:after="0" w:afterAutospacing="0" w:line="252" w:lineRule="auto"/>
                          <w:jc w:val="center"/>
                        </w:pPr>
                        <w:r>
                          <w:rPr>
                            <w:rFonts w:eastAsia="Calibri"/>
                            <w:sz w:val="28"/>
                            <w:szCs w:val="28"/>
                          </w:rPr>
                          <w:t>12</w:t>
                        </w:r>
                      </w:p>
                    </w:txbxContent>
                  </v:textbox>
                  <o:callout v:ext="edit" minusx="t"/>
                </v:shape>
                <v:shape id="Выноска 2 (без границы) 100" o:spid="_x0000_s1326" type="#_x0000_t42" style="position:absolute;left:37518;top:1419;width:3912;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" adj="57597,-6011,21458,23295,1139,23295" fillcolor="white [3201]" strokecolor="black [3200]" strokeweight="1pt">
                  <v:stroke startarrow="oval" startarrowwidth="narrow" startarrowlength="short"/>
                  <v:textbox>
                    <w:txbxContent>
                      <w:p w14:paraId="2A5C43B0" w14:textId="77777777" w:rsidR="00C95DF0" w:rsidRDefault="00C95DF0" w:rsidP="00B623A7">
                        <w:pPr>
                          <w:pStyle w:val="aff9"/>
                          <w:spacing w:before="0" w:beforeAutospacing="0" w:after="0" w:afterAutospacing="0" w:line="252" w:lineRule="auto"/>
                          <w:jc w:val="center"/>
                        </w:pPr>
                        <w:r>
                          <w:rPr>
                            <w:rFonts w:eastAsia="Calibri"/>
                            <w:sz w:val="28"/>
                            <w:szCs w:val="28"/>
                          </w:rPr>
                          <w:t>13</w:t>
                        </w:r>
                      </w:p>
                    </w:txbxContent>
                  </v:textbox>
                  <o:callout v:ext="edit" minusx="t"/>
                </v:shape>
                <w10:anchorlock/>
              </v:group>
            </w:pict>
          </mc:Fallback>
        </mc:AlternateContent>
      </w:r>
    </w:p>
    <w:p w14:paraId="1DE01A75" w14:textId="77777777" w:rsidR="00B623A7" w:rsidRPr="00637447" w:rsidRDefault="00B623A7" w:rsidP="00B623A7">
      <w:pPr>
        <w:pStyle w:val="af0"/>
      </w:pPr>
    </w:p>
    <w:p w14:paraId="3963C2A9" w14:textId="041906FF" w:rsidR="00B623A7" w:rsidRDefault="00B623A7" w:rsidP="00B623A7">
      <w:pPr>
        <w:pStyle w:val="af0"/>
      </w:pPr>
      <w:bookmarkStart w:id="226" w:name="_Ref134777841"/>
      <w:r>
        <w:t xml:space="preserve">Рисунок </w:t>
      </w:r>
      <w:r w:rsidR="00196846">
        <w:fldChar w:fldCharType="begin"/>
      </w:r>
      <w:r w:rsidR="00196846">
        <w:instrText xml:space="preserve"> SEQ Рисунок \* ARABIC </w:instrText>
      </w:r>
      <w:r w:rsidR="00196846">
        <w:fldChar w:fldCharType="separate"/>
      </w:r>
      <w:r w:rsidR="00B6617D">
        <w:rPr>
          <w:noProof/>
        </w:rPr>
        <w:t>80</w:t>
      </w:r>
      <w:r w:rsidR="00196846">
        <w:rPr>
          <w:noProof/>
        </w:rPr>
        <w:fldChar w:fldCharType="end"/>
      </w:r>
      <w:bookmarkEnd w:id="226"/>
      <w:r>
        <w:t xml:space="preserve"> – Схема оптическая объектива спектрометра СД2</w:t>
      </w:r>
    </w:p>
    <w:p w14:paraId="78DDDF87" w14:textId="6C7781DC" w:rsidR="00B623A7" w:rsidRDefault="00B623A7" w:rsidP="00B623A7">
      <w:pPr>
        <w:pStyle w:val="af5"/>
      </w:pPr>
      <w:bookmarkStart w:id="227" w:name="_Ref134778122"/>
      <w:r>
        <w:t xml:space="preserve">Таблица </w:t>
      </w:r>
      <w:r w:rsidR="00196846">
        <w:fldChar w:fldCharType="begin"/>
      </w:r>
      <w:r w:rsidR="00196846">
        <w:instrText xml:space="preserve"> SEQ Таблица \* ARABIC </w:instrText>
      </w:r>
      <w:r w:rsidR="00196846">
        <w:fldChar w:fldCharType="separate"/>
      </w:r>
      <w:r w:rsidR="00B6617D">
        <w:rPr>
          <w:noProof/>
        </w:rPr>
        <w:t>25</w:t>
      </w:r>
      <w:r w:rsidR="00196846">
        <w:rPr>
          <w:noProof/>
        </w:rPr>
        <w:fldChar w:fldCharType="end"/>
      </w:r>
      <w:bookmarkEnd w:id="227"/>
      <w:r>
        <w:t xml:space="preserve"> – Конструктивные параметры объектива спектрометра СД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5"/>
        <w:gridCol w:w="2570"/>
        <w:gridCol w:w="1244"/>
        <w:gridCol w:w="876"/>
        <w:gridCol w:w="1225"/>
        <w:gridCol w:w="2145"/>
        <w:gridCol w:w="12"/>
        <w:gridCol w:w="1061"/>
      </w:tblGrid>
      <w:tr w:rsidR="00B623A7" w:rsidRPr="004D304D" w14:paraId="56B23400" w14:textId="77777777" w:rsidTr="00B623A7">
        <w:trPr>
          <w:trHeight w:val="255"/>
          <w:tblHeader/>
        </w:trPr>
        <w:tc>
          <w:tcPr>
            <w:tcW w:w="339" w:type="pct"/>
            <w:tcBorders>
              <w:bottom w:val="double" w:sz="4" w:space="0" w:color="auto"/>
            </w:tcBorders>
            <w:shd w:val="clear" w:color="auto" w:fill="auto"/>
            <w:noWrap/>
            <w:vAlign w:val="center"/>
          </w:tcPr>
          <w:p w14:paraId="72D5328E" w14:textId="77777777" w:rsidR="00B623A7" w:rsidRPr="00107CEA" w:rsidRDefault="00B623A7" w:rsidP="007944B6">
            <w:pPr>
              <w:pStyle w:val="-5"/>
            </w:pPr>
            <w:r w:rsidRPr="00107CEA">
              <w:t>Поз.</w:t>
            </w:r>
          </w:p>
        </w:tc>
        <w:tc>
          <w:tcPr>
            <w:tcW w:w="1271" w:type="pct"/>
            <w:tcBorders>
              <w:bottom w:val="double" w:sz="4" w:space="0" w:color="auto"/>
            </w:tcBorders>
            <w:shd w:val="clear" w:color="auto" w:fill="auto"/>
            <w:noWrap/>
            <w:vAlign w:val="center"/>
          </w:tcPr>
          <w:p w14:paraId="78015CCE" w14:textId="77777777" w:rsidR="00B623A7" w:rsidRPr="00107CEA" w:rsidRDefault="00B623A7" w:rsidP="007944B6">
            <w:pPr>
              <w:pStyle w:val="-5"/>
            </w:pPr>
            <w:r w:rsidRPr="00107CEA">
              <w:t>Наименование деталей</w:t>
            </w:r>
          </w:p>
        </w:tc>
        <w:tc>
          <w:tcPr>
            <w:tcW w:w="675" w:type="pct"/>
            <w:tcBorders>
              <w:bottom w:val="double" w:sz="4" w:space="0" w:color="auto"/>
            </w:tcBorders>
            <w:shd w:val="clear" w:color="auto" w:fill="auto"/>
            <w:noWrap/>
            <w:vAlign w:val="center"/>
          </w:tcPr>
          <w:p w14:paraId="67524857" w14:textId="77777777" w:rsidR="00B623A7" w:rsidRPr="00107CEA" w:rsidRDefault="00B623A7" w:rsidP="007944B6">
            <w:pPr>
              <w:pStyle w:val="-5"/>
            </w:pPr>
            <w:r w:rsidRPr="00107CEA">
              <w:t>r, мм</w:t>
            </w:r>
          </w:p>
        </w:tc>
        <w:tc>
          <w:tcPr>
            <w:tcW w:w="444" w:type="pct"/>
            <w:tcBorders>
              <w:bottom w:val="double" w:sz="4" w:space="0" w:color="auto"/>
            </w:tcBorders>
            <w:shd w:val="clear" w:color="auto" w:fill="auto"/>
            <w:noWrap/>
            <w:vAlign w:val="center"/>
          </w:tcPr>
          <w:p w14:paraId="5AAE1509" w14:textId="77777777" w:rsidR="00B623A7" w:rsidRPr="00107CEA" w:rsidRDefault="00B623A7" w:rsidP="007944B6">
            <w:pPr>
              <w:pStyle w:val="-5"/>
            </w:pPr>
            <w:r w:rsidRPr="00107CEA">
              <w:t>d, мм</w:t>
            </w:r>
          </w:p>
        </w:tc>
        <w:tc>
          <w:tcPr>
            <w:tcW w:w="662" w:type="pct"/>
            <w:tcBorders>
              <w:bottom w:val="double" w:sz="4" w:space="0" w:color="auto"/>
            </w:tcBorders>
            <w:shd w:val="clear" w:color="auto" w:fill="auto"/>
            <w:noWrap/>
            <w:vAlign w:val="center"/>
          </w:tcPr>
          <w:p w14:paraId="6369D588" w14:textId="77777777" w:rsidR="00B623A7" w:rsidRPr="00107CEA" w:rsidRDefault="00B623A7" w:rsidP="007944B6">
            <w:pPr>
              <w:pStyle w:val="-5"/>
            </w:pPr>
            <w:r w:rsidRPr="00107CEA">
              <w:t>Материал</w:t>
            </w:r>
          </w:p>
        </w:tc>
        <w:tc>
          <w:tcPr>
            <w:tcW w:w="1070" w:type="pct"/>
            <w:tcBorders>
              <w:bottom w:val="double" w:sz="4" w:space="0" w:color="auto"/>
            </w:tcBorders>
            <w:shd w:val="clear" w:color="auto" w:fill="auto"/>
            <w:noWrap/>
            <w:vAlign w:val="center"/>
          </w:tcPr>
          <w:p w14:paraId="6E31A562" w14:textId="77777777" w:rsidR="00B623A7" w:rsidRPr="00107CEA" w:rsidRDefault="00B623A7" w:rsidP="007944B6">
            <w:pPr>
              <w:pStyle w:val="-5"/>
            </w:pPr>
            <w:r w:rsidRPr="00107CEA">
              <w:t xml:space="preserve"> Световая зона, мм</w:t>
            </w:r>
          </w:p>
        </w:tc>
        <w:tc>
          <w:tcPr>
            <w:tcW w:w="539" w:type="pct"/>
            <w:gridSpan w:val="2"/>
            <w:tcBorders>
              <w:bottom w:val="double" w:sz="4" w:space="0" w:color="auto"/>
            </w:tcBorders>
            <w:vAlign w:val="center"/>
          </w:tcPr>
          <w:p w14:paraId="01A29EC9" w14:textId="77777777" w:rsidR="00B623A7" w:rsidRPr="00107CEA" w:rsidRDefault="00B623A7" w:rsidP="007944B6">
            <w:pPr>
              <w:pStyle w:val="-5"/>
            </w:pPr>
            <w:r w:rsidRPr="00107CEA">
              <w:t>Стрелки по Øсв, мм</w:t>
            </w:r>
          </w:p>
        </w:tc>
      </w:tr>
      <w:tr w:rsidR="00B623A7" w:rsidRPr="004D304D" w14:paraId="27CDC738" w14:textId="77777777" w:rsidTr="00B623A7">
        <w:trPr>
          <w:trHeight w:val="255"/>
        </w:trPr>
        <w:tc>
          <w:tcPr>
            <w:tcW w:w="2285" w:type="pct"/>
            <w:gridSpan w:val="3"/>
            <w:tcBorders>
              <w:top w:val="double" w:sz="4" w:space="0" w:color="auto"/>
            </w:tcBorders>
            <w:shd w:val="clear" w:color="auto" w:fill="auto"/>
            <w:noWrap/>
            <w:vAlign w:val="center"/>
          </w:tcPr>
          <w:p w14:paraId="0D81B993" w14:textId="77777777" w:rsidR="00B623A7" w:rsidRPr="00107CEA" w:rsidRDefault="00B623A7" w:rsidP="007944B6">
            <w:pPr>
              <w:pStyle w:val="-5"/>
            </w:pPr>
          </w:p>
        </w:tc>
        <w:tc>
          <w:tcPr>
            <w:tcW w:w="444" w:type="pct"/>
            <w:tcBorders>
              <w:top w:val="double" w:sz="4" w:space="0" w:color="auto"/>
            </w:tcBorders>
            <w:shd w:val="clear" w:color="auto" w:fill="auto"/>
            <w:noWrap/>
            <w:vAlign w:val="center"/>
          </w:tcPr>
          <w:p w14:paraId="44B8E59D" w14:textId="77777777" w:rsidR="00B623A7" w:rsidRPr="00107CEA" w:rsidRDefault="00B623A7" w:rsidP="007944B6">
            <w:pPr>
              <w:pStyle w:val="-5"/>
            </w:pPr>
          </w:p>
        </w:tc>
        <w:tc>
          <w:tcPr>
            <w:tcW w:w="662" w:type="pct"/>
            <w:tcBorders>
              <w:top w:val="double" w:sz="4" w:space="0" w:color="auto"/>
            </w:tcBorders>
            <w:shd w:val="clear" w:color="auto" w:fill="auto"/>
            <w:noWrap/>
            <w:vAlign w:val="center"/>
          </w:tcPr>
          <w:p w14:paraId="044D8E22" w14:textId="77777777" w:rsidR="00B623A7" w:rsidRPr="00107CEA" w:rsidRDefault="00B623A7" w:rsidP="007944B6">
            <w:pPr>
              <w:pStyle w:val="-5"/>
            </w:pPr>
            <w:r w:rsidRPr="00107CEA">
              <w:t>Воздух</w:t>
            </w:r>
          </w:p>
        </w:tc>
        <w:tc>
          <w:tcPr>
            <w:tcW w:w="1609" w:type="pct"/>
            <w:gridSpan w:val="3"/>
            <w:tcBorders>
              <w:top w:val="double" w:sz="4" w:space="0" w:color="auto"/>
            </w:tcBorders>
            <w:shd w:val="clear" w:color="auto" w:fill="auto"/>
            <w:noWrap/>
            <w:vAlign w:val="center"/>
          </w:tcPr>
          <w:p w14:paraId="2E525684" w14:textId="77777777" w:rsidR="00B623A7" w:rsidRPr="00107CEA" w:rsidRDefault="00B623A7" w:rsidP="007944B6">
            <w:pPr>
              <w:pStyle w:val="-5"/>
            </w:pPr>
          </w:p>
        </w:tc>
      </w:tr>
      <w:tr w:rsidR="00B623A7" w:rsidRPr="004D304D" w14:paraId="56E45D67" w14:textId="77777777" w:rsidTr="00B623A7">
        <w:trPr>
          <w:trHeight w:val="278"/>
        </w:trPr>
        <w:tc>
          <w:tcPr>
            <w:tcW w:w="339" w:type="pct"/>
            <w:vMerge w:val="restart"/>
            <w:shd w:val="clear" w:color="auto" w:fill="auto"/>
            <w:noWrap/>
            <w:vAlign w:val="center"/>
          </w:tcPr>
          <w:p w14:paraId="1C606AD7" w14:textId="77777777" w:rsidR="00B623A7" w:rsidRPr="00107CEA" w:rsidRDefault="00B623A7" w:rsidP="007944B6">
            <w:pPr>
              <w:pStyle w:val="-5"/>
            </w:pPr>
            <w:r w:rsidRPr="00107CEA">
              <w:t>1</w:t>
            </w:r>
          </w:p>
        </w:tc>
        <w:tc>
          <w:tcPr>
            <w:tcW w:w="1271" w:type="pct"/>
            <w:vMerge w:val="restart"/>
            <w:shd w:val="clear" w:color="auto" w:fill="auto"/>
            <w:noWrap/>
            <w:vAlign w:val="center"/>
          </w:tcPr>
          <w:p w14:paraId="39EF7620" w14:textId="77777777" w:rsidR="00B623A7" w:rsidRPr="00107CEA" w:rsidRDefault="00B623A7" w:rsidP="007944B6">
            <w:pPr>
              <w:pStyle w:val="-5"/>
            </w:pPr>
            <w:r w:rsidRPr="00107CEA">
              <w:t>Линза</w:t>
            </w:r>
          </w:p>
        </w:tc>
        <w:tc>
          <w:tcPr>
            <w:tcW w:w="675" w:type="pct"/>
            <w:shd w:val="clear" w:color="auto" w:fill="auto"/>
            <w:noWrap/>
            <w:vAlign w:val="bottom"/>
          </w:tcPr>
          <w:p w14:paraId="3293700F" w14:textId="77777777" w:rsidR="00B623A7" w:rsidRPr="00107CEA" w:rsidRDefault="00B623A7" w:rsidP="007944B6">
            <w:pPr>
              <w:pStyle w:val="-5"/>
            </w:pPr>
            <w:r w:rsidRPr="00107CEA">
              <w:t>226,55</w:t>
            </w:r>
          </w:p>
        </w:tc>
        <w:tc>
          <w:tcPr>
            <w:tcW w:w="444" w:type="pct"/>
            <w:vMerge w:val="restart"/>
            <w:shd w:val="clear" w:color="auto" w:fill="auto"/>
            <w:noWrap/>
            <w:vAlign w:val="center"/>
          </w:tcPr>
          <w:p w14:paraId="5D3EBF65" w14:textId="77777777" w:rsidR="00B623A7" w:rsidRPr="00107CEA" w:rsidRDefault="00B623A7" w:rsidP="007944B6">
            <w:pPr>
              <w:pStyle w:val="-5"/>
            </w:pPr>
            <w:r w:rsidRPr="00107CEA">
              <w:t>27,86</w:t>
            </w:r>
          </w:p>
        </w:tc>
        <w:tc>
          <w:tcPr>
            <w:tcW w:w="662" w:type="pct"/>
            <w:vMerge w:val="restart"/>
            <w:shd w:val="clear" w:color="auto" w:fill="auto"/>
            <w:noWrap/>
            <w:vAlign w:val="center"/>
          </w:tcPr>
          <w:p w14:paraId="4B417EA0" w14:textId="77777777" w:rsidR="00B623A7" w:rsidRPr="00107CEA" w:rsidRDefault="00B623A7" w:rsidP="007944B6">
            <w:pPr>
              <w:pStyle w:val="-5"/>
            </w:pPr>
            <w:r w:rsidRPr="00107CEA">
              <w:t>Кремний</w:t>
            </w:r>
          </w:p>
        </w:tc>
        <w:tc>
          <w:tcPr>
            <w:tcW w:w="1070" w:type="pct"/>
            <w:shd w:val="clear" w:color="auto" w:fill="auto"/>
            <w:noWrap/>
            <w:vAlign w:val="bottom"/>
          </w:tcPr>
          <w:p w14:paraId="2AA3A069" w14:textId="77777777" w:rsidR="00B623A7" w:rsidRPr="00107CEA" w:rsidRDefault="00B623A7" w:rsidP="007944B6">
            <w:pPr>
              <w:pStyle w:val="-5"/>
            </w:pPr>
            <w:r w:rsidRPr="00107CEA">
              <w:t>Ø219,92</w:t>
            </w:r>
          </w:p>
        </w:tc>
        <w:tc>
          <w:tcPr>
            <w:tcW w:w="539" w:type="pct"/>
            <w:gridSpan w:val="2"/>
            <w:vAlign w:val="bottom"/>
          </w:tcPr>
          <w:p w14:paraId="624D9F47" w14:textId="77777777" w:rsidR="00B623A7" w:rsidRPr="00107CEA" w:rsidRDefault="00B623A7" w:rsidP="007944B6">
            <w:pPr>
              <w:pStyle w:val="-5"/>
            </w:pPr>
            <w:r w:rsidRPr="00107CEA">
              <w:t>28,47</w:t>
            </w:r>
          </w:p>
        </w:tc>
      </w:tr>
      <w:tr w:rsidR="00B623A7" w:rsidRPr="004D304D" w14:paraId="2857A075" w14:textId="77777777" w:rsidTr="00B623A7">
        <w:trPr>
          <w:trHeight w:val="277"/>
        </w:trPr>
        <w:tc>
          <w:tcPr>
            <w:tcW w:w="339" w:type="pct"/>
            <w:vMerge/>
            <w:shd w:val="clear" w:color="auto" w:fill="auto"/>
            <w:noWrap/>
            <w:vAlign w:val="center"/>
          </w:tcPr>
          <w:p w14:paraId="11E026DE" w14:textId="77777777" w:rsidR="00B623A7" w:rsidRPr="00107CEA" w:rsidRDefault="00B623A7" w:rsidP="007944B6">
            <w:pPr>
              <w:pStyle w:val="-5"/>
            </w:pPr>
          </w:p>
        </w:tc>
        <w:tc>
          <w:tcPr>
            <w:tcW w:w="1271" w:type="pct"/>
            <w:vMerge/>
            <w:shd w:val="clear" w:color="auto" w:fill="auto"/>
            <w:noWrap/>
            <w:vAlign w:val="center"/>
          </w:tcPr>
          <w:p w14:paraId="5F3FBC15" w14:textId="77777777" w:rsidR="00B623A7" w:rsidRPr="00107CEA" w:rsidRDefault="00B623A7" w:rsidP="007944B6">
            <w:pPr>
              <w:pStyle w:val="-5"/>
            </w:pPr>
          </w:p>
        </w:tc>
        <w:tc>
          <w:tcPr>
            <w:tcW w:w="675" w:type="pct"/>
            <w:shd w:val="clear" w:color="auto" w:fill="auto"/>
            <w:noWrap/>
            <w:vAlign w:val="bottom"/>
          </w:tcPr>
          <w:p w14:paraId="2B1F5CA1" w14:textId="77777777" w:rsidR="00B623A7" w:rsidRPr="00107CEA" w:rsidRDefault="00B623A7" w:rsidP="007944B6">
            <w:pPr>
              <w:pStyle w:val="-5"/>
            </w:pPr>
            <w:r w:rsidRPr="00107CEA">
              <w:t>467,15</w:t>
            </w:r>
            <w:r>
              <w:t>*</w:t>
            </w:r>
          </w:p>
        </w:tc>
        <w:tc>
          <w:tcPr>
            <w:tcW w:w="444" w:type="pct"/>
            <w:vMerge/>
            <w:shd w:val="clear" w:color="auto" w:fill="auto"/>
            <w:noWrap/>
            <w:vAlign w:val="center"/>
          </w:tcPr>
          <w:p w14:paraId="6D314EA6" w14:textId="77777777" w:rsidR="00B623A7" w:rsidRPr="00107CEA" w:rsidRDefault="00B623A7" w:rsidP="007944B6">
            <w:pPr>
              <w:pStyle w:val="-5"/>
            </w:pPr>
          </w:p>
        </w:tc>
        <w:tc>
          <w:tcPr>
            <w:tcW w:w="662" w:type="pct"/>
            <w:vMerge/>
            <w:shd w:val="clear" w:color="auto" w:fill="auto"/>
            <w:noWrap/>
            <w:vAlign w:val="center"/>
          </w:tcPr>
          <w:p w14:paraId="17A31F0F" w14:textId="77777777" w:rsidR="00B623A7" w:rsidRPr="00107CEA" w:rsidRDefault="00B623A7" w:rsidP="007944B6">
            <w:pPr>
              <w:pStyle w:val="-5"/>
            </w:pPr>
          </w:p>
        </w:tc>
        <w:tc>
          <w:tcPr>
            <w:tcW w:w="1070" w:type="pct"/>
            <w:shd w:val="clear" w:color="auto" w:fill="auto"/>
            <w:noWrap/>
            <w:vAlign w:val="bottom"/>
          </w:tcPr>
          <w:p w14:paraId="67EB3386" w14:textId="77777777" w:rsidR="00B623A7" w:rsidRPr="00107CEA" w:rsidRDefault="00B623A7" w:rsidP="007944B6">
            <w:pPr>
              <w:pStyle w:val="-5"/>
            </w:pPr>
            <w:r w:rsidRPr="00107CEA">
              <w:t>Ø211,27</w:t>
            </w:r>
          </w:p>
        </w:tc>
        <w:tc>
          <w:tcPr>
            <w:tcW w:w="539" w:type="pct"/>
            <w:gridSpan w:val="2"/>
            <w:vAlign w:val="bottom"/>
          </w:tcPr>
          <w:p w14:paraId="45249AE8" w14:textId="77777777" w:rsidR="00B623A7" w:rsidRPr="00107CEA" w:rsidRDefault="00B623A7" w:rsidP="007944B6">
            <w:pPr>
              <w:pStyle w:val="-5"/>
            </w:pPr>
            <w:r w:rsidRPr="00107CEA">
              <w:t>12,33</w:t>
            </w:r>
          </w:p>
        </w:tc>
      </w:tr>
      <w:tr w:rsidR="00B623A7" w:rsidRPr="004D304D" w14:paraId="7F6A1F4E" w14:textId="77777777" w:rsidTr="00B623A7">
        <w:trPr>
          <w:trHeight w:val="255"/>
        </w:trPr>
        <w:tc>
          <w:tcPr>
            <w:tcW w:w="2285" w:type="pct"/>
            <w:gridSpan w:val="3"/>
            <w:shd w:val="clear" w:color="auto" w:fill="auto"/>
            <w:noWrap/>
            <w:vAlign w:val="center"/>
          </w:tcPr>
          <w:p w14:paraId="44B36ABE" w14:textId="77777777" w:rsidR="00B623A7" w:rsidRPr="00107CEA" w:rsidRDefault="00B623A7" w:rsidP="007944B6">
            <w:pPr>
              <w:pStyle w:val="-5"/>
            </w:pPr>
          </w:p>
        </w:tc>
        <w:tc>
          <w:tcPr>
            <w:tcW w:w="444" w:type="pct"/>
            <w:shd w:val="clear" w:color="auto" w:fill="auto"/>
            <w:noWrap/>
            <w:vAlign w:val="center"/>
          </w:tcPr>
          <w:p w14:paraId="3212C461" w14:textId="77777777" w:rsidR="00B623A7" w:rsidRPr="00107CEA" w:rsidRDefault="00B623A7" w:rsidP="007944B6">
            <w:pPr>
              <w:pStyle w:val="-5"/>
            </w:pPr>
            <w:r w:rsidRPr="00107CEA">
              <w:t>3,50</w:t>
            </w:r>
          </w:p>
        </w:tc>
        <w:tc>
          <w:tcPr>
            <w:tcW w:w="662" w:type="pct"/>
            <w:shd w:val="clear" w:color="auto" w:fill="auto"/>
            <w:noWrap/>
            <w:vAlign w:val="center"/>
          </w:tcPr>
          <w:p w14:paraId="15049069" w14:textId="77777777" w:rsidR="00B623A7" w:rsidRPr="00107CEA" w:rsidRDefault="00B623A7" w:rsidP="007944B6">
            <w:pPr>
              <w:pStyle w:val="-5"/>
            </w:pPr>
            <w:r w:rsidRPr="00107CEA">
              <w:t>Воздух</w:t>
            </w:r>
          </w:p>
        </w:tc>
        <w:tc>
          <w:tcPr>
            <w:tcW w:w="1609" w:type="pct"/>
            <w:gridSpan w:val="3"/>
            <w:shd w:val="clear" w:color="auto" w:fill="auto"/>
            <w:noWrap/>
            <w:vAlign w:val="center"/>
          </w:tcPr>
          <w:p w14:paraId="6B24D772" w14:textId="77777777" w:rsidR="00B623A7" w:rsidRPr="00107CEA" w:rsidRDefault="00B623A7" w:rsidP="007944B6">
            <w:pPr>
              <w:pStyle w:val="-5"/>
            </w:pPr>
          </w:p>
        </w:tc>
      </w:tr>
      <w:tr w:rsidR="00B623A7" w:rsidRPr="004D304D" w14:paraId="31080CA6" w14:textId="77777777" w:rsidTr="00B623A7">
        <w:trPr>
          <w:trHeight w:val="278"/>
        </w:trPr>
        <w:tc>
          <w:tcPr>
            <w:tcW w:w="339" w:type="pct"/>
            <w:vMerge w:val="restart"/>
            <w:shd w:val="clear" w:color="auto" w:fill="auto"/>
            <w:noWrap/>
            <w:vAlign w:val="center"/>
          </w:tcPr>
          <w:p w14:paraId="253FECF2" w14:textId="77777777" w:rsidR="00B623A7" w:rsidRPr="00107CEA" w:rsidRDefault="00B623A7" w:rsidP="007944B6">
            <w:pPr>
              <w:pStyle w:val="-5"/>
            </w:pPr>
            <w:r w:rsidRPr="00107CEA">
              <w:t>2</w:t>
            </w:r>
          </w:p>
        </w:tc>
        <w:tc>
          <w:tcPr>
            <w:tcW w:w="1271" w:type="pct"/>
            <w:vMerge w:val="restart"/>
            <w:shd w:val="clear" w:color="auto" w:fill="auto"/>
            <w:noWrap/>
            <w:vAlign w:val="center"/>
          </w:tcPr>
          <w:p w14:paraId="2071D243" w14:textId="77777777" w:rsidR="00B623A7" w:rsidRPr="00107CEA" w:rsidRDefault="00B623A7" w:rsidP="007944B6">
            <w:pPr>
              <w:pStyle w:val="-5"/>
            </w:pPr>
            <w:r w:rsidRPr="00107CEA">
              <w:t>Линза</w:t>
            </w:r>
          </w:p>
        </w:tc>
        <w:tc>
          <w:tcPr>
            <w:tcW w:w="675" w:type="pct"/>
            <w:shd w:val="clear" w:color="auto" w:fill="auto"/>
            <w:noWrap/>
            <w:vAlign w:val="bottom"/>
          </w:tcPr>
          <w:p w14:paraId="499C1FB8" w14:textId="77777777" w:rsidR="00B623A7" w:rsidRPr="00107CEA" w:rsidRDefault="00B623A7" w:rsidP="007944B6">
            <w:pPr>
              <w:pStyle w:val="-5"/>
            </w:pPr>
            <w:r w:rsidRPr="00107CEA">
              <w:t>401,23</w:t>
            </w:r>
          </w:p>
        </w:tc>
        <w:tc>
          <w:tcPr>
            <w:tcW w:w="444" w:type="pct"/>
            <w:vMerge w:val="restart"/>
            <w:shd w:val="clear" w:color="auto" w:fill="auto"/>
            <w:noWrap/>
            <w:vAlign w:val="center"/>
          </w:tcPr>
          <w:p w14:paraId="0579A559" w14:textId="77777777" w:rsidR="00B623A7" w:rsidRPr="00107CEA" w:rsidRDefault="00B623A7" w:rsidP="007944B6">
            <w:pPr>
              <w:pStyle w:val="-5"/>
            </w:pPr>
            <w:r w:rsidRPr="00107CEA">
              <w:t>28,72</w:t>
            </w:r>
          </w:p>
        </w:tc>
        <w:tc>
          <w:tcPr>
            <w:tcW w:w="662" w:type="pct"/>
            <w:vMerge w:val="restart"/>
            <w:shd w:val="clear" w:color="auto" w:fill="auto"/>
            <w:noWrap/>
            <w:vAlign w:val="center"/>
          </w:tcPr>
          <w:p w14:paraId="26C8F018" w14:textId="77777777" w:rsidR="00B623A7" w:rsidRPr="00107CEA" w:rsidRDefault="00B623A7" w:rsidP="007944B6">
            <w:pPr>
              <w:pStyle w:val="-5"/>
            </w:pPr>
            <w:r w:rsidRPr="00107CEA">
              <w:t>Германий</w:t>
            </w:r>
          </w:p>
        </w:tc>
        <w:tc>
          <w:tcPr>
            <w:tcW w:w="1070" w:type="pct"/>
            <w:shd w:val="clear" w:color="auto" w:fill="auto"/>
            <w:noWrap/>
            <w:vAlign w:val="bottom"/>
          </w:tcPr>
          <w:p w14:paraId="05AF9B5E" w14:textId="77777777" w:rsidR="00B623A7" w:rsidRPr="00107CEA" w:rsidRDefault="00B623A7" w:rsidP="007944B6">
            <w:pPr>
              <w:pStyle w:val="-5"/>
            </w:pPr>
            <w:r w:rsidRPr="00107CEA">
              <w:t>Ø204,53</w:t>
            </w:r>
          </w:p>
        </w:tc>
        <w:tc>
          <w:tcPr>
            <w:tcW w:w="539" w:type="pct"/>
            <w:gridSpan w:val="2"/>
            <w:vAlign w:val="bottom"/>
          </w:tcPr>
          <w:p w14:paraId="3CE82609" w14:textId="77777777" w:rsidR="00B623A7" w:rsidRPr="00107CEA" w:rsidRDefault="00B623A7" w:rsidP="007944B6">
            <w:pPr>
              <w:pStyle w:val="-5"/>
            </w:pPr>
            <w:r w:rsidRPr="00107CEA">
              <w:t>13,25</w:t>
            </w:r>
          </w:p>
        </w:tc>
      </w:tr>
      <w:tr w:rsidR="00B623A7" w:rsidRPr="004D304D" w14:paraId="00E302A4" w14:textId="77777777" w:rsidTr="00B623A7">
        <w:trPr>
          <w:trHeight w:val="277"/>
        </w:trPr>
        <w:tc>
          <w:tcPr>
            <w:tcW w:w="339" w:type="pct"/>
            <w:vMerge/>
            <w:shd w:val="clear" w:color="auto" w:fill="auto"/>
            <w:noWrap/>
            <w:vAlign w:val="center"/>
          </w:tcPr>
          <w:p w14:paraId="1CDA0CEE" w14:textId="77777777" w:rsidR="00B623A7" w:rsidRPr="00107CEA" w:rsidRDefault="00B623A7" w:rsidP="007944B6">
            <w:pPr>
              <w:pStyle w:val="-5"/>
            </w:pPr>
          </w:p>
        </w:tc>
        <w:tc>
          <w:tcPr>
            <w:tcW w:w="1271" w:type="pct"/>
            <w:vMerge/>
            <w:shd w:val="clear" w:color="auto" w:fill="auto"/>
            <w:noWrap/>
            <w:vAlign w:val="center"/>
          </w:tcPr>
          <w:p w14:paraId="742ECB04" w14:textId="77777777" w:rsidR="00B623A7" w:rsidRPr="00107CEA" w:rsidRDefault="00B623A7" w:rsidP="007944B6">
            <w:pPr>
              <w:pStyle w:val="-5"/>
            </w:pPr>
          </w:p>
        </w:tc>
        <w:tc>
          <w:tcPr>
            <w:tcW w:w="675" w:type="pct"/>
            <w:shd w:val="clear" w:color="auto" w:fill="auto"/>
            <w:noWrap/>
            <w:vAlign w:val="bottom"/>
          </w:tcPr>
          <w:p w14:paraId="422F6060" w14:textId="77777777" w:rsidR="00B623A7" w:rsidRPr="00107CEA" w:rsidRDefault="00B623A7" w:rsidP="007944B6">
            <w:pPr>
              <w:pStyle w:val="-5"/>
            </w:pPr>
            <w:r w:rsidRPr="00107CEA">
              <w:t>259,14</w:t>
            </w:r>
          </w:p>
        </w:tc>
        <w:tc>
          <w:tcPr>
            <w:tcW w:w="444" w:type="pct"/>
            <w:vMerge/>
            <w:shd w:val="clear" w:color="auto" w:fill="auto"/>
            <w:noWrap/>
            <w:vAlign w:val="center"/>
          </w:tcPr>
          <w:p w14:paraId="2E910989" w14:textId="77777777" w:rsidR="00B623A7" w:rsidRPr="00107CEA" w:rsidRDefault="00B623A7" w:rsidP="007944B6">
            <w:pPr>
              <w:pStyle w:val="-5"/>
            </w:pPr>
          </w:p>
        </w:tc>
        <w:tc>
          <w:tcPr>
            <w:tcW w:w="662" w:type="pct"/>
            <w:vMerge/>
            <w:shd w:val="clear" w:color="auto" w:fill="auto"/>
            <w:noWrap/>
            <w:vAlign w:val="center"/>
          </w:tcPr>
          <w:p w14:paraId="0D278B43" w14:textId="77777777" w:rsidR="00B623A7" w:rsidRPr="00107CEA" w:rsidRDefault="00B623A7" w:rsidP="007944B6">
            <w:pPr>
              <w:pStyle w:val="-5"/>
            </w:pPr>
          </w:p>
        </w:tc>
        <w:tc>
          <w:tcPr>
            <w:tcW w:w="1070" w:type="pct"/>
            <w:shd w:val="clear" w:color="auto" w:fill="auto"/>
            <w:noWrap/>
            <w:vAlign w:val="bottom"/>
          </w:tcPr>
          <w:p w14:paraId="41164F8C" w14:textId="77777777" w:rsidR="00B623A7" w:rsidRPr="00107CEA" w:rsidRDefault="00B623A7" w:rsidP="007944B6">
            <w:pPr>
              <w:pStyle w:val="-5"/>
            </w:pPr>
            <w:r w:rsidRPr="00107CEA">
              <w:t>Ø181,1</w:t>
            </w:r>
          </w:p>
        </w:tc>
        <w:tc>
          <w:tcPr>
            <w:tcW w:w="539" w:type="pct"/>
            <w:gridSpan w:val="2"/>
            <w:vAlign w:val="bottom"/>
          </w:tcPr>
          <w:p w14:paraId="0FF68F45" w14:textId="77777777" w:rsidR="00B623A7" w:rsidRPr="00107CEA" w:rsidRDefault="00B623A7" w:rsidP="007944B6">
            <w:pPr>
              <w:pStyle w:val="-5"/>
            </w:pPr>
            <w:r w:rsidRPr="00107CEA">
              <w:t>16,33</w:t>
            </w:r>
          </w:p>
        </w:tc>
      </w:tr>
      <w:tr w:rsidR="00B623A7" w:rsidRPr="004D304D" w14:paraId="5B8D969B" w14:textId="77777777" w:rsidTr="00B623A7">
        <w:trPr>
          <w:trHeight w:val="255"/>
        </w:trPr>
        <w:tc>
          <w:tcPr>
            <w:tcW w:w="2285" w:type="pct"/>
            <w:gridSpan w:val="3"/>
            <w:shd w:val="clear" w:color="auto" w:fill="auto"/>
            <w:noWrap/>
            <w:vAlign w:val="center"/>
          </w:tcPr>
          <w:p w14:paraId="1FE90660" w14:textId="77777777" w:rsidR="00B623A7" w:rsidRPr="00107CEA" w:rsidRDefault="00B623A7" w:rsidP="007944B6">
            <w:pPr>
              <w:pStyle w:val="-5"/>
            </w:pPr>
          </w:p>
        </w:tc>
        <w:tc>
          <w:tcPr>
            <w:tcW w:w="444" w:type="pct"/>
            <w:shd w:val="clear" w:color="auto" w:fill="auto"/>
            <w:noWrap/>
            <w:vAlign w:val="center"/>
          </w:tcPr>
          <w:p w14:paraId="49A65E94" w14:textId="77777777" w:rsidR="00B623A7" w:rsidRPr="00107CEA" w:rsidRDefault="00B623A7" w:rsidP="007944B6">
            <w:pPr>
              <w:pStyle w:val="-5"/>
            </w:pPr>
            <w:r w:rsidRPr="00107CEA">
              <w:t>195,38</w:t>
            </w:r>
          </w:p>
        </w:tc>
        <w:tc>
          <w:tcPr>
            <w:tcW w:w="662" w:type="pct"/>
            <w:shd w:val="clear" w:color="auto" w:fill="auto"/>
            <w:noWrap/>
            <w:vAlign w:val="center"/>
          </w:tcPr>
          <w:p w14:paraId="0E87209C" w14:textId="77777777" w:rsidR="00B623A7" w:rsidRPr="00107CEA" w:rsidRDefault="00B623A7" w:rsidP="007944B6">
            <w:pPr>
              <w:pStyle w:val="-5"/>
            </w:pPr>
            <w:r w:rsidRPr="00107CEA">
              <w:t>Воздух</w:t>
            </w:r>
          </w:p>
        </w:tc>
        <w:tc>
          <w:tcPr>
            <w:tcW w:w="1609" w:type="pct"/>
            <w:gridSpan w:val="3"/>
            <w:shd w:val="clear" w:color="auto" w:fill="auto"/>
            <w:noWrap/>
            <w:vAlign w:val="center"/>
          </w:tcPr>
          <w:p w14:paraId="70FAAB61" w14:textId="77777777" w:rsidR="00B623A7" w:rsidRPr="00107CEA" w:rsidRDefault="00B623A7" w:rsidP="007944B6">
            <w:pPr>
              <w:pStyle w:val="-5"/>
            </w:pPr>
          </w:p>
        </w:tc>
      </w:tr>
      <w:tr w:rsidR="00B623A7" w:rsidRPr="004D304D" w14:paraId="6B3C1487" w14:textId="77777777" w:rsidTr="00B623A7">
        <w:trPr>
          <w:trHeight w:val="278"/>
        </w:trPr>
        <w:tc>
          <w:tcPr>
            <w:tcW w:w="339" w:type="pct"/>
            <w:vMerge w:val="restart"/>
            <w:shd w:val="clear" w:color="auto" w:fill="auto"/>
            <w:noWrap/>
            <w:vAlign w:val="center"/>
          </w:tcPr>
          <w:p w14:paraId="61D7A793" w14:textId="77777777" w:rsidR="00B623A7" w:rsidRPr="00107CEA" w:rsidRDefault="00B623A7" w:rsidP="007944B6">
            <w:pPr>
              <w:pStyle w:val="-5"/>
            </w:pPr>
            <w:r w:rsidRPr="00107CEA">
              <w:t>3</w:t>
            </w:r>
          </w:p>
        </w:tc>
        <w:tc>
          <w:tcPr>
            <w:tcW w:w="1271" w:type="pct"/>
            <w:vMerge w:val="restart"/>
            <w:shd w:val="clear" w:color="auto" w:fill="auto"/>
            <w:noWrap/>
            <w:vAlign w:val="center"/>
          </w:tcPr>
          <w:p w14:paraId="2944A87E" w14:textId="77777777" w:rsidR="00B623A7" w:rsidRPr="00107CEA" w:rsidRDefault="00B623A7" w:rsidP="007944B6">
            <w:pPr>
              <w:pStyle w:val="-5"/>
            </w:pPr>
            <w:r w:rsidRPr="00107CEA">
              <w:t>Линза</w:t>
            </w:r>
          </w:p>
        </w:tc>
        <w:tc>
          <w:tcPr>
            <w:tcW w:w="675" w:type="pct"/>
            <w:shd w:val="clear" w:color="auto" w:fill="auto"/>
            <w:noWrap/>
            <w:vAlign w:val="bottom"/>
          </w:tcPr>
          <w:p w14:paraId="4A00A770" w14:textId="77777777" w:rsidR="00B623A7" w:rsidRPr="00107CEA" w:rsidRDefault="00B623A7" w:rsidP="007944B6">
            <w:pPr>
              <w:pStyle w:val="-5"/>
            </w:pPr>
            <w:r w:rsidRPr="00107CEA">
              <w:t>-183,09</w:t>
            </w:r>
          </w:p>
        </w:tc>
        <w:tc>
          <w:tcPr>
            <w:tcW w:w="444" w:type="pct"/>
            <w:vMerge w:val="restart"/>
            <w:shd w:val="clear" w:color="auto" w:fill="auto"/>
            <w:noWrap/>
            <w:vAlign w:val="center"/>
          </w:tcPr>
          <w:p w14:paraId="16246056" w14:textId="77777777" w:rsidR="00B623A7" w:rsidRPr="00107CEA" w:rsidRDefault="00B623A7" w:rsidP="007944B6">
            <w:pPr>
              <w:pStyle w:val="-5"/>
            </w:pPr>
            <w:r w:rsidRPr="00107CEA">
              <w:t>6,15</w:t>
            </w:r>
          </w:p>
        </w:tc>
        <w:tc>
          <w:tcPr>
            <w:tcW w:w="662" w:type="pct"/>
            <w:vMerge w:val="restart"/>
            <w:shd w:val="clear" w:color="auto" w:fill="auto"/>
            <w:noWrap/>
            <w:vAlign w:val="center"/>
          </w:tcPr>
          <w:p w14:paraId="0C908542" w14:textId="77777777" w:rsidR="00B623A7" w:rsidRPr="00107CEA" w:rsidRDefault="00B623A7" w:rsidP="007944B6">
            <w:pPr>
              <w:pStyle w:val="-5"/>
            </w:pPr>
            <w:r w:rsidRPr="00107CEA">
              <w:t>Кремний</w:t>
            </w:r>
          </w:p>
        </w:tc>
        <w:tc>
          <w:tcPr>
            <w:tcW w:w="1070" w:type="pct"/>
            <w:shd w:val="clear" w:color="auto" w:fill="auto"/>
            <w:noWrap/>
            <w:vAlign w:val="bottom"/>
          </w:tcPr>
          <w:p w14:paraId="1F54E96E" w14:textId="77777777" w:rsidR="00B623A7" w:rsidRPr="00107CEA" w:rsidRDefault="00B623A7" w:rsidP="007944B6">
            <w:pPr>
              <w:pStyle w:val="-5"/>
            </w:pPr>
            <w:r w:rsidRPr="00107CEA">
              <w:t>Ø56,07</w:t>
            </w:r>
          </w:p>
        </w:tc>
        <w:tc>
          <w:tcPr>
            <w:tcW w:w="539" w:type="pct"/>
            <w:gridSpan w:val="2"/>
            <w:vAlign w:val="bottom"/>
          </w:tcPr>
          <w:p w14:paraId="178BDA22" w14:textId="77777777" w:rsidR="00B623A7" w:rsidRPr="00107CEA" w:rsidRDefault="00B623A7" w:rsidP="007944B6">
            <w:pPr>
              <w:pStyle w:val="-5"/>
            </w:pPr>
            <w:r w:rsidRPr="00107CEA">
              <w:t>-2,16</w:t>
            </w:r>
          </w:p>
        </w:tc>
      </w:tr>
      <w:tr w:rsidR="00B623A7" w:rsidRPr="004D304D" w14:paraId="0113468F" w14:textId="77777777" w:rsidTr="00B623A7">
        <w:trPr>
          <w:trHeight w:val="277"/>
        </w:trPr>
        <w:tc>
          <w:tcPr>
            <w:tcW w:w="339" w:type="pct"/>
            <w:vMerge/>
            <w:shd w:val="clear" w:color="auto" w:fill="auto"/>
            <w:noWrap/>
            <w:vAlign w:val="center"/>
          </w:tcPr>
          <w:p w14:paraId="7AEC7880" w14:textId="77777777" w:rsidR="00B623A7" w:rsidRPr="00107CEA" w:rsidRDefault="00B623A7" w:rsidP="007944B6">
            <w:pPr>
              <w:pStyle w:val="-5"/>
            </w:pPr>
          </w:p>
        </w:tc>
        <w:tc>
          <w:tcPr>
            <w:tcW w:w="1271" w:type="pct"/>
            <w:vMerge/>
            <w:shd w:val="clear" w:color="auto" w:fill="auto"/>
            <w:noWrap/>
            <w:vAlign w:val="center"/>
          </w:tcPr>
          <w:p w14:paraId="5CD7B145" w14:textId="77777777" w:rsidR="00B623A7" w:rsidRPr="00107CEA" w:rsidRDefault="00B623A7" w:rsidP="007944B6">
            <w:pPr>
              <w:pStyle w:val="-5"/>
            </w:pPr>
          </w:p>
        </w:tc>
        <w:tc>
          <w:tcPr>
            <w:tcW w:w="675" w:type="pct"/>
            <w:shd w:val="clear" w:color="auto" w:fill="auto"/>
            <w:noWrap/>
            <w:vAlign w:val="bottom"/>
          </w:tcPr>
          <w:p w14:paraId="59B89E20" w14:textId="77777777" w:rsidR="00B623A7" w:rsidRPr="00107CEA" w:rsidRDefault="00B623A7" w:rsidP="007944B6">
            <w:pPr>
              <w:pStyle w:val="-5"/>
            </w:pPr>
            <w:r w:rsidRPr="00107CEA">
              <w:t>-117,64</w:t>
            </w:r>
            <w:r>
              <w:t>*</w:t>
            </w:r>
          </w:p>
        </w:tc>
        <w:tc>
          <w:tcPr>
            <w:tcW w:w="444" w:type="pct"/>
            <w:vMerge/>
            <w:shd w:val="clear" w:color="auto" w:fill="auto"/>
            <w:noWrap/>
            <w:vAlign w:val="center"/>
          </w:tcPr>
          <w:p w14:paraId="1A970758" w14:textId="77777777" w:rsidR="00B623A7" w:rsidRPr="00107CEA" w:rsidRDefault="00B623A7" w:rsidP="007944B6">
            <w:pPr>
              <w:pStyle w:val="-5"/>
            </w:pPr>
          </w:p>
        </w:tc>
        <w:tc>
          <w:tcPr>
            <w:tcW w:w="662" w:type="pct"/>
            <w:vMerge/>
            <w:shd w:val="clear" w:color="auto" w:fill="auto"/>
            <w:noWrap/>
            <w:vAlign w:val="center"/>
          </w:tcPr>
          <w:p w14:paraId="2F018D04" w14:textId="77777777" w:rsidR="00B623A7" w:rsidRPr="00107CEA" w:rsidRDefault="00B623A7" w:rsidP="007944B6">
            <w:pPr>
              <w:pStyle w:val="-5"/>
            </w:pPr>
          </w:p>
        </w:tc>
        <w:tc>
          <w:tcPr>
            <w:tcW w:w="1070" w:type="pct"/>
            <w:shd w:val="clear" w:color="auto" w:fill="auto"/>
            <w:noWrap/>
            <w:vAlign w:val="bottom"/>
          </w:tcPr>
          <w:p w14:paraId="698BA852" w14:textId="77777777" w:rsidR="00B623A7" w:rsidRPr="00107CEA" w:rsidRDefault="00B623A7" w:rsidP="007944B6">
            <w:pPr>
              <w:pStyle w:val="-5"/>
            </w:pPr>
            <w:r w:rsidRPr="00107CEA">
              <w:t>Ø56,26</w:t>
            </w:r>
          </w:p>
        </w:tc>
        <w:tc>
          <w:tcPr>
            <w:tcW w:w="539" w:type="pct"/>
            <w:gridSpan w:val="2"/>
            <w:vAlign w:val="bottom"/>
          </w:tcPr>
          <w:p w14:paraId="2DC531C6" w14:textId="77777777" w:rsidR="00B623A7" w:rsidRPr="00107CEA" w:rsidRDefault="00B623A7" w:rsidP="007944B6">
            <w:pPr>
              <w:pStyle w:val="-5"/>
            </w:pPr>
            <w:r w:rsidRPr="00107CEA">
              <w:t>-2,12</w:t>
            </w:r>
          </w:p>
        </w:tc>
      </w:tr>
      <w:tr w:rsidR="00B623A7" w:rsidRPr="004D304D" w14:paraId="22E6F0E8" w14:textId="77777777" w:rsidTr="00B623A7">
        <w:trPr>
          <w:trHeight w:val="255"/>
        </w:trPr>
        <w:tc>
          <w:tcPr>
            <w:tcW w:w="2285" w:type="pct"/>
            <w:gridSpan w:val="3"/>
            <w:shd w:val="clear" w:color="auto" w:fill="auto"/>
            <w:noWrap/>
            <w:vAlign w:val="center"/>
          </w:tcPr>
          <w:p w14:paraId="5B869651" w14:textId="77777777" w:rsidR="00B623A7" w:rsidRPr="00107CEA" w:rsidRDefault="00B623A7" w:rsidP="007944B6">
            <w:pPr>
              <w:pStyle w:val="-5"/>
            </w:pPr>
          </w:p>
        </w:tc>
        <w:tc>
          <w:tcPr>
            <w:tcW w:w="444" w:type="pct"/>
            <w:shd w:val="clear" w:color="auto" w:fill="auto"/>
            <w:noWrap/>
            <w:vAlign w:val="center"/>
          </w:tcPr>
          <w:p w14:paraId="55418E5F" w14:textId="77777777" w:rsidR="00B623A7" w:rsidRPr="00107CEA" w:rsidRDefault="00B623A7" w:rsidP="007944B6">
            <w:pPr>
              <w:pStyle w:val="-5"/>
            </w:pPr>
            <w:r w:rsidRPr="00107CEA">
              <w:t>43,65</w:t>
            </w:r>
          </w:p>
        </w:tc>
        <w:tc>
          <w:tcPr>
            <w:tcW w:w="662" w:type="pct"/>
            <w:shd w:val="clear" w:color="auto" w:fill="auto"/>
            <w:noWrap/>
            <w:vAlign w:val="center"/>
          </w:tcPr>
          <w:p w14:paraId="4EFFBBDC" w14:textId="77777777" w:rsidR="00B623A7" w:rsidRPr="00107CEA" w:rsidRDefault="00B623A7" w:rsidP="007944B6">
            <w:pPr>
              <w:pStyle w:val="-5"/>
            </w:pPr>
            <w:r w:rsidRPr="00107CEA">
              <w:t>Воздух</w:t>
            </w:r>
          </w:p>
        </w:tc>
        <w:tc>
          <w:tcPr>
            <w:tcW w:w="1609" w:type="pct"/>
            <w:gridSpan w:val="3"/>
            <w:shd w:val="clear" w:color="auto" w:fill="auto"/>
            <w:noWrap/>
            <w:vAlign w:val="center"/>
          </w:tcPr>
          <w:p w14:paraId="43D6CF99" w14:textId="77777777" w:rsidR="00B623A7" w:rsidRPr="00107CEA" w:rsidRDefault="00B623A7" w:rsidP="007944B6">
            <w:pPr>
              <w:pStyle w:val="-5"/>
            </w:pPr>
          </w:p>
        </w:tc>
      </w:tr>
      <w:tr w:rsidR="00B623A7" w:rsidRPr="004D304D" w14:paraId="46939045" w14:textId="77777777" w:rsidTr="00B623A7">
        <w:trPr>
          <w:trHeight w:val="70"/>
        </w:trPr>
        <w:tc>
          <w:tcPr>
            <w:tcW w:w="339" w:type="pct"/>
            <w:vMerge w:val="restart"/>
            <w:shd w:val="clear" w:color="auto" w:fill="auto"/>
            <w:noWrap/>
            <w:vAlign w:val="center"/>
          </w:tcPr>
          <w:p w14:paraId="10B4C355" w14:textId="77777777" w:rsidR="00B623A7" w:rsidRPr="00107CEA" w:rsidRDefault="00B623A7" w:rsidP="007944B6">
            <w:pPr>
              <w:pStyle w:val="-5"/>
            </w:pPr>
            <w:r w:rsidRPr="00107CEA">
              <w:t>4</w:t>
            </w:r>
          </w:p>
        </w:tc>
        <w:tc>
          <w:tcPr>
            <w:tcW w:w="1271" w:type="pct"/>
            <w:vMerge w:val="restart"/>
            <w:shd w:val="clear" w:color="auto" w:fill="auto"/>
            <w:vAlign w:val="center"/>
          </w:tcPr>
          <w:p w14:paraId="01B65F90" w14:textId="77777777" w:rsidR="00B623A7" w:rsidRPr="00107CEA" w:rsidRDefault="00B623A7" w:rsidP="007944B6">
            <w:pPr>
              <w:pStyle w:val="-5"/>
            </w:pPr>
            <w:r w:rsidRPr="00107CEA">
              <w:t>Щель</w:t>
            </w:r>
          </w:p>
        </w:tc>
        <w:tc>
          <w:tcPr>
            <w:tcW w:w="675" w:type="pct"/>
            <w:shd w:val="clear" w:color="auto" w:fill="auto"/>
            <w:vAlign w:val="center"/>
          </w:tcPr>
          <w:p w14:paraId="4C7CB5F5" w14:textId="77777777" w:rsidR="00B623A7" w:rsidRPr="00107CEA" w:rsidRDefault="00B623A7" w:rsidP="007944B6">
            <w:pPr>
              <w:pStyle w:val="-5"/>
            </w:pPr>
            <w:r w:rsidRPr="00107CEA">
              <w:t>∞</w:t>
            </w:r>
          </w:p>
        </w:tc>
        <w:tc>
          <w:tcPr>
            <w:tcW w:w="444" w:type="pct"/>
            <w:vMerge w:val="restart"/>
            <w:shd w:val="clear" w:color="auto" w:fill="auto"/>
            <w:noWrap/>
            <w:vAlign w:val="center"/>
          </w:tcPr>
          <w:p w14:paraId="675D5D02" w14:textId="77777777" w:rsidR="00B623A7" w:rsidRPr="00107CEA" w:rsidRDefault="00B623A7" w:rsidP="007944B6">
            <w:pPr>
              <w:pStyle w:val="-5"/>
            </w:pPr>
            <w:r w:rsidRPr="00107CEA">
              <w:t>1,00</w:t>
            </w:r>
          </w:p>
        </w:tc>
        <w:tc>
          <w:tcPr>
            <w:tcW w:w="662" w:type="pct"/>
            <w:vMerge w:val="restart"/>
            <w:shd w:val="clear" w:color="auto" w:fill="auto"/>
            <w:noWrap/>
            <w:vAlign w:val="center"/>
          </w:tcPr>
          <w:p w14:paraId="03C600E1" w14:textId="77777777" w:rsidR="00B623A7" w:rsidRPr="00107CEA" w:rsidRDefault="00B623A7" w:rsidP="007944B6">
            <w:pPr>
              <w:pStyle w:val="-5"/>
            </w:pPr>
            <w:r w:rsidRPr="00107CEA">
              <w:t>ZnSe</w:t>
            </w:r>
          </w:p>
        </w:tc>
        <w:tc>
          <w:tcPr>
            <w:tcW w:w="1076" w:type="pct"/>
            <w:gridSpan w:val="2"/>
            <w:shd w:val="clear" w:color="auto" w:fill="auto"/>
            <w:noWrap/>
            <w:vAlign w:val="bottom"/>
          </w:tcPr>
          <w:p w14:paraId="5E1C6179" w14:textId="77777777" w:rsidR="00B623A7" w:rsidRPr="00107CEA" w:rsidRDefault="00B623A7" w:rsidP="007944B6">
            <w:pPr>
              <w:pStyle w:val="-5"/>
            </w:pPr>
            <w:r w:rsidRPr="00107CEA">
              <w:t>Ø26,33</w:t>
            </w:r>
          </w:p>
        </w:tc>
        <w:tc>
          <w:tcPr>
            <w:tcW w:w="533" w:type="pct"/>
            <w:shd w:val="clear" w:color="auto" w:fill="auto"/>
            <w:vAlign w:val="center"/>
          </w:tcPr>
          <w:p w14:paraId="01D43F78" w14:textId="77777777" w:rsidR="00B623A7" w:rsidRPr="00107CEA" w:rsidRDefault="00B623A7" w:rsidP="007944B6">
            <w:pPr>
              <w:pStyle w:val="-5"/>
            </w:pPr>
            <w:r w:rsidRPr="00107CEA">
              <w:t>0</w:t>
            </w:r>
          </w:p>
        </w:tc>
      </w:tr>
      <w:tr w:rsidR="00B623A7" w:rsidRPr="004D304D" w14:paraId="2220566C" w14:textId="77777777" w:rsidTr="00B623A7">
        <w:trPr>
          <w:trHeight w:val="70"/>
        </w:trPr>
        <w:tc>
          <w:tcPr>
            <w:tcW w:w="339" w:type="pct"/>
            <w:vMerge/>
            <w:shd w:val="clear" w:color="auto" w:fill="auto"/>
            <w:noWrap/>
            <w:vAlign w:val="center"/>
          </w:tcPr>
          <w:p w14:paraId="26129152" w14:textId="77777777" w:rsidR="00B623A7" w:rsidRPr="00107CEA" w:rsidRDefault="00B623A7" w:rsidP="007944B6">
            <w:pPr>
              <w:pStyle w:val="-5"/>
            </w:pPr>
          </w:p>
        </w:tc>
        <w:tc>
          <w:tcPr>
            <w:tcW w:w="1271" w:type="pct"/>
            <w:vMerge/>
            <w:shd w:val="clear" w:color="auto" w:fill="auto"/>
            <w:vAlign w:val="center"/>
          </w:tcPr>
          <w:p w14:paraId="315DB0A3" w14:textId="77777777" w:rsidR="00B623A7" w:rsidRPr="00107CEA" w:rsidRDefault="00B623A7" w:rsidP="007944B6">
            <w:pPr>
              <w:pStyle w:val="-5"/>
            </w:pPr>
          </w:p>
        </w:tc>
        <w:tc>
          <w:tcPr>
            <w:tcW w:w="675" w:type="pct"/>
            <w:shd w:val="clear" w:color="auto" w:fill="auto"/>
            <w:vAlign w:val="center"/>
          </w:tcPr>
          <w:p w14:paraId="724E1961" w14:textId="77777777" w:rsidR="00B623A7" w:rsidRPr="00107CEA" w:rsidRDefault="00B623A7" w:rsidP="007944B6">
            <w:pPr>
              <w:pStyle w:val="-5"/>
            </w:pPr>
            <w:r w:rsidRPr="00107CEA">
              <w:t>∞</w:t>
            </w:r>
          </w:p>
        </w:tc>
        <w:tc>
          <w:tcPr>
            <w:tcW w:w="444" w:type="pct"/>
            <w:vMerge/>
            <w:shd w:val="clear" w:color="auto" w:fill="auto"/>
            <w:noWrap/>
            <w:vAlign w:val="center"/>
          </w:tcPr>
          <w:p w14:paraId="393098F9" w14:textId="77777777" w:rsidR="00B623A7" w:rsidRPr="00107CEA" w:rsidRDefault="00B623A7" w:rsidP="007944B6">
            <w:pPr>
              <w:pStyle w:val="-5"/>
            </w:pPr>
          </w:p>
        </w:tc>
        <w:tc>
          <w:tcPr>
            <w:tcW w:w="662" w:type="pct"/>
            <w:vMerge/>
            <w:shd w:val="clear" w:color="auto" w:fill="auto"/>
            <w:noWrap/>
            <w:vAlign w:val="center"/>
          </w:tcPr>
          <w:p w14:paraId="18695051" w14:textId="77777777" w:rsidR="00B623A7" w:rsidRPr="00107CEA" w:rsidRDefault="00B623A7" w:rsidP="007944B6">
            <w:pPr>
              <w:pStyle w:val="-5"/>
            </w:pPr>
          </w:p>
        </w:tc>
        <w:tc>
          <w:tcPr>
            <w:tcW w:w="1076" w:type="pct"/>
            <w:gridSpan w:val="2"/>
            <w:shd w:val="clear" w:color="auto" w:fill="auto"/>
            <w:noWrap/>
            <w:vAlign w:val="bottom"/>
          </w:tcPr>
          <w:p w14:paraId="1B3AEE52" w14:textId="77777777" w:rsidR="00B623A7" w:rsidRPr="00107CEA" w:rsidRDefault="00B623A7" w:rsidP="007944B6">
            <w:pPr>
              <w:pStyle w:val="-5"/>
            </w:pPr>
            <w:r w:rsidRPr="00107CEA">
              <w:t>Ø26,11</w:t>
            </w:r>
          </w:p>
        </w:tc>
        <w:tc>
          <w:tcPr>
            <w:tcW w:w="533" w:type="pct"/>
            <w:shd w:val="clear" w:color="auto" w:fill="auto"/>
            <w:vAlign w:val="center"/>
          </w:tcPr>
          <w:p w14:paraId="3ED590C9" w14:textId="77777777" w:rsidR="00B623A7" w:rsidRPr="00107CEA" w:rsidRDefault="00B623A7" w:rsidP="007944B6">
            <w:pPr>
              <w:pStyle w:val="-5"/>
            </w:pPr>
            <w:r w:rsidRPr="00107CEA">
              <w:t>0</w:t>
            </w:r>
          </w:p>
        </w:tc>
      </w:tr>
      <w:tr w:rsidR="00B623A7" w:rsidRPr="004D304D" w14:paraId="3C9646BE" w14:textId="77777777" w:rsidTr="00B623A7">
        <w:trPr>
          <w:trHeight w:val="70"/>
        </w:trPr>
        <w:tc>
          <w:tcPr>
            <w:tcW w:w="2285" w:type="pct"/>
            <w:gridSpan w:val="3"/>
            <w:shd w:val="clear" w:color="auto" w:fill="auto"/>
            <w:noWrap/>
            <w:vAlign w:val="center"/>
          </w:tcPr>
          <w:p w14:paraId="4DA03A2F" w14:textId="77777777" w:rsidR="00B623A7" w:rsidRPr="00107CEA" w:rsidRDefault="00B623A7" w:rsidP="007944B6">
            <w:pPr>
              <w:pStyle w:val="-5"/>
            </w:pPr>
          </w:p>
        </w:tc>
        <w:tc>
          <w:tcPr>
            <w:tcW w:w="444" w:type="pct"/>
            <w:shd w:val="clear" w:color="auto" w:fill="auto"/>
            <w:noWrap/>
            <w:vAlign w:val="center"/>
          </w:tcPr>
          <w:p w14:paraId="16E50BD2" w14:textId="77777777" w:rsidR="00B623A7" w:rsidRPr="00107CEA" w:rsidRDefault="00B623A7" w:rsidP="007944B6">
            <w:pPr>
              <w:pStyle w:val="-5"/>
            </w:pPr>
            <w:r w:rsidRPr="00107CEA">
              <w:t>15,63</w:t>
            </w:r>
          </w:p>
        </w:tc>
        <w:tc>
          <w:tcPr>
            <w:tcW w:w="662" w:type="pct"/>
            <w:shd w:val="clear" w:color="auto" w:fill="auto"/>
            <w:noWrap/>
            <w:vAlign w:val="center"/>
          </w:tcPr>
          <w:p w14:paraId="6C033C98" w14:textId="77777777" w:rsidR="00B623A7" w:rsidRPr="00107CEA" w:rsidRDefault="00B623A7" w:rsidP="007944B6">
            <w:pPr>
              <w:pStyle w:val="-5"/>
            </w:pPr>
            <w:r w:rsidRPr="00107CEA">
              <w:t>Воздух</w:t>
            </w:r>
          </w:p>
        </w:tc>
        <w:tc>
          <w:tcPr>
            <w:tcW w:w="1609" w:type="pct"/>
            <w:gridSpan w:val="3"/>
            <w:shd w:val="clear" w:color="auto" w:fill="auto"/>
            <w:noWrap/>
            <w:vAlign w:val="center"/>
          </w:tcPr>
          <w:p w14:paraId="53389418" w14:textId="77777777" w:rsidR="00B623A7" w:rsidRPr="00107CEA" w:rsidRDefault="00B623A7" w:rsidP="007944B6">
            <w:pPr>
              <w:pStyle w:val="-5"/>
            </w:pPr>
          </w:p>
        </w:tc>
      </w:tr>
      <w:tr w:rsidR="00B623A7" w:rsidRPr="004D304D" w14:paraId="660AE398" w14:textId="77777777" w:rsidTr="00B623A7">
        <w:trPr>
          <w:trHeight w:val="70"/>
        </w:trPr>
        <w:tc>
          <w:tcPr>
            <w:tcW w:w="339" w:type="pct"/>
            <w:vMerge w:val="restart"/>
            <w:shd w:val="clear" w:color="auto" w:fill="auto"/>
            <w:noWrap/>
            <w:vAlign w:val="center"/>
          </w:tcPr>
          <w:p w14:paraId="6C24C1AF" w14:textId="77777777" w:rsidR="00B623A7" w:rsidRPr="00107CEA" w:rsidRDefault="00B623A7" w:rsidP="007944B6">
            <w:pPr>
              <w:pStyle w:val="-5"/>
            </w:pPr>
            <w:r w:rsidRPr="00107CEA">
              <w:lastRenderedPageBreak/>
              <w:t>5</w:t>
            </w:r>
          </w:p>
        </w:tc>
        <w:tc>
          <w:tcPr>
            <w:tcW w:w="1271" w:type="pct"/>
            <w:vMerge w:val="restart"/>
            <w:shd w:val="clear" w:color="auto" w:fill="auto"/>
            <w:vAlign w:val="center"/>
          </w:tcPr>
          <w:p w14:paraId="59274E89" w14:textId="77777777" w:rsidR="00B623A7" w:rsidRPr="00107CEA" w:rsidRDefault="00B623A7" w:rsidP="007944B6">
            <w:pPr>
              <w:pStyle w:val="-5"/>
            </w:pPr>
            <w:r w:rsidRPr="00107CEA">
              <w:t>Линза</w:t>
            </w:r>
          </w:p>
        </w:tc>
        <w:tc>
          <w:tcPr>
            <w:tcW w:w="675" w:type="pct"/>
            <w:shd w:val="clear" w:color="auto" w:fill="auto"/>
            <w:vAlign w:val="bottom"/>
          </w:tcPr>
          <w:p w14:paraId="53FCB044" w14:textId="77777777" w:rsidR="00B623A7" w:rsidRPr="00107CEA" w:rsidRDefault="00B623A7" w:rsidP="007944B6">
            <w:pPr>
              <w:pStyle w:val="-5"/>
            </w:pPr>
            <w:r w:rsidRPr="00107CEA">
              <w:t>-36,68</w:t>
            </w:r>
          </w:p>
        </w:tc>
        <w:tc>
          <w:tcPr>
            <w:tcW w:w="444" w:type="pct"/>
            <w:vMerge w:val="restart"/>
            <w:shd w:val="clear" w:color="auto" w:fill="auto"/>
            <w:noWrap/>
            <w:vAlign w:val="center"/>
          </w:tcPr>
          <w:p w14:paraId="2002FA05" w14:textId="77777777" w:rsidR="00B623A7" w:rsidRPr="00107CEA" w:rsidRDefault="00B623A7" w:rsidP="007944B6">
            <w:pPr>
              <w:pStyle w:val="-5"/>
            </w:pPr>
            <w:r w:rsidRPr="00107CEA">
              <w:t>8,99</w:t>
            </w:r>
          </w:p>
        </w:tc>
        <w:tc>
          <w:tcPr>
            <w:tcW w:w="662" w:type="pct"/>
            <w:vMerge w:val="restart"/>
            <w:shd w:val="clear" w:color="auto" w:fill="auto"/>
            <w:noWrap/>
            <w:vAlign w:val="center"/>
          </w:tcPr>
          <w:p w14:paraId="2D3E5913" w14:textId="77777777" w:rsidR="00B623A7" w:rsidRPr="00107CEA" w:rsidRDefault="00B623A7" w:rsidP="007944B6">
            <w:pPr>
              <w:pStyle w:val="-5"/>
            </w:pPr>
            <w:r w:rsidRPr="00107CEA">
              <w:t>Германий</w:t>
            </w:r>
          </w:p>
        </w:tc>
        <w:tc>
          <w:tcPr>
            <w:tcW w:w="1070" w:type="pct"/>
            <w:shd w:val="clear" w:color="auto" w:fill="auto"/>
            <w:noWrap/>
            <w:vAlign w:val="bottom"/>
          </w:tcPr>
          <w:p w14:paraId="4BEBFDC7" w14:textId="77777777" w:rsidR="00B623A7" w:rsidRPr="00107CEA" w:rsidRDefault="00B623A7" w:rsidP="007944B6">
            <w:pPr>
              <w:pStyle w:val="-5"/>
            </w:pPr>
            <w:r w:rsidRPr="00107CEA">
              <w:t>Ø35,90</w:t>
            </w:r>
          </w:p>
        </w:tc>
        <w:tc>
          <w:tcPr>
            <w:tcW w:w="539" w:type="pct"/>
            <w:gridSpan w:val="2"/>
            <w:shd w:val="clear" w:color="auto" w:fill="auto"/>
            <w:vAlign w:val="bottom"/>
          </w:tcPr>
          <w:p w14:paraId="377386E5" w14:textId="77777777" w:rsidR="00B623A7" w:rsidRPr="00107CEA" w:rsidRDefault="00B623A7" w:rsidP="007944B6">
            <w:pPr>
              <w:pStyle w:val="-5"/>
            </w:pPr>
            <w:r w:rsidRPr="00107CEA">
              <w:t>-4,69</w:t>
            </w:r>
          </w:p>
        </w:tc>
      </w:tr>
      <w:tr w:rsidR="00B623A7" w:rsidRPr="004D304D" w14:paraId="18EE93F4" w14:textId="77777777" w:rsidTr="00B623A7">
        <w:trPr>
          <w:trHeight w:val="70"/>
        </w:trPr>
        <w:tc>
          <w:tcPr>
            <w:tcW w:w="339" w:type="pct"/>
            <w:vMerge/>
            <w:shd w:val="clear" w:color="auto" w:fill="auto"/>
            <w:noWrap/>
            <w:vAlign w:val="center"/>
          </w:tcPr>
          <w:p w14:paraId="4ACA2758" w14:textId="77777777" w:rsidR="00B623A7" w:rsidRPr="00107CEA" w:rsidRDefault="00B623A7" w:rsidP="007944B6">
            <w:pPr>
              <w:pStyle w:val="-5"/>
            </w:pPr>
          </w:p>
        </w:tc>
        <w:tc>
          <w:tcPr>
            <w:tcW w:w="1271" w:type="pct"/>
            <w:vMerge/>
            <w:shd w:val="clear" w:color="auto" w:fill="auto"/>
            <w:vAlign w:val="center"/>
          </w:tcPr>
          <w:p w14:paraId="48542EBD" w14:textId="77777777" w:rsidR="00B623A7" w:rsidRPr="00107CEA" w:rsidRDefault="00B623A7" w:rsidP="007944B6">
            <w:pPr>
              <w:pStyle w:val="-5"/>
            </w:pPr>
          </w:p>
        </w:tc>
        <w:tc>
          <w:tcPr>
            <w:tcW w:w="675" w:type="pct"/>
            <w:shd w:val="clear" w:color="auto" w:fill="auto"/>
            <w:vAlign w:val="bottom"/>
          </w:tcPr>
          <w:p w14:paraId="6091E558" w14:textId="77777777" w:rsidR="00B623A7" w:rsidRPr="00107CEA" w:rsidRDefault="00B623A7" w:rsidP="007944B6">
            <w:pPr>
              <w:pStyle w:val="-5"/>
            </w:pPr>
            <w:r w:rsidRPr="00107CEA">
              <w:t>-40,57</w:t>
            </w:r>
          </w:p>
        </w:tc>
        <w:tc>
          <w:tcPr>
            <w:tcW w:w="444" w:type="pct"/>
            <w:vMerge/>
            <w:shd w:val="clear" w:color="auto" w:fill="auto"/>
            <w:noWrap/>
            <w:vAlign w:val="center"/>
          </w:tcPr>
          <w:p w14:paraId="58185542" w14:textId="77777777" w:rsidR="00B623A7" w:rsidRPr="00107CEA" w:rsidRDefault="00B623A7" w:rsidP="007944B6">
            <w:pPr>
              <w:pStyle w:val="-5"/>
            </w:pPr>
          </w:p>
        </w:tc>
        <w:tc>
          <w:tcPr>
            <w:tcW w:w="662" w:type="pct"/>
            <w:vMerge/>
            <w:shd w:val="clear" w:color="auto" w:fill="auto"/>
            <w:noWrap/>
            <w:vAlign w:val="center"/>
          </w:tcPr>
          <w:p w14:paraId="388B9B38" w14:textId="77777777" w:rsidR="00B623A7" w:rsidRPr="00107CEA" w:rsidRDefault="00B623A7" w:rsidP="007944B6">
            <w:pPr>
              <w:pStyle w:val="-5"/>
            </w:pPr>
          </w:p>
        </w:tc>
        <w:tc>
          <w:tcPr>
            <w:tcW w:w="1070" w:type="pct"/>
            <w:shd w:val="clear" w:color="auto" w:fill="auto"/>
            <w:noWrap/>
            <w:vAlign w:val="bottom"/>
          </w:tcPr>
          <w:p w14:paraId="5ECE8FCE" w14:textId="77777777" w:rsidR="00B623A7" w:rsidRPr="00107CEA" w:rsidRDefault="00B623A7" w:rsidP="007944B6">
            <w:pPr>
              <w:pStyle w:val="-5"/>
            </w:pPr>
            <w:r w:rsidRPr="00107CEA">
              <w:t>Ø43,67</w:t>
            </w:r>
          </w:p>
        </w:tc>
        <w:tc>
          <w:tcPr>
            <w:tcW w:w="539" w:type="pct"/>
            <w:gridSpan w:val="2"/>
            <w:shd w:val="clear" w:color="auto" w:fill="auto"/>
            <w:vAlign w:val="bottom"/>
          </w:tcPr>
          <w:p w14:paraId="356FB138" w14:textId="77777777" w:rsidR="00B623A7" w:rsidRPr="00107CEA" w:rsidRDefault="00B623A7" w:rsidP="007944B6">
            <w:pPr>
              <w:pStyle w:val="-5"/>
            </w:pPr>
            <w:r w:rsidRPr="00107CEA">
              <w:t>-6,38</w:t>
            </w:r>
          </w:p>
        </w:tc>
      </w:tr>
      <w:tr w:rsidR="00B623A7" w:rsidRPr="004D304D" w14:paraId="4017E792" w14:textId="77777777" w:rsidTr="00B623A7">
        <w:trPr>
          <w:trHeight w:val="70"/>
        </w:trPr>
        <w:tc>
          <w:tcPr>
            <w:tcW w:w="2285" w:type="pct"/>
            <w:gridSpan w:val="3"/>
            <w:shd w:val="clear" w:color="auto" w:fill="auto"/>
            <w:noWrap/>
            <w:vAlign w:val="center"/>
          </w:tcPr>
          <w:p w14:paraId="13AEAC9E" w14:textId="77777777" w:rsidR="00B623A7" w:rsidRPr="00107CEA" w:rsidRDefault="00B623A7" w:rsidP="007944B6">
            <w:pPr>
              <w:pStyle w:val="-5"/>
            </w:pPr>
          </w:p>
        </w:tc>
        <w:tc>
          <w:tcPr>
            <w:tcW w:w="444" w:type="pct"/>
            <w:shd w:val="clear" w:color="auto" w:fill="auto"/>
            <w:noWrap/>
            <w:vAlign w:val="center"/>
          </w:tcPr>
          <w:p w14:paraId="2F20ECFC" w14:textId="77777777" w:rsidR="00B623A7" w:rsidRPr="00107CEA" w:rsidRDefault="00B623A7" w:rsidP="007944B6">
            <w:pPr>
              <w:pStyle w:val="-5"/>
            </w:pPr>
            <w:r w:rsidRPr="00107CEA">
              <w:t>223,00</w:t>
            </w:r>
          </w:p>
        </w:tc>
        <w:tc>
          <w:tcPr>
            <w:tcW w:w="662" w:type="pct"/>
            <w:shd w:val="clear" w:color="auto" w:fill="auto"/>
            <w:noWrap/>
            <w:vAlign w:val="center"/>
          </w:tcPr>
          <w:p w14:paraId="1D30533F" w14:textId="77777777" w:rsidR="00B623A7" w:rsidRPr="00107CEA" w:rsidRDefault="00B623A7" w:rsidP="007944B6">
            <w:pPr>
              <w:pStyle w:val="-5"/>
            </w:pPr>
            <w:r w:rsidRPr="00107CEA">
              <w:t>Воздух</w:t>
            </w:r>
          </w:p>
        </w:tc>
        <w:tc>
          <w:tcPr>
            <w:tcW w:w="1609" w:type="pct"/>
            <w:gridSpan w:val="3"/>
            <w:shd w:val="clear" w:color="auto" w:fill="auto"/>
            <w:noWrap/>
            <w:vAlign w:val="center"/>
          </w:tcPr>
          <w:p w14:paraId="61F6473D" w14:textId="77777777" w:rsidR="00B623A7" w:rsidRPr="00107CEA" w:rsidRDefault="00B623A7" w:rsidP="007944B6">
            <w:pPr>
              <w:pStyle w:val="-5"/>
            </w:pPr>
          </w:p>
        </w:tc>
      </w:tr>
      <w:tr w:rsidR="00B623A7" w:rsidRPr="004D304D" w14:paraId="52AD8537" w14:textId="77777777" w:rsidTr="00B623A7">
        <w:trPr>
          <w:trHeight w:val="70"/>
        </w:trPr>
        <w:tc>
          <w:tcPr>
            <w:tcW w:w="339" w:type="pct"/>
            <w:vMerge w:val="restart"/>
            <w:shd w:val="clear" w:color="auto" w:fill="auto"/>
            <w:noWrap/>
            <w:vAlign w:val="center"/>
          </w:tcPr>
          <w:p w14:paraId="701BA1E7" w14:textId="77777777" w:rsidR="00B623A7" w:rsidRPr="00107CEA" w:rsidRDefault="00B623A7" w:rsidP="007944B6">
            <w:pPr>
              <w:pStyle w:val="-5"/>
            </w:pPr>
            <w:r w:rsidRPr="00107CEA">
              <w:t>6</w:t>
            </w:r>
          </w:p>
        </w:tc>
        <w:tc>
          <w:tcPr>
            <w:tcW w:w="1271" w:type="pct"/>
            <w:vMerge w:val="restart"/>
            <w:shd w:val="clear" w:color="auto" w:fill="auto"/>
            <w:vAlign w:val="center"/>
          </w:tcPr>
          <w:p w14:paraId="6F1F2143" w14:textId="77777777" w:rsidR="00B623A7" w:rsidRPr="00107CEA" w:rsidRDefault="00B623A7" w:rsidP="007944B6">
            <w:pPr>
              <w:pStyle w:val="-5"/>
            </w:pPr>
            <w:r w:rsidRPr="00107CEA">
              <w:t>Линза</w:t>
            </w:r>
          </w:p>
        </w:tc>
        <w:tc>
          <w:tcPr>
            <w:tcW w:w="675" w:type="pct"/>
            <w:shd w:val="clear" w:color="auto" w:fill="auto"/>
            <w:vAlign w:val="bottom"/>
          </w:tcPr>
          <w:p w14:paraId="184BFB68" w14:textId="77777777" w:rsidR="00B623A7" w:rsidRPr="00107CEA" w:rsidRDefault="00B623A7" w:rsidP="007944B6">
            <w:pPr>
              <w:pStyle w:val="-5"/>
            </w:pPr>
            <w:r w:rsidRPr="00107CEA">
              <w:t>-556,2</w:t>
            </w:r>
          </w:p>
        </w:tc>
        <w:tc>
          <w:tcPr>
            <w:tcW w:w="444" w:type="pct"/>
            <w:vMerge w:val="restart"/>
            <w:shd w:val="clear" w:color="auto" w:fill="auto"/>
            <w:noWrap/>
            <w:vAlign w:val="center"/>
          </w:tcPr>
          <w:p w14:paraId="35F88632" w14:textId="77777777" w:rsidR="00B623A7" w:rsidRPr="00107CEA" w:rsidRDefault="00B623A7" w:rsidP="007944B6">
            <w:pPr>
              <w:pStyle w:val="-5"/>
            </w:pPr>
            <w:r w:rsidRPr="00107CEA">
              <w:t>16,83</w:t>
            </w:r>
          </w:p>
        </w:tc>
        <w:tc>
          <w:tcPr>
            <w:tcW w:w="662" w:type="pct"/>
            <w:vMerge w:val="restart"/>
            <w:shd w:val="clear" w:color="auto" w:fill="auto"/>
            <w:noWrap/>
            <w:vAlign w:val="center"/>
          </w:tcPr>
          <w:p w14:paraId="1A40F599" w14:textId="77777777" w:rsidR="00B623A7" w:rsidRPr="00107CEA" w:rsidRDefault="00B623A7" w:rsidP="007944B6">
            <w:pPr>
              <w:pStyle w:val="-5"/>
            </w:pPr>
            <w:r w:rsidRPr="00107CEA">
              <w:t>Германий</w:t>
            </w:r>
          </w:p>
        </w:tc>
        <w:tc>
          <w:tcPr>
            <w:tcW w:w="1070" w:type="pct"/>
            <w:shd w:val="clear" w:color="auto" w:fill="auto"/>
            <w:noWrap/>
            <w:vAlign w:val="bottom"/>
          </w:tcPr>
          <w:p w14:paraId="491AA25B" w14:textId="77777777" w:rsidR="00B623A7" w:rsidRPr="00107CEA" w:rsidRDefault="00B623A7" w:rsidP="007944B6">
            <w:pPr>
              <w:pStyle w:val="-5"/>
            </w:pPr>
            <w:r w:rsidRPr="00107CEA">
              <w:t>Ø154,37</w:t>
            </w:r>
          </w:p>
        </w:tc>
        <w:tc>
          <w:tcPr>
            <w:tcW w:w="539" w:type="pct"/>
            <w:gridSpan w:val="2"/>
            <w:shd w:val="clear" w:color="auto" w:fill="auto"/>
            <w:vAlign w:val="bottom"/>
          </w:tcPr>
          <w:p w14:paraId="1DD36A9B" w14:textId="77777777" w:rsidR="00B623A7" w:rsidRPr="00107CEA" w:rsidRDefault="00B623A7" w:rsidP="007944B6">
            <w:pPr>
              <w:pStyle w:val="-5"/>
            </w:pPr>
            <w:r w:rsidRPr="00107CEA">
              <w:t>-5,38</w:t>
            </w:r>
          </w:p>
        </w:tc>
      </w:tr>
      <w:tr w:rsidR="00B623A7" w:rsidRPr="004D304D" w14:paraId="2F196404" w14:textId="77777777" w:rsidTr="00B623A7">
        <w:trPr>
          <w:trHeight w:val="93"/>
        </w:trPr>
        <w:tc>
          <w:tcPr>
            <w:tcW w:w="339" w:type="pct"/>
            <w:vMerge/>
            <w:shd w:val="clear" w:color="auto" w:fill="auto"/>
            <w:noWrap/>
            <w:vAlign w:val="center"/>
          </w:tcPr>
          <w:p w14:paraId="65DC5EB4" w14:textId="77777777" w:rsidR="00B623A7" w:rsidRPr="00107CEA" w:rsidRDefault="00B623A7" w:rsidP="007944B6">
            <w:pPr>
              <w:pStyle w:val="-5"/>
            </w:pPr>
          </w:p>
        </w:tc>
        <w:tc>
          <w:tcPr>
            <w:tcW w:w="1271" w:type="pct"/>
            <w:vMerge/>
            <w:shd w:val="clear" w:color="auto" w:fill="auto"/>
            <w:vAlign w:val="center"/>
          </w:tcPr>
          <w:p w14:paraId="522A036B" w14:textId="77777777" w:rsidR="00B623A7" w:rsidRPr="00107CEA" w:rsidRDefault="00B623A7" w:rsidP="007944B6">
            <w:pPr>
              <w:pStyle w:val="-5"/>
            </w:pPr>
          </w:p>
        </w:tc>
        <w:tc>
          <w:tcPr>
            <w:tcW w:w="675" w:type="pct"/>
            <w:shd w:val="clear" w:color="auto" w:fill="auto"/>
            <w:vAlign w:val="bottom"/>
          </w:tcPr>
          <w:p w14:paraId="30D20C85" w14:textId="77777777" w:rsidR="00B623A7" w:rsidRPr="00107CEA" w:rsidRDefault="00B623A7" w:rsidP="007944B6">
            <w:pPr>
              <w:pStyle w:val="-5"/>
            </w:pPr>
            <w:r w:rsidRPr="00107CEA">
              <w:t>-12564,56</w:t>
            </w:r>
          </w:p>
        </w:tc>
        <w:tc>
          <w:tcPr>
            <w:tcW w:w="444" w:type="pct"/>
            <w:vMerge/>
            <w:shd w:val="clear" w:color="auto" w:fill="auto"/>
            <w:noWrap/>
            <w:vAlign w:val="center"/>
          </w:tcPr>
          <w:p w14:paraId="05370C55" w14:textId="77777777" w:rsidR="00B623A7" w:rsidRPr="00107CEA" w:rsidRDefault="00B623A7" w:rsidP="007944B6">
            <w:pPr>
              <w:pStyle w:val="-5"/>
            </w:pPr>
          </w:p>
        </w:tc>
        <w:tc>
          <w:tcPr>
            <w:tcW w:w="662" w:type="pct"/>
            <w:vMerge/>
            <w:shd w:val="clear" w:color="auto" w:fill="auto"/>
            <w:noWrap/>
            <w:vAlign w:val="center"/>
          </w:tcPr>
          <w:p w14:paraId="2BE0CD55" w14:textId="77777777" w:rsidR="00B623A7" w:rsidRPr="00107CEA" w:rsidRDefault="00B623A7" w:rsidP="007944B6">
            <w:pPr>
              <w:pStyle w:val="-5"/>
            </w:pPr>
          </w:p>
        </w:tc>
        <w:tc>
          <w:tcPr>
            <w:tcW w:w="1070" w:type="pct"/>
            <w:shd w:val="clear" w:color="auto" w:fill="auto"/>
            <w:noWrap/>
            <w:vAlign w:val="bottom"/>
          </w:tcPr>
          <w:p w14:paraId="6A31EF0C" w14:textId="77777777" w:rsidR="00B623A7" w:rsidRPr="00107CEA" w:rsidRDefault="00B623A7" w:rsidP="007944B6">
            <w:pPr>
              <w:pStyle w:val="-5"/>
            </w:pPr>
            <w:r w:rsidRPr="00107CEA">
              <w:t>Ø161,67</w:t>
            </w:r>
          </w:p>
        </w:tc>
        <w:tc>
          <w:tcPr>
            <w:tcW w:w="539" w:type="pct"/>
            <w:gridSpan w:val="2"/>
            <w:shd w:val="clear" w:color="auto" w:fill="auto"/>
            <w:vAlign w:val="bottom"/>
          </w:tcPr>
          <w:p w14:paraId="18AC8FE8" w14:textId="77777777" w:rsidR="00B623A7" w:rsidRPr="00107CEA" w:rsidRDefault="00B623A7" w:rsidP="007944B6">
            <w:pPr>
              <w:pStyle w:val="-5"/>
            </w:pPr>
            <w:r w:rsidRPr="00107CEA">
              <w:t>-0,26</w:t>
            </w:r>
          </w:p>
        </w:tc>
      </w:tr>
      <w:tr w:rsidR="00B623A7" w:rsidRPr="004D304D" w14:paraId="6E7926EA" w14:textId="77777777" w:rsidTr="00B623A7">
        <w:trPr>
          <w:trHeight w:val="70"/>
        </w:trPr>
        <w:tc>
          <w:tcPr>
            <w:tcW w:w="2285" w:type="pct"/>
            <w:gridSpan w:val="3"/>
            <w:shd w:val="clear" w:color="auto" w:fill="auto"/>
            <w:noWrap/>
            <w:vAlign w:val="center"/>
          </w:tcPr>
          <w:p w14:paraId="7C1EB1C9" w14:textId="77777777" w:rsidR="00B623A7" w:rsidRPr="00107CEA" w:rsidRDefault="00B623A7" w:rsidP="007944B6">
            <w:pPr>
              <w:pStyle w:val="-5"/>
            </w:pPr>
          </w:p>
        </w:tc>
        <w:tc>
          <w:tcPr>
            <w:tcW w:w="444" w:type="pct"/>
            <w:shd w:val="clear" w:color="auto" w:fill="auto"/>
            <w:noWrap/>
            <w:vAlign w:val="center"/>
          </w:tcPr>
          <w:p w14:paraId="40975F09" w14:textId="77777777" w:rsidR="00B623A7" w:rsidRPr="00107CEA" w:rsidRDefault="00B623A7" w:rsidP="007944B6">
            <w:pPr>
              <w:pStyle w:val="-5"/>
            </w:pPr>
            <w:r w:rsidRPr="00107CEA">
              <w:t>12,84</w:t>
            </w:r>
          </w:p>
        </w:tc>
        <w:tc>
          <w:tcPr>
            <w:tcW w:w="662" w:type="pct"/>
            <w:shd w:val="clear" w:color="auto" w:fill="auto"/>
            <w:noWrap/>
            <w:vAlign w:val="center"/>
          </w:tcPr>
          <w:p w14:paraId="0A25AF38" w14:textId="77777777" w:rsidR="00B623A7" w:rsidRPr="00107CEA" w:rsidRDefault="00B623A7" w:rsidP="007944B6">
            <w:pPr>
              <w:pStyle w:val="-5"/>
            </w:pPr>
          </w:p>
        </w:tc>
        <w:tc>
          <w:tcPr>
            <w:tcW w:w="1609" w:type="pct"/>
            <w:gridSpan w:val="3"/>
            <w:shd w:val="clear" w:color="auto" w:fill="auto"/>
            <w:noWrap/>
            <w:vAlign w:val="center"/>
          </w:tcPr>
          <w:p w14:paraId="62BFADBD" w14:textId="77777777" w:rsidR="00B623A7" w:rsidRPr="00107CEA" w:rsidRDefault="00B623A7" w:rsidP="007944B6">
            <w:pPr>
              <w:pStyle w:val="-5"/>
            </w:pPr>
          </w:p>
        </w:tc>
      </w:tr>
      <w:tr w:rsidR="00B623A7" w:rsidRPr="004D304D" w14:paraId="602393C1" w14:textId="77777777" w:rsidTr="00B623A7">
        <w:trPr>
          <w:trHeight w:val="70"/>
        </w:trPr>
        <w:tc>
          <w:tcPr>
            <w:tcW w:w="339" w:type="pct"/>
            <w:vMerge w:val="restart"/>
            <w:shd w:val="clear" w:color="auto" w:fill="auto"/>
            <w:noWrap/>
            <w:vAlign w:val="center"/>
          </w:tcPr>
          <w:p w14:paraId="38D6D77E" w14:textId="77777777" w:rsidR="00B623A7" w:rsidRPr="00107CEA" w:rsidRDefault="00B623A7" w:rsidP="007944B6">
            <w:pPr>
              <w:pStyle w:val="-5"/>
            </w:pPr>
            <w:r w:rsidRPr="00107CEA">
              <w:t>7</w:t>
            </w:r>
          </w:p>
        </w:tc>
        <w:tc>
          <w:tcPr>
            <w:tcW w:w="1271" w:type="pct"/>
            <w:vMerge w:val="restart"/>
            <w:shd w:val="clear" w:color="auto" w:fill="auto"/>
            <w:vAlign w:val="center"/>
          </w:tcPr>
          <w:p w14:paraId="2515D99D" w14:textId="77777777" w:rsidR="00B623A7" w:rsidRPr="00107CEA" w:rsidRDefault="00B623A7" w:rsidP="007944B6">
            <w:pPr>
              <w:pStyle w:val="-5"/>
            </w:pPr>
            <w:r w:rsidRPr="00107CEA">
              <w:t>Линза</w:t>
            </w:r>
          </w:p>
        </w:tc>
        <w:tc>
          <w:tcPr>
            <w:tcW w:w="675" w:type="pct"/>
            <w:shd w:val="clear" w:color="auto" w:fill="auto"/>
            <w:vAlign w:val="bottom"/>
          </w:tcPr>
          <w:p w14:paraId="524A1188" w14:textId="77777777" w:rsidR="00B623A7" w:rsidRPr="00107CEA" w:rsidRDefault="00B623A7" w:rsidP="007944B6">
            <w:pPr>
              <w:pStyle w:val="-5"/>
            </w:pPr>
            <w:r w:rsidRPr="00107CEA">
              <w:t>-1595,92</w:t>
            </w:r>
          </w:p>
        </w:tc>
        <w:tc>
          <w:tcPr>
            <w:tcW w:w="444" w:type="pct"/>
            <w:vMerge w:val="restart"/>
            <w:shd w:val="clear" w:color="auto" w:fill="auto"/>
            <w:noWrap/>
            <w:vAlign w:val="center"/>
          </w:tcPr>
          <w:p w14:paraId="7E8F82C4" w14:textId="77777777" w:rsidR="00B623A7" w:rsidRPr="00107CEA" w:rsidRDefault="00B623A7" w:rsidP="007944B6">
            <w:pPr>
              <w:pStyle w:val="-5"/>
            </w:pPr>
            <w:r w:rsidRPr="00107CEA">
              <w:t>31,2</w:t>
            </w:r>
          </w:p>
        </w:tc>
        <w:tc>
          <w:tcPr>
            <w:tcW w:w="662" w:type="pct"/>
            <w:vMerge w:val="restart"/>
            <w:shd w:val="clear" w:color="auto" w:fill="auto"/>
            <w:noWrap/>
            <w:vAlign w:val="center"/>
          </w:tcPr>
          <w:p w14:paraId="62989CC7" w14:textId="77777777" w:rsidR="00B623A7" w:rsidRPr="00107CEA" w:rsidRDefault="00B623A7" w:rsidP="007944B6">
            <w:pPr>
              <w:pStyle w:val="-5"/>
            </w:pPr>
            <w:r w:rsidRPr="00107CEA">
              <w:t>Кремний</w:t>
            </w:r>
          </w:p>
        </w:tc>
        <w:tc>
          <w:tcPr>
            <w:tcW w:w="1070" w:type="pct"/>
            <w:shd w:val="clear" w:color="auto" w:fill="auto"/>
            <w:noWrap/>
            <w:vAlign w:val="bottom"/>
          </w:tcPr>
          <w:p w14:paraId="13C356A3" w14:textId="77777777" w:rsidR="00B623A7" w:rsidRPr="00107CEA" w:rsidRDefault="00B623A7" w:rsidP="007944B6">
            <w:pPr>
              <w:pStyle w:val="-5"/>
            </w:pPr>
            <w:r w:rsidRPr="00107CEA">
              <w:t>Ø179,35</w:t>
            </w:r>
          </w:p>
        </w:tc>
        <w:tc>
          <w:tcPr>
            <w:tcW w:w="539" w:type="pct"/>
            <w:gridSpan w:val="2"/>
            <w:shd w:val="clear" w:color="auto" w:fill="auto"/>
            <w:vAlign w:val="bottom"/>
          </w:tcPr>
          <w:p w14:paraId="47DF649C" w14:textId="77777777" w:rsidR="00B623A7" w:rsidRPr="00107CEA" w:rsidRDefault="00B623A7" w:rsidP="007944B6">
            <w:pPr>
              <w:pStyle w:val="-5"/>
            </w:pPr>
            <w:r w:rsidRPr="00107CEA">
              <w:t>-2,52</w:t>
            </w:r>
          </w:p>
        </w:tc>
      </w:tr>
      <w:tr w:rsidR="00B623A7" w:rsidRPr="004D304D" w14:paraId="79E412DC" w14:textId="77777777" w:rsidTr="00B623A7">
        <w:trPr>
          <w:trHeight w:val="70"/>
        </w:trPr>
        <w:tc>
          <w:tcPr>
            <w:tcW w:w="339" w:type="pct"/>
            <w:vMerge/>
            <w:shd w:val="clear" w:color="auto" w:fill="auto"/>
            <w:noWrap/>
            <w:vAlign w:val="center"/>
          </w:tcPr>
          <w:p w14:paraId="4FE84035" w14:textId="77777777" w:rsidR="00B623A7" w:rsidRPr="00107CEA" w:rsidRDefault="00B623A7" w:rsidP="007944B6">
            <w:pPr>
              <w:pStyle w:val="-5"/>
            </w:pPr>
          </w:p>
        </w:tc>
        <w:tc>
          <w:tcPr>
            <w:tcW w:w="1271" w:type="pct"/>
            <w:vMerge/>
            <w:shd w:val="clear" w:color="auto" w:fill="auto"/>
            <w:vAlign w:val="center"/>
          </w:tcPr>
          <w:p w14:paraId="1BF41D14" w14:textId="77777777" w:rsidR="00B623A7" w:rsidRPr="00107CEA" w:rsidRDefault="00B623A7" w:rsidP="007944B6">
            <w:pPr>
              <w:pStyle w:val="-5"/>
            </w:pPr>
          </w:p>
        </w:tc>
        <w:tc>
          <w:tcPr>
            <w:tcW w:w="675" w:type="pct"/>
            <w:shd w:val="clear" w:color="auto" w:fill="auto"/>
            <w:vAlign w:val="bottom"/>
          </w:tcPr>
          <w:p w14:paraId="7F0C4A59" w14:textId="77777777" w:rsidR="00B623A7" w:rsidRPr="00107CEA" w:rsidRDefault="00B623A7" w:rsidP="007944B6">
            <w:pPr>
              <w:pStyle w:val="-5"/>
            </w:pPr>
            <w:r w:rsidRPr="00107CEA">
              <w:t>-278,98</w:t>
            </w:r>
          </w:p>
        </w:tc>
        <w:tc>
          <w:tcPr>
            <w:tcW w:w="444" w:type="pct"/>
            <w:vMerge/>
            <w:shd w:val="clear" w:color="auto" w:fill="auto"/>
            <w:noWrap/>
            <w:vAlign w:val="center"/>
          </w:tcPr>
          <w:p w14:paraId="158D407B" w14:textId="77777777" w:rsidR="00B623A7" w:rsidRPr="00107CEA" w:rsidRDefault="00B623A7" w:rsidP="007944B6">
            <w:pPr>
              <w:pStyle w:val="-5"/>
            </w:pPr>
          </w:p>
        </w:tc>
        <w:tc>
          <w:tcPr>
            <w:tcW w:w="662" w:type="pct"/>
            <w:vMerge/>
            <w:shd w:val="clear" w:color="auto" w:fill="auto"/>
            <w:noWrap/>
            <w:vAlign w:val="center"/>
          </w:tcPr>
          <w:p w14:paraId="66EF63CE" w14:textId="77777777" w:rsidR="00B623A7" w:rsidRPr="00107CEA" w:rsidRDefault="00B623A7" w:rsidP="007944B6">
            <w:pPr>
              <w:pStyle w:val="-5"/>
            </w:pPr>
          </w:p>
        </w:tc>
        <w:tc>
          <w:tcPr>
            <w:tcW w:w="1070" w:type="pct"/>
            <w:shd w:val="clear" w:color="auto" w:fill="auto"/>
            <w:noWrap/>
            <w:vAlign w:val="bottom"/>
          </w:tcPr>
          <w:p w14:paraId="08D4CDBA" w14:textId="77777777" w:rsidR="00B623A7" w:rsidRPr="00107CEA" w:rsidRDefault="00B623A7" w:rsidP="007944B6">
            <w:pPr>
              <w:pStyle w:val="-5"/>
            </w:pPr>
            <w:r w:rsidRPr="00107CEA">
              <w:t>Ø187,59</w:t>
            </w:r>
          </w:p>
        </w:tc>
        <w:tc>
          <w:tcPr>
            <w:tcW w:w="539" w:type="pct"/>
            <w:gridSpan w:val="2"/>
            <w:shd w:val="clear" w:color="auto" w:fill="auto"/>
            <w:vAlign w:val="bottom"/>
          </w:tcPr>
          <w:p w14:paraId="66E4FDA8" w14:textId="77777777" w:rsidR="00B623A7" w:rsidRPr="00107CEA" w:rsidRDefault="00B623A7" w:rsidP="007944B6">
            <w:pPr>
              <w:pStyle w:val="-5"/>
            </w:pPr>
            <w:r w:rsidRPr="00107CEA">
              <w:t>-16,24</w:t>
            </w:r>
          </w:p>
        </w:tc>
      </w:tr>
      <w:tr w:rsidR="00B623A7" w:rsidRPr="004D304D" w14:paraId="57F3280A" w14:textId="77777777" w:rsidTr="00B623A7">
        <w:trPr>
          <w:trHeight w:val="70"/>
        </w:trPr>
        <w:tc>
          <w:tcPr>
            <w:tcW w:w="2285" w:type="pct"/>
            <w:gridSpan w:val="3"/>
            <w:shd w:val="clear" w:color="auto" w:fill="auto"/>
            <w:noWrap/>
            <w:vAlign w:val="center"/>
          </w:tcPr>
          <w:p w14:paraId="3DB4734A" w14:textId="77777777" w:rsidR="00B623A7" w:rsidRPr="00107CEA" w:rsidRDefault="00B623A7" w:rsidP="007944B6">
            <w:pPr>
              <w:pStyle w:val="-5"/>
            </w:pPr>
          </w:p>
        </w:tc>
        <w:tc>
          <w:tcPr>
            <w:tcW w:w="444" w:type="pct"/>
            <w:shd w:val="clear" w:color="auto" w:fill="auto"/>
            <w:noWrap/>
            <w:vAlign w:val="center"/>
          </w:tcPr>
          <w:p w14:paraId="4EB7B0FA" w14:textId="77777777" w:rsidR="00B623A7" w:rsidRPr="00107CEA" w:rsidRDefault="00B623A7" w:rsidP="007944B6">
            <w:pPr>
              <w:pStyle w:val="-5"/>
            </w:pPr>
            <w:r w:rsidRPr="00107CEA">
              <w:t>95,00</w:t>
            </w:r>
          </w:p>
        </w:tc>
        <w:tc>
          <w:tcPr>
            <w:tcW w:w="662" w:type="pct"/>
            <w:shd w:val="clear" w:color="auto" w:fill="auto"/>
            <w:noWrap/>
            <w:vAlign w:val="center"/>
          </w:tcPr>
          <w:p w14:paraId="780D5184" w14:textId="77777777" w:rsidR="00B623A7" w:rsidRPr="00107CEA" w:rsidRDefault="00B623A7" w:rsidP="007944B6">
            <w:pPr>
              <w:pStyle w:val="-5"/>
            </w:pPr>
            <w:r w:rsidRPr="00107CEA">
              <w:t>Воздух</w:t>
            </w:r>
          </w:p>
        </w:tc>
        <w:tc>
          <w:tcPr>
            <w:tcW w:w="1609" w:type="pct"/>
            <w:gridSpan w:val="3"/>
            <w:shd w:val="clear" w:color="auto" w:fill="auto"/>
            <w:noWrap/>
            <w:vAlign w:val="center"/>
          </w:tcPr>
          <w:p w14:paraId="31FD27F8" w14:textId="77777777" w:rsidR="00B623A7" w:rsidRPr="00107CEA" w:rsidRDefault="00B623A7" w:rsidP="007944B6">
            <w:pPr>
              <w:pStyle w:val="-5"/>
            </w:pPr>
          </w:p>
        </w:tc>
      </w:tr>
      <w:tr w:rsidR="00B623A7" w:rsidRPr="004D304D" w14:paraId="6E4C3B47" w14:textId="77777777" w:rsidTr="00B623A7">
        <w:trPr>
          <w:trHeight w:val="70"/>
        </w:trPr>
        <w:tc>
          <w:tcPr>
            <w:tcW w:w="339" w:type="pct"/>
            <w:shd w:val="clear" w:color="auto" w:fill="auto"/>
            <w:noWrap/>
            <w:vAlign w:val="center"/>
          </w:tcPr>
          <w:p w14:paraId="2653E465" w14:textId="77777777" w:rsidR="00B623A7" w:rsidRPr="00107CEA" w:rsidRDefault="00B623A7" w:rsidP="007944B6">
            <w:pPr>
              <w:pStyle w:val="-5"/>
            </w:pPr>
            <w:r w:rsidRPr="00107CEA">
              <w:t>8</w:t>
            </w:r>
          </w:p>
        </w:tc>
        <w:tc>
          <w:tcPr>
            <w:tcW w:w="1271" w:type="pct"/>
            <w:shd w:val="clear" w:color="auto" w:fill="auto"/>
            <w:vAlign w:val="center"/>
          </w:tcPr>
          <w:p w14:paraId="7B6DCB95" w14:textId="77777777" w:rsidR="00B623A7" w:rsidRPr="00107CEA" w:rsidRDefault="00B623A7" w:rsidP="007944B6">
            <w:pPr>
              <w:pStyle w:val="-5"/>
            </w:pPr>
            <w:r w:rsidRPr="00107CEA">
              <w:t>Решётка</w:t>
            </w:r>
          </w:p>
        </w:tc>
        <w:tc>
          <w:tcPr>
            <w:tcW w:w="675" w:type="pct"/>
            <w:shd w:val="clear" w:color="auto" w:fill="auto"/>
            <w:vAlign w:val="center"/>
          </w:tcPr>
          <w:p w14:paraId="3E280B9D" w14:textId="77777777" w:rsidR="00B623A7" w:rsidRPr="00107CEA" w:rsidRDefault="00B623A7" w:rsidP="007944B6">
            <w:pPr>
              <w:pStyle w:val="-5"/>
            </w:pPr>
            <w:r w:rsidRPr="00107CEA">
              <w:t>∞</w:t>
            </w:r>
          </w:p>
        </w:tc>
        <w:tc>
          <w:tcPr>
            <w:tcW w:w="444" w:type="pct"/>
            <w:shd w:val="clear" w:color="auto" w:fill="auto"/>
            <w:noWrap/>
            <w:vAlign w:val="center"/>
          </w:tcPr>
          <w:p w14:paraId="215262E0" w14:textId="77777777" w:rsidR="00B623A7" w:rsidRPr="00107CEA" w:rsidRDefault="00B623A7" w:rsidP="007944B6">
            <w:pPr>
              <w:pStyle w:val="-5"/>
            </w:pPr>
          </w:p>
        </w:tc>
        <w:tc>
          <w:tcPr>
            <w:tcW w:w="662" w:type="pct"/>
            <w:shd w:val="clear" w:color="auto" w:fill="auto"/>
            <w:noWrap/>
            <w:vAlign w:val="center"/>
          </w:tcPr>
          <w:p w14:paraId="70A7E0DF" w14:textId="77777777" w:rsidR="00B623A7" w:rsidRPr="00107CEA" w:rsidRDefault="00B623A7" w:rsidP="007944B6">
            <w:pPr>
              <w:pStyle w:val="-5"/>
            </w:pPr>
            <w:r w:rsidRPr="00107CEA">
              <w:t>-</w:t>
            </w:r>
          </w:p>
        </w:tc>
        <w:tc>
          <w:tcPr>
            <w:tcW w:w="1070" w:type="pct"/>
            <w:shd w:val="clear" w:color="auto" w:fill="auto"/>
            <w:noWrap/>
            <w:vAlign w:val="center"/>
          </w:tcPr>
          <w:p w14:paraId="736ABF5F" w14:textId="77777777" w:rsidR="00B623A7" w:rsidRPr="00107CEA" w:rsidRDefault="00B623A7" w:rsidP="007944B6">
            <w:pPr>
              <w:pStyle w:val="-5"/>
            </w:pPr>
            <w:r w:rsidRPr="00107CEA">
              <w:t>Ø247,54</w:t>
            </w:r>
          </w:p>
        </w:tc>
        <w:tc>
          <w:tcPr>
            <w:tcW w:w="539" w:type="pct"/>
            <w:gridSpan w:val="2"/>
            <w:shd w:val="clear" w:color="auto" w:fill="auto"/>
            <w:vAlign w:val="center"/>
          </w:tcPr>
          <w:p w14:paraId="613CA329" w14:textId="77777777" w:rsidR="00B623A7" w:rsidRPr="00107CEA" w:rsidRDefault="00B623A7" w:rsidP="007944B6">
            <w:pPr>
              <w:pStyle w:val="-5"/>
            </w:pPr>
          </w:p>
        </w:tc>
      </w:tr>
      <w:tr w:rsidR="00B623A7" w:rsidRPr="004D304D" w14:paraId="0EFD8506" w14:textId="77777777" w:rsidTr="00B623A7">
        <w:trPr>
          <w:trHeight w:val="70"/>
        </w:trPr>
        <w:tc>
          <w:tcPr>
            <w:tcW w:w="2285" w:type="pct"/>
            <w:gridSpan w:val="3"/>
            <w:shd w:val="clear" w:color="auto" w:fill="auto"/>
            <w:noWrap/>
            <w:vAlign w:val="center"/>
          </w:tcPr>
          <w:p w14:paraId="7D8AF565" w14:textId="77777777" w:rsidR="00B623A7" w:rsidRPr="00107CEA" w:rsidRDefault="00B623A7" w:rsidP="007944B6">
            <w:pPr>
              <w:pStyle w:val="-5"/>
            </w:pPr>
          </w:p>
        </w:tc>
        <w:tc>
          <w:tcPr>
            <w:tcW w:w="444" w:type="pct"/>
            <w:shd w:val="clear" w:color="auto" w:fill="auto"/>
            <w:noWrap/>
            <w:vAlign w:val="center"/>
          </w:tcPr>
          <w:p w14:paraId="56F52564" w14:textId="77777777" w:rsidR="00B623A7" w:rsidRPr="00107CEA" w:rsidRDefault="00B623A7" w:rsidP="007944B6">
            <w:pPr>
              <w:pStyle w:val="-5"/>
            </w:pPr>
            <w:r w:rsidRPr="00107CEA">
              <w:t>239,37</w:t>
            </w:r>
          </w:p>
        </w:tc>
        <w:tc>
          <w:tcPr>
            <w:tcW w:w="662" w:type="pct"/>
            <w:shd w:val="clear" w:color="auto" w:fill="auto"/>
            <w:noWrap/>
            <w:vAlign w:val="center"/>
          </w:tcPr>
          <w:p w14:paraId="15A8575B" w14:textId="77777777" w:rsidR="00B623A7" w:rsidRPr="00107CEA" w:rsidRDefault="00B623A7" w:rsidP="007944B6">
            <w:pPr>
              <w:pStyle w:val="-5"/>
            </w:pPr>
            <w:r w:rsidRPr="00107CEA">
              <w:t>Воздух</w:t>
            </w:r>
          </w:p>
        </w:tc>
        <w:tc>
          <w:tcPr>
            <w:tcW w:w="1609" w:type="pct"/>
            <w:gridSpan w:val="3"/>
            <w:shd w:val="clear" w:color="auto" w:fill="auto"/>
            <w:noWrap/>
            <w:vAlign w:val="center"/>
          </w:tcPr>
          <w:p w14:paraId="762BF25B" w14:textId="77777777" w:rsidR="00B623A7" w:rsidRPr="00107CEA" w:rsidRDefault="00B623A7" w:rsidP="007944B6">
            <w:pPr>
              <w:pStyle w:val="-5"/>
            </w:pPr>
          </w:p>
        </w:tc>
      </w:tr>
      <w:tr w:rsidR="00B623A7" w:rsidRPr="004D304D" w14:paraId="572112B9" w14:textId="77777777" w:rsidTr="00B623A7">
        <w:trPr>
          <w:trHeight w:val="70"/>
        </w:trPr>
        <w:tc>
          <w:tcPr>
            <w:tcW w:w="339" w:type="pct"/>
            <w:vMerge w:val="restart"/>
            <w:shd w:val="clear" w:color="auto" w:fill="auto"/>
            <w:noWrap/>
            <w:vAlign w:val="center"/>
          </w:tcPr>
          <w:p w14:paraId="2EE4E350" w14:textId="77777777" w:rsidR="00B623A7" w:rsidRPr="00107CEA" w:rsidRDefault="00B623A7" w:rsidP="007944B6">
            <w:pPr>
              <w:pStyle w:val="-5"/>
            </w:pPr>
            <w:r w:rsidRPr="00107CEA">
              <w:t>9</w:t>
            </w:r>
          </w:p>
        </w:tc>
        <w:tc>
          <w:tcPr>
            <w:tcW w:w="1271" w:type="pct"/>
            <w:vMerge w:val="restart"/>
            <w:shd w:val="clear" w:color="auto" w:fill="auto"/>
            <w:vAlign w:val="center"/>
          </w:tcPr>
          <w:p w14:paraId="1DF14D61" w14:textId="77777777" w:rsidR="00B623A7" w:rsidRPr="00107CEA" w:rsidRDefault="00B623A7" w:rsidP="007944B6">
            <w:pPr>
              <w:pStyle w:val="-5"/>
            </w:pPr>
            <w:r w:rsidRPr="00107CEA">
              <w:t>Линза</w:t>
            </w:r>
          </w:p>
        </w:tc>
        <w:tc>
          <w:tcPr>
            <w:tcW w:w="675" w:type="pct"/>
            <w:shd w:val="clear" w:color="auto" w:fill="auto"/>
            <w:vAlign w:val="bottom"/>
          </w:tcPr>
          <w:p w14:paraId="4D32497F" w14:textId="77777777" w:rsidR="00B623A7" w:rsidRPr="00107CEA" w:rsidRDefault="00B623A7" w:rsidP="007944B6">
            <w:pPr>
              <w:pStyle w:val="-5"/>
            </w:pPr>
            <w:r w:rsidRPr="00107CEA">
              <w:t>-267,99</w:t>
            </w:r>
          </w:p>
        </w:tc>
        <w:tc>
          <w:tcPr>
            <w:tcW w:w="444" w:type="pct"/>
            <w:vMerge w:val="restart"/>
            <w:shd w:val="clear" w:color="auto" w:fill="auto"/>
            <w:noWrap/>
            <w:vAlign w:val="center"/>
          </w:tcPr>
          <w:p w14:paraId="1D3A5D03" w14:textId="77777777" w:rsidR="00B623A7" w:rsidRPr="00107CEA" w:rsidRDefault="00B623A7" w:rsidP="007944B6">
            <w:pPr>
              <w:pStyle w:val="-5"/>
            </w:pPr>
            <w:r w:rsidRPr="00107CEA">
              <w:t>38,35</w:t>
            </w:r>
          </w:p>
        </w:tc>
        <w:tc>
          <w:tcPr>
            <w:tcW w:w="662" w:type="pct"/>
            <w:vMerge w:val="restart"/>
            <w:shd w:val="clear" w:color="auto" w:fill="auto"/>
            <w:noWrap/>
            <w:vAlign w:val="center"/>
          </w:tcPr>
          <w:p w14:paraId="630F07B1" w14:textId="77777777" w:rsidR="00B623A7" w:rsidRPr="00107CEA" w:rsidRDefault="00B623A7" w:rsidP="007944B6">
            <w:pPr>
              <w:pStyle w:val="-5"/>
            </w:pPr>
            <w:r w:rsidRPr="00107CEA">
              <w:t>Кремний</w:t>
            </w:r>
          </w:p>
        </w:tc>
        <w:tc>
          <w:tcPr>
            <w:tcW w:w="1070" w:type="pct"/>
            <w:shd w:val="clear" w:color="auto" w:fill="auto"/>
            <w:noWrap/>
            <w:vAlign w:val="bottom"/>
          </w:tcPr>
          <w:p w14:paraId="52A6F5B4" w14:textId="77777777" w:rsidR="00B623A7" w:rsidRPr="00107CEA" w:rsidRDefault="00B623A7" w:rsidP="007944B6">
            <w:pPr>
              <w:pStyle w:val="-5"/>
            </w:pPr>
            <w:r w:rsidRPr="00107CEA">
              <w:t>Ø202,42</w:t>
            </w:r>
          </w:p>
        </w:tc>
        <w:tc>
          <w:tcPr>
            <w:tcW w:w="539" w:type="pct"/>
            <w:gridSpan w:val="2"/>
            <w:shd w:val="clear" w:color="auto" w:fill="auto"/>
            <w:vAlign w:val="bottom"/>
          </w:tcPr>
          <w:p w14:paraId="6A2CE383" w14:textId="77777777" w:rsidR="00B623A7" w:rsidRPr="00107CEA" w:rsidRDefault="00B623A7" w:rsidP="007944B6">
            <w:pPr>
              <w:pStyle w:val="-5"/>
            </w:pPr>
            <w:r w:rsidRPr="00107CEA">
              <w:t>-19,85</w:t>
            </w:r>
          </w:p>
        </w:tc>
      </w:tr>
      <w:tr w:rsidR="00B623A7" w:rsidRPr="004D304D" w14:paraId="26ACBAAF" w14:textId="77777777" w:rsidTr="00B623A7">
        <w:trPr>
          <w:trHeight w:val="70"/>
        </w:trPr>
        <w:tc>
          <w:tcPr>
            <w:tcW w:w="339" w:type="pct"/>
            <w:vMerge/>
            <w:shd w:val="clear" w:color="auto" w:fill="auto"/>
            <w:noWrap/>
            <w:vAlign w:val="center"/>
          </w:tcPr>
          <w:p w14:paraId="2AD81FE5" w14:textId="77777777" w:rsidR="00B623A7" w:rsidRPr="00107CEA" w:rsidRDefault="00B623A7" w:rsidP="007944B6">
            <w:pPr>
              <w:pStyle w:val="-5"/>
            </w:pPr>
          </w:p>
        </w:tc>
        <w:tc>
          <w:tcPr>
            <w:tcW w:w="1271" w:type="pct"/>
            <w:vMerge/>
            <w:shd w:val="clear" w:color="auto" w:fill="auto"/>
            <w:vAlign w:val="center"/>
          </w:tcPr>
          <w:p w14:paraId="404C621E" w14:textId="77777777" w:rsidR="00B623A7" w:rsidRPr="00107CEA" w:rsidRDefault="00B623A7" w:rsidP="007944B6">
            <w:pPr>
              <w:pStyle w:val="-5"/>
            </w:pPr>
          </w:p>
        </w:tc>
        <w:tc>
          <w:tcPr>
            <w:tcW w:w="675" w:type="pct"/>
            <w:shd w:val="clear" w:color="auto" w:fill="auto"/>
            <w:vAlign w:val="bottom"/>
          </w:tcPr>
          <w:p w14:paraId="4D5CEF24" w14:textId="77777777" w:rsidR="00B623A7" w:rsidRPr="00107CEA" w:rsidRDefault="00B623A7" w:rsidP="007944B6">
            <w:pPr>
              <w:pStyle w:val="-5"/>
            </w:pPr>
            <w:r w:rsidRPr="00107CEA">
              <w:t>-883,9</w:t>
            </w:r>
          </w:p>
        </w:tc>
        <w:tc>
          <w:tcPr>
            <w:tcW w:w="444" w:type="pct"/>
            <w:vMerge/>
            <w:shd w:val="clear" w:color="auto" w:fill="auto"/>
            <w:noWrap/>
            <w:vAlign w:val="center"/>
          </w:tcPr>
          <w:p w14:paraId="014F148B" w14:textId="77777777" w:rsidR="00B623A7" w:rsidRPr="00107CEA" w:rsidRDefault="00B623A7" w:rsidP="007944B6">
            <w:pPr>
              <w:pStyle w:val="-5"/>
            </w:pPr>
          </w:p>
        </w:tc>
        <w:tc>
          <w:tcPr>
            <w:tcW w:w="662" w:type="pct"/>
            <w:vMerge/>
            <w:shd w:val="clear" w:color="auto" w:fill="auto"/>
            <w:noWrap/>
            <w:vAlign w:val="center"/>
          </w:tcPr>
          <w:p w14:paraId="51D3D184" w14:textId="77777777" w:rsidR="00B623A7" w:rsidRPr="00107CEA" w:rsidRDefault="00B623A7" w:rsidP="007944B6">
            <w:pPr>
              <w:pStyle w:val="-5"/>
            </w:pPr>
          </w:p>
        </w:tc>
        <w:tc>
          <w:tcPr>
            <w:tcW w:w="1070" w:type="pct"/>
            <w:shd w:val="clear" w:color="auto" w:fill="auto"/>
            <w:noWrap/>
            <w:vAlign w:val="bottom"/>
          </w:tcPr>
          <w:p w14:paraId="4619978F" w14:textId="77777777" w:rsidR="00B623A7" w:rsidRPr="00107CEA" w:rsidRDefault="00B623A7" w:rsidP="007944B6">
            <w:pPr>
              <w:pStyle w:val="-5"/>
            </w:pPr>
            <w:r w:rsidRPr="00107CEA">
              <w:t>Ø189,74</w:t>
            </w:r>
          </w:p>
        </w:tc>
        <w:tc>
          <w:tcPr>
            <w:tcW w:w="539" w:type="pct"/>
            <w:gridSpan w:val="2"/>
            <w:shd w:val="clear" w:color="auto" w:fill="auto"/>
            <w:vAlign w:val="bottom"/>
          </w:tcPr>
          <w:p w14:paraId="5ED82FC0" w14:textId="77777777" w:rsidR="00B623A7" w:rsidRPr="00107CEA" w:rsidRDefault="00B623A7" w:rsidP="007944B6">
            <w:pPr>
              <w:pStyle w:val="-5"/>
            </w:pPr>
            <w:r w:rsidRPr="00107CEA">
              <w:t>-5,11</w:t>
            </w:r>
          </w:p>
        </w:tc>
      </w:tr>
      <w:tr w:rsidR="00B623A7" w:rsidRPr="004D304D" w14:paraId="432A68B1" w14:textId="77777777" w:rsidTr="00B623A7">
        <w:trPr>
          <w:trHeight w:val="93"/>
        </w:trPr>
        <w:tc>
          <w:tcPr>
            <w:tcW w:w="2285" w:type="pct"/>
            <w:gridSpan w:val="3"/>
            <w:shd w:val="clear" w:color="auto" w:fill="auto"/>
            <w:noWrap/>
            <w:vAlign w:val="center"/>
          </w:tcPr>
          <w:p w14:paraId="4B828E8F" w14:textId="77777777" w:rsidR="00B623A7" w:rsidRPr="00107CEA" w:rsidRDefault="00B623A7" w:rsidP="007944B6">
            <w:pPr>
              <w:pStyle w:val="-5"/>
            </w:pPr>
          </w:p>
        </w:tc>
        <w:tc>
          <w:tcPr>
            <w:tcW w:w="444" w:type="pct"/>
            <w:shd w:val="clear" w:color="auto" w:fill="auto"/>
            <w:noWrap/>
            <w:vAlign w:val="center"/>
          </w:tcPr>
          <w:p w14:paraId="6AA3EC9F" w14:textId="77777777" w:rsidR="00B623A7" w:rsidRPr="00107CEA" w:rsidRDefault="00B623A7" w:rsidP="007944B6">
            <w:pPr>
              <w:pStyle w:val="-5"/>
            </w:pPr>
            <w:r w:rsidRPr="00107CEA">
              <w:t>12,50</w:t>
            </w:r>
          </w:p>
        </w:tc>
        <w:tc>
          <w:tcPr>
            <w:tcW w:w="662" w:type="pct"/>
            <w:shd w:val="clear" w:color="auto" w:fill="auto"/>
            <w:noWrap/>
            <w:vAlign w:val="center"/>
          </w:tcPr>
          <w:p w14:paraId="2DB98673" w14:textId="77777777" w:rsidR="00B623A7" w:rsidRPr="00107CEA" w:rsidRDefault="00B623A7" w:rsidP="007944B6">
            <w:pPr>
              <w:pStyle w:val="-5"/>
            </w:pPr>
            <w:r w:rsidRPr="00107CEA">
              <w:t>Воздух</w:t>
            </w:r>
          </w:p>
        </w:tc>
        <w:tc>
          <w:tcPr>
            <w:tcW w:w="1609" w:type="pct"/>
            <w:gridSpan w:val="3"/>
            <w:shd w:val="clear" w:color="auto" w:fill="auto"/>
            <w:noWrap/>
            <w:vAlign w:val="center"/>
          </w:tcPr>
          <w:p w14:paraId="4167B8D4" w14:textId="77777777" w:rsidR="00B623A7" w:rsidRPr="00107CEA" w:rsidRDefault="00B623A7" w:rsidP="007944B6">
            <w:pPr>
              <w:pStyle w:val="-5"/>
            </w:pPr>
          </w:p>
        </w:tc>
      </w:tr>
      <w:tr w:rsidR="00B623A7" w:rsidRPr="004D304D" w14:paraId="3DC34F84" w14:textId="77777777" w:rsidTr="00B623A7">
        <w:trPr>
          <w:trHeight w:val="70"/>
        </w:trPr>
        <w:tc>
          <w:tcPr>
            <w:tcW w:w="339" w:type="pct"/>
            <w:vMerge w:val="restart"/>
            <w:shd w:val="clear" w:color="auto" w:fill="auto"/>
            <w:noWrap/>
            <w:vAlign w:val="center"/>
          </w:tcPr>
          <w:p w14:paraId="4CFF39AC" w14:textId="77777777" w:rsidR="00B623A7" w:rsidRPr="00107CEA" w:rsidRDefault="00B623A7" w:rsidP="007944B6">
            <w:pPr>
              <w:pStyle w:val="-5"/>
            </w:pPr>
            <w:r w:rsidRPr="00107CEA">
              <w:t>10</w:t>
            </w:r>
          </w:p>
        </w:tc>
        <w:tc>
          <w:tcPr>
            <w:tcW w:w="1271" w:type="pct"/>
            <w:vMerge w:val="restart"/>
            <w:shd w:val="clear" w:color="auto" w:fill="auto"/>
            <w:vAlign w:val="center"/>
          </w:tcPr>
          <w:p w14:paraId="7654607C" w14:textId="77777777" w:rsidR="00B623A7" w:rsidRPr="00107CEA" w:rsidRDefault="00B623A7" w:rsidP="007944B6">
            <w:pPr>
              <w:pStyle w:val="-5"/>
            </w:pPr>
            <w:r w:rsidRPr="00107CEA">
              <w:t>Линза</w:t>
            </w:r>
          </w:p>
        </w:tc>
        <w:tc>
          <w:tcPr>
            <w:tcW w:w="675" w:type="pct"/>
            <w:shd w:val="clear" w:color="auto" w:fill="auto"/>
            <w:vAlign w:val="bottom"/>
          </w:tcPr>
          <w:p w14:paraId="1E066F8F" w14:textId="77777777" w:rsidR="00B623A7" w:rsidRPr="00107CEA" w:rsidRDefault="00B623A7" w:rsidP="007944B6">
            <w:pPr>
              <w:pStyle w:val="-5"/>
            </w:pPr>
            <w:r w:rsidRPr="00107CEA">
              <w:t>-2309,49</w:t>
            </w:r>
          </w:p>
        </w:tc>
        <w:tc>
          <w:tcPr>
            <w:tcW w:w="444" w:type="pct"/>
            <w:vMerge w:val="restart"/>
            <w:shd w:val="clear" w:color="auto" w:fill="auto"/>
            <w:noWrap/>
            <w:vAlign w:val="center"/>
          </w:tcPr>
          <w:p w14:paraId="77F273D3" w14:textId="77777777" w:rsidR="00B623A7" w:rsidRPr="00107CEA" w:rsidRDefault="00B623A7" w:rsidP="007944B6">
            <w:pPr>
              <w:pStyle w:val="-5"/>
            </w:pPr>
            <w:r w:rsidRPr="00107CEA">
              <w:t>34,37</w:t>
            </w:r>
          </w:p>
        </w:tc>
        <w:tc>
          <w:tcPr>
            <w:tcW w:w="662" w:type="pct"/>
            <w:vMerge w:val="restart"/>
            <w:shd w:val="clear" w:color="auto" w:fill="auto"/>
            <w:noWrap/>
            <w:vAlign w:val="center"/>
          </w:tcPr>
          <w:p w14:paraId="2B524C4E" w14:textId="77777777" w:rsidR="00B623A7" w:rsidRPr="00107CEA" w:rsidRDefault="00B623A7" w:rsidP="007944B6">
            <w:pPr>
              <w:pStyle w:val="-5"/>
            </w:pPr>
            <w:r w:rsidRPr="00107CEA">
              <w:t>Германий</w:t>
            </w:r>
          </w:p>
        </w:tc>
        <w:tc>
          <w:tcPr>
            <w:tcW w:w="1070" w:type="pct"/>
            <w:shd w:val="clear" w:color="auto" w:fill="auto"/>
            <w:noWrap/>
            <w:vAlign w:val="bottom"/>
          </w:tcPr>
          <w:p w14:paraId="0F46207C" w14:textId="77777777" w:rsidR="00B623A7" w:rsidRPr="00107CEA" w:rsidRDefault="00B623A7" w:rsidP="007944B6">
            <w:pPr>
              <w:pStyle w:val="-5"/>
            </w:pPr>
            <w:r w:rsidRPr="00107CEA">
              <w:t>Ø175,48</w:t>
            </w:r>
          </w:p>
        </w:tc>
        <w:tc>
          <w:tcPr>
            <w:tcW w:w="539" w:type="pct"/>
            <w:gridSpan w:val="2"/>
            <w:shd w:val="clear" w:color="auto" w:fill="auto"/>
            <w:vAlign w:val="bottom"/>
          </w:tcPr>
          <w:p w14:paraId="1058E7DA" w14:textId="77777777" w:rsidR="00B623A7" w:rsidRPr="00107CEA" w:rsidRDefault="00B623A7" w:rsidP="007944B6">
            <w:pPr>
              <w:pStyle w:val="-5"/>
            </w:pPr>
            <w:r w:rsidRPr="00107CEA">
              <w:t>-1,67</w:t>
            </w:r>
          </w:p>
        </w:tc>
      </w:tr>
      <w:tr w:rsidR="00B623A7" w:rsidRPr="004D304D" w14:paraId="7660EC90" w14:textId="77777777" w:rsidTr="00B623A7">
        <w:trPr>
          <w:trHeight w:val="70"/>
        </w:trPr>
        <w:tc>
          <w:tcPr>
            <w:tcW w:w="339" w:type="pct"/>
            <w:vMerge/>
            <w:shd w:val="clear" w:color="auto" w:fill="auto"/>
            <w:noWrap/>
            <w:vAlign w:val="center"/>
          </w:tcPr>
          <w:p w14:paraId="08CE5313" w14:textId="77777777" w:rsidR="00B623A7" w:rsidRPr="00107CEA" w:rsidRDefault="00B623A7" w:rsidP="007944B6">
            <w:pPr>
              <w:pStyle w:val="-5"/>
            </w:pPr>
          </w:p>
        </w:tc>
        <w:tc>
          <w:tcPr>
            <w:tcW w:w="1271" w:type="pct"/>
            <w:vMerge/>
            <w:shd w:val="clear" w:color="auto" w:fill="auto"/>
            <w:vAlign w:val="center"/>
          </w:tcPr>
          <w:p w14:paraId="6E55A464" w14:textId="77777777" w:rsidR="00B623A7" w:rsidRPr="00107CEA" w:rsidRDefault="00B623A7" w:rsidP="007944B6">
            <w:pPr>
              <w:pStyle w:val="-5"/>
            </w:pPr>
          </w:p>
        </w:tc>
        <w:tc>
          <w:tcPr>
            <w:tcW w:w="675" w:type="pct"/>
            <w:shd w:val="clear" w:color="auto" w:fill="auto"/>
            <w:vAlign w:val="bottom"/>
          </w:tcPr>
          <w:p w14:paraId="66907BC6" w14:textId="77777777" w:rsidR="00B623A7" w:rsidRPr="00107CEA" w:rsidRDefault="00B623A7" w:rsidP="007944B6">
            <w:pPr>
              <w:pStyle w:val="-5"/>
            </w:pPr>
            <w:r w:rsidRPr="00107CEA">
              <w:t>-673,78</w:t>
            </w:r>
          </w:p>
        </w:tc>
        <w:tc>
          <w:tcPr>
            <w:tcW w:w="444" w:type="pct"/>
            <w:vMerge/>
            <w:shd w:val="clear" w:color="auto" w:fill="auto"/>
            <w:noWrap/>
            <w:vAlign w:val="center"/>
          </w:tcPr>
          <w:p w14:paraId="4FE9470D" w14:textId="77777777" w:rsidR="00B623A7" w:rsidRPr="00107CEA" w:rsidRDefault="00B623A7" w:rsidP="007944B6">
            <w:pPr>
              <w:pStyle w:val="-5"/>
            </w:pPr>
          </w:p>
        </w:tc>
        <w:tc>
          <w:tcPr>
            <w:tcW w:w="662" w:type="pct"/>
            <w:vMerge/>
            <w:shd w:val="clear" w:color="auto" w:fill="auto"/>
            <w:noWrap/>
            <w:vAlign w:val="center"/>
          </w:tcPr>
          <w:p w14:paraId="43579BAF" w14:textId="77777777" w:rsidR="00B623A7" w:rsidRPr="00107CEA" w:rsidRDefault="00B623A7" w:rsidP="007944B6">
            <w:pPr>
              <w:pStyle w:val="-5"/>
            </w:pPr>
          </w:p>
        </w:tc>
        <w:tc>
          <w:tcPr>
            <w:tcW w:w="1070" w:type="pct"/>
            <w:shd w:val="clear" w:color="auto" w:fill="auto"/>
            <w:noWrap/>
            <w:vAlign w:val="bottom"/>
          </w:tcPr>
          <w:p w14:paraId="12FC59E0" w14:textId="77777777" w:rsidR="00B623A7" w:rsidRPr="00107CEA" w:rsidRDefault="00B623A7" w:rsidP="007944B6">
            <w:pPr>
              <w:pStyle w:val="-5"/>
            </w:pPr>
            <w:r w:rsidRPr="00107CEA">
              <w:t>Ø161,57</w:t>
            </w:r>
          </w:p>
        </w:tc>
        <w:tc>
          <w:tcPr>
            <w:tcW w:w="539" w:type="pct"/>
            <w:gridSpan w:val="2"/>
            <w:shd w:val="clear" w:color="auto" w:fill="auto"/>
            <w:vAlign w:val="bottom"/>
          </w:tcPr>
          <w:p w14:paraId="76109CEB" w14:textId="77777777" w:rsidR="00B623A7" w:rsidRPr="00107CEA" w:rsidRDefault="00B623A7" w:rsidP="007944B6">
            <w:pPr>
              <w:pStyle w:val="-5"/>
            </w:pPr>
            <w:r w:rsidRPr="00107CEA">
              <w:t>-4,86</w:t>
            </w:r>
          </w:p>
        </w:tc>
      </w:tr>
      <w:tr w:rsidR="00B623A7" w:rsidRPr="004D304D" w14:paraId="053B8655" w14:textId="77777777" w:rsidTr="00B623A7">
        <w:trPr>
          <w:trHeight w:val="70"/>
        </w:trPr>
        <w:tc>
          <w:tcPr>
            <w:tcW w:w="2285" w:type="pct"/>
            <w:gridSpan w:val="3"/>
            <w:shd w:val="clear" w:color="auto" w:fill="auto"/>
            <w:noWrap/>
            <w:vAlign w:val="center"/>
          </w:tcPr>
          <w:p w14:paraId="7F6040A0" w14:textId="77777777" w:rsidR="00B623A7" w:rsidRPr="00107CEA" w:rsidRDefault="00B623A7" w:rsidP="007944B6">
            <w:pPr>
              <w:pStyle w:val="-5"/>
            </w:pPr>
          </w:p>
        </w:tc>
        <w:tc>
          <w:tcPr>
            <w:tcW w:w="444" w:type="pct"/>
            <w:shd w:val="clear" w:color="auto" w:fill="auto"/>
            <w:noWrap/>
            <w:vAlign w:val="center"/>
          </w:tcPr>
          <w:p w14:paraId="2A9C451E" w14:textId="77777777" w:rsidR="00B623A7" w:rsidRPr="00107CEA" w:rsidRDefault="00B623A7" w:rsidP="007944B6">
            <w:pPr>
              <w:pStyle w:val="-5"/>
            </w:pPr>
            <w:r w:rsidRPr="00107CEA">
              <w:t>215,2</w:t>
            </w:r>
          </w:p>
        </w:tc>
        <w:tc>
          <w:tcPr>
            <w:tcW w:w="662" w:type="pct"/>
            <w:shd w:val="clear" w:color="auto" w:fill="auto"/>
            <w:noWrap/>
            <w:vAlign w:val="center"/>
          </w:tcPr>
          <w:p w14:paraId="481467A4" w14:textId="77777777" w:rsidR="00B623A7" w:rsidRPr="00107CEA" w:rsidRDefault="00B623A7" w:rsidP="007944B6">
            <w:pPr>
              <w:pStyle w:val="-5"/>
            </w:pPr>
            <w:r w:rsidRPr="00107CEA">
              <w:t>Воздух</w:t>
            </w:r>
          </w:p>
        </w:tc>
        <w:tc>
          <w:tcPr>
            <w:tcW w:w="1609" w:type="pct"/>
            <w:gridSpan w:val="3"/>
            <w:shd w:val="clear" w:color="auto" w:fill="auto"/>
            <w:noWrap/>
            <w:vAlign w:val="center"/>
          </w:tcPr>
          <w:p w14:paraId="51D8CCF4" w14:textId="77777777" w:rsidR="00B623A7" w:rsidRPr="00107CEA" w:rsidRDefault="00B623A7" w:rsidP="007944B6">
            <w:pPr>
              <w:pStyle w:val="-5"/>
            </w:pPr>
          </w:p>
        </w:tc>
      </w:tr>
      <w:tr w:rsidR="00B623A7" w:rsidRPr="004D304D" w14:paraId="66FE3421" w14:textId="77777777" w:rsidTr="00B623A7">
        <w:trPr>
          <w:trHeight w:val="70"/>
        </w:trPr>
        <w:tc>
          <w:tcPr>
            <w:tcW w:w="339" w:type="pct"/>
            <w:vMerge w:val="restart"/>
            <w:shd w:val="clear" w:color="auto" w:fill="auto"/>
            <w:noWrap/>
            <w:vAlign w:val="center"/>
          </w:tcPr>
          <w:p w14:paraId="579D2E9D" w14:textId="77777777" w:rsidR="00B623A7" w:rsidRPr="00107CEA" w:rsidRDefault="00B623A7" w:rsidP="007944B6">
            <w:pPr>
              <w:pStyle w:val="-5"/>
            </w:pPr>
            <w:r w:rsidRPr="00107CEA">
              <w:t>11</w:t>
            </w:r>
          </w:p>
        </w:tc>
        <w:tc>
          <w:tcPr>
            <w:tcW w:w="1271" w:type="pct"/>
            <w:vMerge w:val="restart"/>
            <w:shd w:val="clear" w:color="auto" w:fill="auto"/>
            <w:vAlign w:val="center"/>
          </w:tcPr>
          <w:p w14:paraId="44121EAB" w14:textId="77777777" w:rsidR="00B623A7" w:rsidRPr="00107CEA" w:rsidRDefault="00B623A7" w:rsidP="007944B6">
            <w:pPr>
              <w:pStyle w:val="-5"/>
            </w:pPr>
            <w:r w:rsidRPr="00107CEA">
              <w:t>Пластина</w:t>
            </w:r>
          </w:p>
        </w:tc>
        <w:tc>
          <w:tcPr>
            <w:tcW w:w="675" w:type="pct"/>
            <w:shd w:val="clear" w:color="auto" w:fill="auto"/>
            <w:vAlign w:val="center"/>
          </w:tcPr>
          <w:p w14:paraId="062F539A" w14:textId="77777777" w:rsidR="00B623A7" w:rsidRPr="00107CEA" w:rsidRDefault="00B623A7" w:rsidP="007944B6">
            <w:pPr>
              <w:pStyle w:val="-5"/>
            </w:pPr>
            <w:r w:rsidRPr="00107CEA">
              <w:t>∞</w:t>
            </w:r>
          </w:p>
        </w:tc>
        <w:tc>
          <w:tcPr>
            <w:tcW w:w="444" w:type="pct"/>
            <w:vMerge w:val="restart"/>
            <w:shd w:val="clear" w:color="auto" w:fill="auto"/>
            <w:noWrap/>
            <w:vAlign w:val="center"/>
          </w:tcPr>
          <w:p w14:paraId="60A6E760" w14:textId="77777777" w:rsidR="00B623A7" w:rsidRPr="00107CEA" w:rsidRDefault="00B623A7" w:rsidP="007944B6">
            <w:pPr>
              <w:pStyle w:val="-5"/>
            </w:pPr>
            <w:r w:rsidRPr="00107CEA">
              <w:t>5,00</w:t>
            </w:r>
          </w:p>
        </w:tc>
        <w:tc>
          <w:tcPr>
            <w:tcW w:w="662" w:type="pct"/>
            <w:vMerge w:val="restart"/>
            <w:shd w:val="clear" w:color="auto" w:fill="auto"/>
            <w:noWrap/>
            <w:vAlign w:val="center"/>
          </w:tcPr>
          <w:p w14:paraId="7E07430F" w14:textId="77777777" w:rsidR="00B623A7" w:rsidRPr="00107CEA" w:rsidRDefault="00B623A7" w:rsidP="007944B6">
            <w:pPr>
              <w:pStyle w:val="-5"/>
            </w:pPr>
            <w:r w:rsidRPr="00107CEA">
              <w:t>Кремний</w:t>
            </w:r>
          </w:p>
        </w:tc>
        <w:tc>
          <w:tcPr>
            <w:tcW w:w="1070" w:type="pct"/>
            <w:shd w:val="clear" w:color="auto" w:fill="auto"/>
            <w:noWrap/>
            <w:vAlign w:val="center"/>
          </w:tcPr>
          <w:p w14:paraId="77A499F2" w14:textId="77777777" w:rsidR="00B623A7" w:rsidRPr="00107CEA" w:rsidRDefault="00B623A7" w:rsidP="007944B6">
            <w:pPr>
              <w:pStyle w:val="-5"/>
            </w:pPr>
            <w:r w:rsidRPr="00107CEA">
              <w:t>Ø44,00</w:t>
            </w:r>
          </w:p>
        </w:tc>
        <w:tc>
          <w:tcPr>
            <w:tcW w:w="539" w:type="pct"/>
            <w:gridSpan w:val="2"/>
            <w:shd w:val="clear" w:color="auto" w:fill="auto"/>
            <w:vAlign w:val="center"/>
          </w:tcPr>
          <w:p w14:paraId="00B2D0BB" w14:textId="77777777" w:rsidR="00B623A7" w:rsidRPr="00107CEA" w:rsidRDefault="00B623A7" w:rsidP="007944B6">
            <w:pPr>
              <w:pStyle w:val="-5"/>
            </w:pPr>
            <w:r w:rsidRPr="00107CEA">
              <w:t>0</w:t>
            </w:r>
          </w:p>
        </w:tc>
      </w:tr>
      <w:tr w:rsidR="00B623A7" w:rsidRPr="004D304D" w14:paraId="0D614808" w14:textId="77777777" w:rsidTr="00B623A7">
        <w:trPr>
          <w:trHeight w:val="70"/>
        </w:trPr>
        <w:tc>
          <w:tcPr>
            <w:tcW w:w="339" w:type="pct"/>
            <w:vMerge/>
            <w:shd w:val="clear" w:color="auto" w:fill="auto"/>
            <w:noWrap/>
            <w:vAlign w:val="center"/>
          </w:tcPr>
          <w:p w14:paraId="4122B78C" w14:textId="77777777" w:rsidR="00B623A7" w:rsidRPr="00107CEA" w:rsidRDefault="00B623A7" w:rsidP="007944B6">
            <w:pPr>
              <w:pStyle w:val="-5"/>
            </w:pPr>
          </w:p>
        </w:tc>
        <w:tc>
          <w:tcPr>
            <w:tcW w:w="1271" w:type="pct"/>
            <w:vMerge/>
            <w:shd w:val="clear" w:color="auto" w:fill="auto"/>
            <w:vAlign w:val="center"/>
          </w:tcPr>
          <w:p w14:paraId="6BE847D4" w14:textId="77777777" w:rsidR="00B623A7" w:rsidRPr="00107CEA" w:rsidRDefault="00B623A7" w:rsidP="007944B6">
            <w:pPr>
              <w:pStyle w:val="-5"/>
            </w:pPr>
          </w:p>
        </w:tc>
        <w:tc>
          <w:tcPr>
            <w:tcW w:w="675" w:type="pct"/>
            <w:shd w:val="clear" w:color="auto" w:fill="auto"/>
            <w:vAlign w:val="center"/>
          </w:tcPr>
          <w:p w14:paraId="49188547" w14:textId="77777777" w:rsidR="00B623A7" w:rsidRPr="00107CEA" w:rsidRDefault="00B623A7" w:rsidP="007944B6">
            <w:pPr>
              <w:pStyle w:val="-5"/>
            </w:pPr>
            <w:r w:rsidRPr="00107CEA">
              <w:t>∞</w:t>
            </w:r>
          </w:p>
        </w:tc>
        <w:tc>
          <w:tcPr>
            <w:tcW w:w="444" w:type="pct"/>
            <w:vMerge/>
            <w:shd w:val="clear" w:color="auto" w:fill="auto"/>
            <w:noWrap/>
            <w:vAlign w:val="center"/>
          </w:tcPr>
          <w:p w14:paraId="4CBDD8F9" w14:textId="77777777" w:rsidR="00B623A7" w:rsidRPr="00107CEA" w:rsidRDefault="00B623A7" w:rsidP="007944B6">
            <w:pPr>
              <w:pStyle w:val="-5"/>
            </w:pPr>
          </w:p>
        </w:tc>
        <w:tc>
          <w:tcPr>
            <w:tcW w:w="662" w:type="pct"/>
            <w:vMerge/>
            <w:shd w:val="clear" w:color="auto" w:fill="auto"/>
            <w:noWrap/>
            <w:vAlign w:val="center"/>
          </w:tcPr>
          <w:p w14:paraId="2A399CAE" w14:textId="77777777" w:rsidR="00B623A7" w:rsidRPr="00107CEA" w:rsidRDefault="00B623A7" w:rsidP="007944B6">
            <w:pPr>
              <w:pStyle w:val="-5"/>
            </w:pPr>
          </w:p>
        </w:tc>
        <w:tc>
          <w:tcPr>
            <w:tcW w:w="1070" w:type="pct"/>
            <w:shd w:val="clear" w:color="auto" w:fill="auto"/>
            <w:noWrap/>
            <w:vAlign w:val="center"/>
          </w:tcPr>
          <w:p w14:paraId="7F3C78FA" w14:textId="77777777" w:rsidR="00B623A7" w:rsidRPr="00107CEA" w:rsidRDefault="00B623A7" w:rsidP="007944B6">
            <w:pPr>
              <w:pStyle w:val="-5"/>
            </w:pPr>
            <w:r w:rsidRPr="00107CEA">
              <w:t>Ø44,00</w:t>
            </w:r>
          </w:p>
        </w:tc>
        <w:tc>
          <w:tcPr>
            <w:tcW w:w="539" w:type="pct"/>
            <w:gridSpan w:val="2"/>
            <w:shd w:val="clear" w:color="auto" w:fill="auto"/>
            <w:vAlign w:val="center"/>
          </w:tcPr>
          <w:p w14:paraId="4DFA10BF" w14:textId="77777777" w:rsidR="00B623A7" w:rsidRPr="00107CEA" w:rsidRDefault="00B623A7" w:rsidP="007944B6">
            <w:pPr>
              <w:pStyle w:val="-5"/>
            </w:pPr>
            <w:r w:rsidRPr="00107CEA">
              <w:t>0</w:t>
            </w:r>
          </w:p>
        </w:tc>
      </w:tr>
      <w:tr w:rsidR="00B623A7" w:rsidRPr="004D304D" w14:paraId="2B3B2946" w14:textId="77777777" w:rsidTr="00B623A7">
        <w:trPr>
          <w:trHeight w:val="70"/>
        </w:trPr>
        <w:tc>
          <w:tcPr>
            <w:tcW w:w="2285" w:type="pct"/>
            <w:gridSpan w:val="3"/>
            <w:shd w:val="clear" w:color="auto" w:fill="auto"/>
            <w:noWrap/>
            <w:vAlign w:val="center"/>
          </w:tcPr>
          <w:p w14:paraId="681509CF" w14:textId="77777777" w:rsidR="00B623A7" w:rsidRPr="00107CEA" w:rsidRDefault="00B623A7" w:rsidP="007944B6">
            <w:pPr>
              <w:pStyle w:val="-5"/>
            </w:pPr>
          </w:p>
        </w:tc>
        <w:tc>
          <w:tcPr>
            <w:tcW w:w="444" w:type="pct"/>
            <w:shd w:val="clear" w:color="auto" w:fill="auto"/>
            <w:noWrap/>
            <w:vAlign w:val="center"/>
          </w:tcPr>
          <w:p w14:paraId="0A263F2A" w14:textId="77777777" w:rsidR="00B623A7" w:rsidRPr="00107CEA" w:rsidRDefault="00B623A7" w:rsidP="007944B6">
            <w:pPr>
              <w:pStyle w:val="-5"/>
            </w:pPr>
            <w:r w:rsidRPr="00107CEA">
              <w:t>3,00</w:t>
            </w:r>
          </w:p>
        </w:tc>
        <w:tc>
          <w:tcPr>
            <w:tcW w:w="662" w:type="pct"/>
            <w:shd w:val="clear" w:color="auto" w:fill="auto"/>
            <w:noWrap/>
            <w:vAlign w:val="center"/>
          </w:tcPr>
          <w:p w14:paraId="7851F67C" w14:textId="77777777" w:rsidR="00B623A7" w:rsidRPr="00107CEA" w:rsidRDefault="00B623A7" w:rsidP="007944B6">
            <w:pPr>
              <w:pStyle w:val="-5"/>
            </w:pPr>
            <w:r w:rsidRPr="00107CEA">
              <w:t>Воздух</w:t>
            </w:r>
          </w:p>
        </w:tc>
        <w:tc>
          <w:tcPr>
            <w:tcW w:w="1609" w:type="pct"/>
            <w:gridSpan w:val="3"/>
            <w:shd w:val="clear" w:color="auto" w:fill="auto"/>
            <w:noWrap/>
            <w:vAlign w:val="center"/>
          </w:tcPr>
          <w:p w14:paraId="7B69F724" w14:textId="77777777" w:rsidR="00B623A7" w:rsidRPr="00107CEA" w:rsidRDefault="00B623A7" w:rsidP="007944B6">
            <w:pPr>
              <w:pStyle w:val="-5"/>
            </w:pPr>
          </w:p>
        </w:tc>
      </w:tr>
      <w:tr w:rsidR="00B623A7" w:rsidRPr="004D304D" w14:paraId="291FF61C" w14:textId="77777777" w:rsidTr="00B623A7">
        <w:trPr>
          <w:trHeight w:val="70"/>
        </w:trPr>
        <w:tc>
          <w:tcPr>
            <w:tcW w:w="339" w:type="pct"/>
            <w:vMerge w:val="restart"/>
            <w:shd w:val="clear" w:color="auto" w:fill="auto"/>
            <w:noWrap/>
            <w:vAlign w:val="center"/>
          </w:tcPr>
          <w:p w14:paraId="17AB2C63" w14:textId="77777777" w:rsidR="00B623A7" w:rsidRPr="00107CEA" w:rsidRDefault="00B623A7" w:rsidP="007944B6">
            <w:pPr>
              <w:pStyle w:val="-5"/>
            </w:pPr>
            <w:r w:rsidRPr="00107CEA">
              <w:t>12</w:t>
            </w:r>
          </w:p>
        </w:tc>
        <w:tc>
          <w:tcPr>
            <w:tcW w:w="1271" w:type="pct"/>
            <w:vMerge w:val="restart"/>
            <w:shd w:val="clear" w:color="auto" w:fill="auto"/>
            <w:vAlign w:val="center"/>
          </w:tcPr>
          <w:p w14:paraId="1CD29028" w14:textId="77777777" w:rsidR="00B623A7" w:rsidRPr="00107CEA" w:rsidRDefault="00B623A7" w:rsidP="007944B6">
            <w:pPr>
              <w:pStyle w:val="-5"/>
            </w:pPr>
            <w:r w:rsidRPr="00107CEA">
              <w:t>Пластина</w:t>
            </w:r>
          </w:p>
        </w:tc>
        <w:tc>
          <w:tcPr>
            <w:tcW w:w="675" w:type="pct"/>
            <w:shd w:val="clear" w:color="auto" w:fill="auto"/>
            <w:vAlign w:val="center"/>
          </w:tcPr>
          <w:p w14:paraId="54F11F3A" w14:textId="77777777" w:rsidR="00B623A7" w:rsidRPr="00107CEA" w:rsidRDefault="00B623A7" w:rsidP="007944B6">
            <w:pPr>
              <w:pStyle w:val="-5"/>
            </w:pPr>
            <w:r w:rsidRPr="00107CEA">
              <w:t>∞</w:t>
            </w:r>
          </w:p>
        </w:tc>
        <w:tc>
          <w:tcPr>
            <w:tcW w:w="444" w:type="pct"/>
            <w:vMerge w:val="restart"/>
            <w:shd w:val="clear" w:color="auto" w:fill="auto"/>
            <w:noWrap/>
            <w:vAlign w:val="center"/>
          </w:tcPr>
          <w:p w14:paraId="4147E5F6" w14:textId="77777777" w:rsidR="00B623A7" w:rsidRPr="00107CEA" w:rsidRDefault="00B623A7" w:rsidP="007944B6">
            <w:pPr>
              <w:pStyle w:val="-5"/>
            </w:pPr>
            <w:r w:rsidRPr="00107CEA">
              <w:t>1,00</w:t>
            </w:r>
          </w:p>
        </w:tc>
        <w:tc>
          <w:tcPr>
            <w:tcW w:w="662" w:type="pct"/>
            <w:vMerge w:val="restart"/>
            <w:shd w:val="clear" w:color="auto" w:fill="auto"/>
            <w:noWrap/>
            <w:vAlign w:val="center"/>
          </w:tcPr>
          <w:p w14:paraId="7E4DEBCD" w14:textId="77777777" w:rsidR="00B623A7" w:rsidRPr="00107CEA" w:rsidRDefault="00B623A7" w:rsidP="007944B6">
            <w:pPr>
              <w:pStyle w:val="-5"/>
            </w:pPr>
            <w:r w:rsidRPr="00107CEA">
              <w:t>Германий</w:t>
            </w:r>
          </w:p>
        </w:tc>
        <w:tc>
          <w:tcPr>
            <w:tcW w:w="1070" w:type="pct"/>
            <w:shd w:val="clear" w:color="auto" w:fill="auto"/>
            <w:noWrap/>
            <w:vAlign w:val="center"/>
          </w:tcPr>
          <w:p w14:paraId="0E5C04B9" w14:textId="77777777" w:rsidR="00B623A7" w:rsidRPr="00107CEA" w:rsidRDefault="00B623A7" w:rsidP="007944B6">
            <w:pPr>
              <w:pStyle w:val="-5"/>
            </w:pPr>
            <w:r w:rsidRPr="00107CEA">
              <w:t>Ø44,00</w:t>
            </w:r>
          </w:p>
        </w:tc>
        <w:tc>
          <w:tcPr>
            <w:tcW w:w="539" w:type="pct"/>
            <w:gridSpan w:val="2"/>
            <w:shd w:val="clear" w:color="auto" w:fill="auto"/>
            <w:vAlign w:val="center"/>
          </w:tcPr>
          <w:p w14:paraId="7B2DDA63" w14:textId="77777777" w:rsidR="00B623A7" w:rsidRPr="00107CEA" w:rsidRDefault="00B623A7" w:rsidP="007944B6">
            <w:pPr>
              <w:pStyle w:val="-5"/>
            </w:pPr>
            <w:r w:rsidRPr="00107CEA">
              <w:t>0</w:t>
            </w:r>
          </w:p>
        </w:tc>
      </w:tr>
      <w:tr w:rsidR="00B623A7" w:rsidRPr="004D304D" w14:paraId="0824AC56" w14:textId="77777777" w:rsidTr="00B623A7">
        <w:trPr>
          <w:trHeight w:val="70"/>
        </w:trPr>
        <w:tc>
          <w:tcPr>
            <w:tcW w:w="339" w:type="pct"/>
            <w:vMerge/>
            <w:shd w:val="clear" w:color="auto" w:fill="auto"/>
            <w:noWrap/>
            <w:vAlign w:val="center"/>
          </w:tcPr>
          <w:p w14:paraId="4A316A9C" w14:textId="77777777" w:rsidR="00B623A7" w:rsidRPr="00107CEA" w:rsidRDefault="00B623A7" w:rsidP="007944B6">
            <w:pPr>
              <w:pStyle w:val="-5"/>
            </w:pPr>
          </w:p>
        </w:tc>
        <w:tc>
          <w:tcPr>
            <w:tcW w:w="1271" w:type="pct"/>
            <w:vMerge/>
            <w:shd w:val="clear" w:color="auto" w:fill="auto"/>
            <w:vAlign w:val="center"/>
          </w:tcPr>
          <w:p w14:paraId="64D3C5BA" w14:textId="77777777" w:rsidR="00B623A7" w:rsidRPr="00107CEA" w:rsidRDefault="00B623A7" w:rsidP="007944B6">
            <w:pPr>
              <w:pStyle w:val="-5"/>
            </w:pPr>
          </w:p>
        </w:tc>
        <w:tc>
          <w:tcPr>
            <w:tcW w:w="675" w:type="pct"/>
            <w:shd w:val="clear" w:color="auto" w:fill="auto"/>
            <w:vAlign w:val="center"/>
          </w:tcPr>
          <w:p w14:paraId="2B554F5B" w14:textId="77777777" w:rsidR="00B623A7" w:rsidRPr="00107CEA" w:rsidRDefault="00B623A7" w:rsidP="007944B6">
            <w:pPr>
              <w:pStyle w:val="-5"/>
            </w:pPr>
            <w:r w:rsidRPr="00107CEA">
              <w:t>∞</w:t>
            </w:r>
          </w:p>
        </w:tc>
        <w:tc>
          <w:tcPr>
            <w:tcW w:w="444" w:type="pct"/>
            <w:vMerge/>
            <w:shd w:val="clear" w:color="auto" w:fill="auto"/>
            <w:noWrap/>
            <w:vAlign w:val="center"/>
          </w:tcPr>
          <w:p w14:paraId="02D22749" w14:textId="77777777" w:rsidR="00B623A7" w:rsidRPr="00107CEA" w:rsidRDefault="00B623A7" w:rsidP="007944B6">
            <w:pPr>
              <w:pStyle w:val="-5"/>
            </w:pPr>
          </w:p>
        </w:tc>
        <w:tc>
          <w:tcPr>
            <w:tcW w:w="662" w:type="pct"/>
            <w:vMerge/>
            <w:shd w:val="clear" w:color="auto" w:fill="auto"/>
            <w:noWrap/>
            <w:vAlign w:val="center"/>
          </w:tcPr>
          <w:p w14:paraId="5339CB19" w14:textId="77777777" w:rsidR="00B623A7" w:rsidRPr="00107CEA" w:rsidRDefault="00B623A7" w:rsidP="007944B6">
            <w:pPr>
              <w:pStyle w:val="-5"/>
            </w:pPr>
          </w:p>
        </w:tc>
        <w:tc>
          <w:tcPr>
            <w:tcW w:w="1070" w:type="pct"/>
            <w:shd w:val="clear" w:color="auto" w:fill="auto"/>
            <w:noWrap/>
            <w:vAlign w:val="center"/>
          </w:tcPr>
          <w:p w14:paraId="6B316509" w14:textId="77777777" w:rsidR="00B623A7" w:rsidRPr="00107CEA" w:rsidRDefault="00B623A7" w:rsidP="007944B6">
            <w:pPr>
              <w:pStyle w:val="-5"/>
            </w:pPr>
            <w:r w:rsidRPr="00107CEA">
              <w:t>Ø44,00</w:t>
            </w:r>
          </w:p>
        </w:tc>
        <w:tc>
          <w:tcPr>
            <w:tcW w:w="539" w:type="pct"/>
            <w:gridSpan w:val="2"/>
            <w:shd w:val="clear" w:color="auto" w:fill="auto"/>
            <w:vAlign w:val="center"/>
          </w:tcPr>
          <w:p w14:paraId="60FDEAC7" w14:textId="77777777" w:rsidR="00B623A7" w:rsidRPr="00107CEA" w:rsidRDefault="00B623A7" w:rsidP="007944B6">
            <w:pPr>
              <w:pStyle w:val="-5"/>
            </w:pPr>
            <w:r w:rsidRPr="00107CEA">
              <w:t>0</w:t>
            </w:r>
          </w:p>
        </w:tc>
      </w:tr>
      <w:tr w:rsidR="00B623A7" w:rsidRPr="004D304D" w14:paraId="0E2A552D" w14:textId="77777777" w:rsidTr="00B623A7">
        <w:trPr>
          <w:trHeight w:val="70"/>
        </w:trPr>
        <w:tc>
          <w:tcPr>
            <w:tcW w:w="2285" w:type="pct"/>
            <w:gridSpan w:val="3"/>
            <w:shd w:val="clear" w:color="auto" w:fill="auto"/>
            <w:noWrap/>
            <w:vAlign w:val="center"/>
          </w:tcPr>
          <w:p w14:paraId="01F42322" w14:textId="77777777" w:rsidR="00B623A7" w:rsidRPr="00107CEA" w:rsidRDefault="00B623A7" w:rsidP="007944B6">
            <w:pPr>
              <w:pStyle w:val="-5"/>
            </w:pPr>
          </w:p>
        </w:tc>
        <w:tc>
          <w:tcPr>
            <w:tcW w:w="444" w:type="pct"/>
            <w:shd w:val="clear" w:color="auto" w:fill="auto"/>
            <w:noWrap/>
            <w:vAlign w:val="center"/>
          </w:tcPr>
          <w:p w14:paraId="0DF47232" w14:textId="77777777" w:rsidR="00B623A7" w:rsidRPr="00107CEA" w:rsidRDefault="00B623A7" w:rsidP="007944B6">
            <w:pPr>
              <w:pStyle w:val="-5"/>
            </w:pPr>
            <w:r w:rsidRPr="00107CEA">
              <w:t>20,00</w:t>
            </w:r>
          </w:p>
        </w:tc>
        <w:tc>
          <w:tcPr>
            <w:tcW w:w="662" w:type="pct"/>
            <w:shd w:val="clear" w:color="auto" w:fill="auto"/>
            <w:noWrap/>
            <w:vAlign w:val="center"/>
          </w:tcPr>
          <w:p w14:paraId="75CDAD66" w14:textId="77777777" w:rsidR="00B623A7" w:rsidRPr="00107CEA" w:rsidRDefault="00B623A7" w:rsidP="007944B6">
            <w:pPr>
              <w:pStyle w:val="-5"/>
            </w:pPr>
            <w:r w:rsidRPr="00107CEA">
              <w:t>Воздух</w:t>
            </w:r>
          </w:p>
        </w:tc>
        <w:tc>
          <w:tcPr>
            <w:tcW w:w="1609" w:type="pct"/>
            <w:gridSpan w:val="3"/>
            <w:shd w:val="clear" w:color="auto" w:fill="auto"/>
            <w:noWrap/>
            <w:vAlign w:val="center"/>
          </w:tcPr>
          <w:p w14:paraId="6E820C9A" w14:textId="77777777" w:rsidR="00B623A7" w:rsidRPr="00107CEA" w:rsidRDefault="00B623A7" w:rsidP="007944B6">
            <w:pPr>
              <w:pStyle w:val="-5"/>
            </w:pPr>
          </w:p>
        </w:tc>
      </w:tr>
      <w:tr w:rsidR="00B623A7" w:rsidRPr="004D304D" w14:paraId="44FDE207" w14:textId="77777777" w:rsidTr="00B623A7">
        <w:trPr>
          <w:trHeight w:val="70"/>
        </w:trPr>
        <w:tc>
          <w:tcPr>
            <w:tcW w:w="339" w:type="pct"/>
            <w:vMerge w:val="restart"/>
            <w:shd w:val="clear" w:color="auto" w:fill="auto"/>
            <w:noWrap/>
            <w:vAlign w:val="center"/>
          </w:tcPr>
          <w:p w14:paraId="0912621D" w14:textId="77777777" w:rsidR="00B623A7" w:rsidRPr="00107CEA" w:rsidRDefault="00B623A7" w:rsidP="007944B6">
            <w:pPr>
              <w:pStyle w:val="-5"/>
            </w:pPr>
            <w:r w:rsidRPr="00107CEA">
              <w:t>13</w:t>
            </w:r>
          </w:p>
        </w:tc>
        <w:tc>
          <w:tcPr>
            <w:tcW w:w="1271" w:type="pct"/>
            <w:vMerge w:val="restart"/>
            <w:shd w:val="clear" w:color="auto" w:fill="auto"/>
            <w:vAlign w:val="center"/>
          </w:tcPr>
          <w:p w14:paraId="214A9FF2" w14:textId="77777777" w:rsidR="00B623A7" w:rsidRPr="00107CEA" w:rsidRDefault="00B623A7" w:rsidP="007944B6">
            <w:pPr>
              <w:pStyle w:val="-5"/>
            </w:pPr>
            <w:r w:rsidRPr="00107CEA">
              <w:t>Пластина</w:t>
            </w:r>
          </w:p>
        </w:tc>
        <w:tc>
          <w:tcPr>
            <w:tcW w:w="675" w:type="pct"/>
            <w:shd w:val="clear" w:color="auto" w:fill="auto"/>
            <w:vAlign w:val="center"/>
          </w:tcPr>
          <w:p w14:paraId="46E6BD3D" w14:textId="77777777" w:rsidR="00B623A7" w:rsidRPr="00107CEA" w:rsidRDefault="00B623A7" w:rsidP="007944B6">
            <w:pPr>
              <w:pStyle w:val="-5"/>
            </w:pPr>
            <w:r w:rsidRPr="00107CEA">
              <w:t>∞</w:t>
            </w:r>
          </w:p>
        </w:tc>
        <w:tc>
          <w:tcPr>
            <w:tcW w:w="444" w:type="pct"/>
            <w:vMerge w:val="restart"/>
            <w:shd w:val="clear" w:color="auto" w:fill="auto"/>
            <w:noWrap/>
            <w:vAlign w:val="center"/>
          </w:tcPr>
          <w:p w14:paraId="1CF69B17" w14:textId="77777777" w:rsidR="00B623A7" w:rsidRPr="00107CEA" w:rsidRDefault="00B623A7" w:rsidP="007944B6">
            <w:pPr>
              <w:pStyle w:val="-5"/>
            </w:pPr>
            <w:r w:rsidRPr="00107CEA">
              <w:t>0,10</w:t>
            </w:r>
          </w:p>
        </w:tc>
        <w:tc>
          <w:tcPr>
            <w:tcW w:w="662" w:type="pct"/>
            <w:vMerge w:val="restart"/>
            <w:shd w:val="clear" w:color="auto" w:fill="auto"/>
            <w:noWrap/>
            <w:vAlign w:val="center"/>
          </w:tcPr>
          <w:p w14:paraId="3BA8713C" w14:textId="77777777" w:rsidR="00B623A7" w:rsidRPr="00107CEA" w:rsidRDefault="00B623A7" w:rsidP="007944B6">
            <w:pPr>
              <w:pStyle w:val="-5"/>
            </w:pPr>
            <w:r w:rsidRPr="00107CEA">
              <w:t>Кремний</w:t>
            </w:r>
          </w:p>
        </w:tc>
        <w:tc>
          <w:tcPr>
            <w:tcW w:w="1070" w:type="pct"/>
            <w:shd w:val="clear" w:color="auto" w:fill="auto"/>
            <w:noWrap/>
            <w:vAlign w:val="center"/>
          </w:tcPr>
          <w:p w14:paraId="480CE742" w14:textId="77777777" w:rsidR="00B623A7" w:rsidRPr="00107CEA" w:rsidRDefault="00B623A7" w:rsidP="007944B6">
            <w:pPr>
              <w:pStyle w:val="-5"/>
            </w:pPr>
            <w:r w:rsidRPr="00107CEA">
              <w:t>Ø44,00</w:t>
            </w:r>
          </w:p>
        </w:tc>
        <w:tc>
          <w:tcPr>
            <w:tcW w:w="539" w:type="pct"/>
            <w:gridSpan w:val="2"/>
            <w:shd w:val="clear" w:color="auto" w:fill="auto"/>
            <w:vAlign w:val="center"/>
          </w:tcPr>
          <w:p w14:paraId="3210AE5D" w14:textId="77777777" w:rsidR="00B623A7" w:rsidRPr="00107CEA" w:rsidRDefault="00B623A7" w:rsidP="007944B6">
            <w:pPr>
              <w:pStyle w:val="-5"/>
            </w:pPr>
            <w:r w:rsidRPr="00107CEA">
              <w:t>0</w:t>
            </w:r>
          </w:p>
        </w:tc>
      </w:tr>
      <w:tr w:rsidR="00B623A7" w:rsidRPr="004D304D" w14:paraId="48C6B5A6" w14:textId="77777777" w:rsidTr="00B623A7">
        <w:trPr>
          <w:trHeight w:val="70"/>
        </w:trPr>
        <w:tc>
          <w:tcPr>
            <w:tcW w:w="339" w:type="pct"/>
            <w:vMerge/>
            <w:shd w:val="clear" w:color="auto" w:fill="auto"/>
            <w:noWrap/>
            <w:vAlign w:val="center"/>
          </w:tcPr>
          <w:p w14:paraId="5AD501E1" w14:textId="77777777" w:rsidR="00B623A7" w:rsidRPr="00107CEA" w:rsidRDefault="00B623A7" w:rsidP="007944B6">
            <w:pPr>
              <w:pStyle w:val="-5"/>
            </w:pPr>
          </w:p>
        </w:tc>
        <w:tc>
          <w:tcPr>
            <w:tcW w:w="1271" w:type="pct"/>
            <w:vMerge/>
            <w:shd w:val="clear" w:color="auto" w:fill="auto"/>
            <w:vAlign w:val="center"/>
          </w:tcPr>
          <w:p w14:paraId="38B5FEB0" w14:textId="77777777" w:rsidR="00B623A7" w:rsidRPr="00107CEA" w:rsidRDefault="00B623A7" w:rsidP="007944B6">
            <w:pPr>
              <w:pStyle w:val="-5"/>
            </w:pPr>
          </w:p>
        </w:tc>
        <w:tc>
          <w:tcPr>
            <w:tcW w:w="675" w:type="pct"/>
            <w:shd w:val="clear" w:color="auto" w:fill="auto"/>
            <w:vAlign w:val="center"/>
          </w:tcPr>
          <w:p w14:paraId="38F879A2" w14:textId="77777777" w:rsidR="00B623A7" w:rsidRPr="00107CEA" w:rsidRDefault="00B623A7" w:rsidP="007944B6">
            <w:pPr>
              <w:pStyle w:val="-5"/>
            </w:pPr>
            <w:r w:rsidRPr="00107CEA">
              <w:t>∞</w:t>
            </w:r>
          </w:p>
        </w:tc>
        <w:tc>
          <w:tcPr>
            <w:tcW w:w="444" w:type="pct"/>
            <w:vMerge/>
            <w:shd w:val="clear" w:color="auto" w:fill="auto"/>
            <w:noWrap/>
            <w:vAlign w:val="center"/>
          </w:tcPr>
          <w:p w14:paraId="2F5F1192" w14:textId="77777777" w:rsidR="00B623A7" w:rsidRPr="00107CEA" w:rsidRDefault="00B623A7" w:rsidP="007944B6">
            <w:pPr>
              <w:pStyle w:val="-5"/>
            </w:pPr>
          </w:p>
        </w:tc>
        <w:tc>
          <w:tcPr>
            <w:tcW w:w="662" w:type="pct"/>
            <w:vMerge/>
            <w:shd w:val="clear" w:color="auto" w:fill="auto"/>
            <w:noWrap/>
            <w:vAlign w:val="center"/>
          </w:tcPr>
          <w:p w14:paraId="6D31E015" w14:textId="77777777" w:rsidR="00B623A7" w:rsidRPr="00107CEA" w:rsidRDefault="00B623A7" w:rsidP="007944B6">
            <w:pPr>
              <w:pStyle w:val="-5"/>
            </w:pPr>
          </w:p>
        </w:tc>
        <w:tc>
          <w:tcPr>
            <w:tcW w:w="1070" w:type="pct"/>
            <w:shd w:val="clear" w:color="auto" w:fill="auto"/>
            <w:noWrap/>
            <w:vAlign w:val="center"/>
          </w:tcPr>
          <w:p w14:paraId="2D6E81DD" w14:textId="77777777" w:rsidR="00B623A7" w:rsidRPr="00107CEA" w:rsidRDefault="00B623A7" w:rsidP="007944B6">
            <w:pPr>
              <w:pStyle w:val="-5"/>
            </w:pPr>
            <w:r w:rsidRPr="00107CEA">
              <w:t>Ø44,00</w:t>
            </w:r>
          </w:p>
        </w:tc>
        <w:tc>
          <w:tcPr>
            <w:tcW w:w="539" w:type="pct"/>
            <w:gridSpan w:val="2"/>
            <w:shd w:val="clear" w:color="auto" w:fill="auto"/>
            <w:vAlign w:val="center"/>
          </w:tcPr>
          <w:p w14:paraId="0378B50F" w14:textId="77777777" w:rsidR="00B623A7" w:rsidRPr="00107CEA" w:rsidRDefault="00B623A7" w:rsidP="007944B6">
            <w:pPr>
              <w:pStyle w:val="-5"/>
            </w:pPr>
            <w:r w:rsidRPr="00107CEA">
              <w:t>0</w:t>
            </w:r>
          </w:p>
        </w:tc>
      </w:tr>
      <w:tr w:rsidR="00B623A7" w:rsidRPr="004D304D" w14:paraId="0CAFD7D6" w14:textId="77777777" w:rsidTr="00B623A7">
        <w:trPr>
          <w:trHeight w:val="70"/>
        </w:trPr>
        <w:tc>
          <w:tcPr>
            <w:tcW w:w="2285" w:type="pct"/>
            <w:gridSpan w:val="3"/>
            <w:shd w:val="clear" w:color="auto" w:fill="auto"/>
            <w:noWrap/>
            <w:vAlign w:val="center"/>
          </w:tcPr>
          <w:p w14:paraId="0A3379CC" w14:textId="77777777" w:rsidR="00B623A7" w:rsidRPr="00107CEA" w:rsidRDefault="00B623A7" w:rsidP="007944B6">
            <w:pPr>
              <w:pStyle w:val="-5"/>
            </w:pPr>
            <w:r w:rsidRPr="00107CEA">
              <w:t>П</w:t>
            </w:r>
            <w:r>
              <w:t xml:space="preserve">лоскость </w:t>
            </w:r>
            <w:r w:rsidRPr="00107CEA">
              <w:t>изображения</w:t>
            </w:r>
          </w:p>
        </w:tc>
        <w:tc>
          <w:tcPr>
            <w:tcW w:w="444" w:type="pct"/>
            <w:shd w:val="clear" w:color="auto" w:fill="auto"/>
            <w:noWrap/>
            <w:vAlign w:val="center"/>
          </w:tcPr>
          <w:p w14:paraId="73D44E70" w14:textId="77777777" w:rsidR="00B623A7" w:rsidRPr="00107CEA" w:rsidRDefault="00B623A7" w:rsidP="007944B6">
            <w:pPr>
              <w:pStyle w:val="-5"/>
            </w:pPr>
            <w:r w:rsidRPr="00107CEA">
              <w:t>-</w:t>
            </w:r>
          </w:p>
        </w:tc>
        <w:tc>
          <w:tcPr>
            <w:tcW w:w="662" w:type="pct"/>
            <w:shd w:val="clear" w:color="auto" w:fill="auto"/>
            <w:noWrap/>
            <w:vAlign w:val="center"/>
          </w:tcPr>
          <w:p w14:paraId="32D21BE5" w14:textId="77777777" w:rsidR="00B623A7" w:rsidRPr="00107CEA" w:rsidRDefault="00B623A7" w:rsidP="007944B6">
            <w:pPr>
              <w:pStyle w:val="-5"/>
            </w:pPr>
            <w:r w:rsidRPr="00107CEA">
              <w:t>-</w:t>
            </w:r>
          </w:p>
        </w:tc>
        <w:tc>
          <w:tcPr>
            <w:tcW w:w="1070" w:type="pct"/>
            <w:shd w:val="clear" w:color="auto" w:fill="auto"/>
            <w:noWrap/>
            <w:vAlign w:val="center"/>
          </w:tcPr>
          <w:p w14:paraId="4184E7C0" w14:textId="77777777" w:rsidR="00B623A7" w:rsidRPr="00107CEA" w:rsidRDefault="00B623A7" w:rsidP="007944B6">
            <w:pPr>
              <w:pStyle w:val="-5"/>
            </w:pPr>
            <w:r w:rsidRPr="00107CEA">
              <w:t>Ø26,07</w:t>
            </w:r>
          </w:p>
        </w:tc>
        <w:tc>
          <w:tcPr>
            <w:tcW w:w="539" w:type="pct"/>
            <w:gridSpan w:val="2"/>
            <w:shd w:val="clear" w:color="auto" w:fill="auto"/>
            <w:vAlign w:val="center"/>
          </w:tcPr>
          <w:p w14:paraId="22BB7623" w14:textId="77777777" w:rsidR="00B623A7" w:rsidRPr="00107CEA" w:rsidRDefault="00B623A7" w:rsidP="007944B6">
            <w:pPr>
              <w:pStyle w:val="-5"/>
            </w:pPr>
            <w:r w:rsidRPr="00107CEA">
              <w:t>0</w:t>
            </w:r>
          </w:p>
        </w:tc>
      </w:tr>
      <w:tr w:rsidR="00B623A7" w14:paraId="1356CD58" w14:textId="77777777" w:rsidTr="007944B6">
        <w:trPr>
          <w:trHeight w:val="750"/>
        </w:trPr>
        <w:tc>
          <w:tcPr>
            <w:tcW w:w="5000" w:type="pct"/>
            <w:gridSpan w:val="8"/>
          </w:tcPr>
          <w:p w14:paraId="50F7EC48" w14:textId="77777777" w:rsidR="00B623A7" w:rsidRPr="00107CEA" w:rsidRDefault="00B623A7" w:rsidP="007944B6">
            <w:pPr>
              <w:pStyle w:val="-5"/>
              <w:jc w:val="left"/>
            </w:pPr>
            <w:r w:rsidRPr="00107CEA">
              <w:t xml:space="preserve">где </w:t>
            </w:r>
            <w:r w:rsidRPr="00107CEA">
              <w:tab/>
              <w:t>r – радиус сферической поверхности;</w:t>
            </w:r>
          </w:p>
          <w:p w14:paraId="52306131" w14:textId="77777777" w:rsidR="00B623A7" w:rsidRDefault="00B623A7" w:rsidP="007944B6">
            <w:pPr>
              <w:pStyle w:val="-5"/>
              <w:jc w:val="left"/>
            </w:pPr>
            <w:r w:rsidRPr="00107CEA">
              <w:tab/>
              <w:t>d – расстояние от вершины поверхности до вершины последующей по ходу луча поверхности</w:t>
            </w:r>
            <w:r>
              <w:t>;</w:t>
            </w:r>
          </w:p>
          <w:p w14:paraId="250D893E" w14:textId="77777777" w:rsidR="00B623A7" w:rsidRPr="00107CEA" w:rsidRDefault="00B623A7" w:rsidP="007944B6">
            <w:pPr>
              <w:pStyle w:val="-5"/>
              <w:jc w:val="left"/>
            </w:pPr>
            <w:r w:rsidRPr="00D07B36">
              <w:t xml:space="preserve">            </w:t>
            </w:r>
            <w:r>
              <w:rPr>
                <w:lang w:val="en-US"/>
              </w:rPr>
              <w:t xml:space="preserve">* </w:t>
            </w:r>
            <w:r>
              <w:rPr>
                <w:rFonts w:ascii="Arial" w:hAnsi="Arial" w:cs="Arial"/>
              </w:rPr>
              <w:t>–</w:t>
            </w:r>
            <w:r>
              <w:rPr>
                <w:lang w:val="en-US"/>
              </w:rPr>
              <w:t xml:space="preserve"> </w:t>
            </w:r>
            <w:r>
              <w:t>асферические поверхности.</w:t>
            </w:r>
          </w:p>
        </w:tc>
      </w:tr>
    </w:tbl>
    <w:p w14:paraId="3C3CC064" w14:textId="6E1C3A00" w:rsidR="00B623A7" w:rsidRDefault="00196846" w:rsidP="00B623A7">
      <w:pPr>
        <w:pStyle w:val="af0"/>
      </w:pPr>
      <w:r>
        <w:rPr>
          <w:noProof/>
        </w:rPr>
        <w:lastRenderedPageBreak/>
        <mc:AlternateContent>
          <mc:Choice Requires="wpc">
            <w:drawing>
              <wp:inline distT="0" distB="0" distL="0" distR="0" wp14:anchorId="16BF50ED" wp14:editId="7BCC77C8">
                <wp:extent cx="5486400" cy="3200400"/>
                <wp:effectExtent l="4445" t="0" r="0" b="2540"/>
                <wp:docPr id="982" name="Полотно 13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53" name="Рисунок 101"/>
                          <pic:cNvPicPr>
                            <a:picLocks noChangeAspect="1"/>
                          </pic:cNvPicPr>
                        </pic:nvPicPr>
                        <pic:blipFill>
                          <a:blip r:embed="rId198">
                            <a:extLst>
                              <a:ext uri="{28A0092B-C50C-407E-A947-70E740481C1C}">
                                <a14:useLocalDpi xmlns:a14="http://schemas.microsoft.com/office/drawing/2010/main" val="0"/>
                              </a:ext>
                            </a:extLst>
                          </a:blip>
                          <a:srcRect l="9135" b="41859"/>
                          <a:stretch>
                            <a:fillRect/>
                          </a:stretch>
                        </pic:blipFill>
                        <pic:spPr bwMode="auto">
                          <a:xfrm>
                            <a:off x="0" y="0"/>
                            <a:ext cx="5486400" cy="3200400"/>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64705A68" id="Полотно 139" o:spid="_x0000_s1026" editas="canvas" style="width:6in;height:252pt;mso-position-horizontal-relative:char;mso-position-vertical-relative:line" coordsize="54864,3200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">
                <v:shape id="_x0000_s1027" type="#_x0000_t75" style="position:absolute;width:54864;height:32004;visibility:visible;mso-wrap-style:square">
                  <v:fill o:detectmouseclick="t"/>
                  <v:path o:connecttype="none"/>
                </v:shape>
                <v:shape id="Рисунок 101" o:spid="_x0000_s1028" type="#_x0000_t75" style="position:absolute;width:54864;height:320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">
                  <v:imagedata r:id="rId199" o:title="" cropbottom="27433f" cropleft="5987f"/>
                </v:shape>
                <w10:anchorlock/>
              </v:group>
            </w:pict>
          </mc:Fallback>
        </mc:AlternateContent>
      </w:r>
    </w:p>
    <w:p w14:paraId="041056D4" w14:textId="5F1DACCD" w:rsidR="00B623A7" w:rsidRDefault="00B623A7" w:rsidP="00B623A7">
      <w:pPr>
        <w:pStyle w:val="af0"/>
      </w:pPr>
      <w:r>
        <w:br/>
        <w:t xml:space="preserve">Рисунок </w:t>
      </w:r>
      <w:r w:rsidR="00196846">
        <w:fldChar w:fldCharType="begin"/>
      </w:r>
      <w:r w:rsidR="00196846">
        <w:instrText xml:space="preserve"> SEQ Рисунок \* ARABIC </w:instrText>
      </w:r>
      <w:r w:rsidR="00196846">
        <w:fldChar w:fldCharType="separate"/>
      </w:r>
      <w:r w:rsidR="00B6617D">
        <w:rPr>
          <w:noProof/>
        </w:rPr>
        <w:t>81</w:t>
      </w:r>
      <w:r w:rsidR="00196846">
        <w:rPr>
          <w:noProof/>
        </w:rPr>
        <w:fldChar w:fldCharType="end"/>
      </w:r>
      <w:r>
        <w:t xml:space="preserve"> – График функции передачи модуляции</w:t>
      </w:r>
    </w:p>
    <w:p w14:paraId="01DFBCCA" w14:textId="77777777" w:rsidR="00B623A7" w:rsidRDefault="00B623A7" w:rsidP="00B623A7"/>
    <w:p w14:paraId="7F5A4694" w14:textId="42490E0D" w:rsidR="00B623A7" w:rsidRDefault="00196846" w:rsidP="00B623A7">
      <w:pPr>
        <w:pStyle w:val="af0"/>
      </w:pPr>
      <w:r>
        <w:rPr>
          <w:noProof/>
        </w:rPr>
        <mc:AlternateContent>
          <mc:Choice Requires="wpc">
            <w:drawing>
              <wp:inline distT="0" distB="0" distL="0" distR="0" wp14:anchorId="449056EF" wp14:editId="7D690DF3">
                <wp:extent cx="5486400" cy="3200400"/>
                <wp:effectExtent l="4445" t="4445" r="0" b="0"/>
                <wp:docPr id="979" name="Полотно 14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52" name="Рисунок 131"/>
                          <pic:cNvPicPr>
                            <a:picLocks noChangeAspect="1"/>
                          </pic:cNvPicPr>
                        </pic:nvPicPr>
                        <pic:blipFill>
                          <a:blip r:embed="rId200">
                            <a:extLst>
                              <a:ext uri="{28A0092B-C50C-407E-A947-70E740481C1C}">
                                <a14:useLocalDpi xmlns:a14="http://schemas.microsoft.com/office/drawing/2010/main" val="0"/>
                              </a:ext>
                            </a:extLst>
                          </a:blip>
                          <a:srcRect l="8638" r="2658" b="39201"/>
                          <a:stretch>
                            <a:fillRect/>
                          </a:stretch>
                        </pic:blipFill>
                        <pic:spPr bwMode="auto">
                          <a:xfrm>
                            <a:off x="0" y="0"/>
                            <a:ext cx="5486400" cy="3200400"/>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6065F395" id="Полотно 140" o:spid="_x0000_s1026" editas="canvas" style="width:6in;height:252pt;mso-position-horizontal-relative:char;mso-position-vertical-relative:line" coordsize="54864,3200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EAB8BAAMBAQEBAQEB&#10;AQEAAAAAAAABAgMEBQYHCAkKC//EALURAAIBAgQEAwQHBQQEAAECdwABAgMRBAUhMQYSQVEHYXET&#10;IjKBCBRCkaGxwQkjM1LwFWJy0QoWJDThJfEXGBkaJicoKSo1Njc4OTpDREVGR0hJSlNUVVZXWFla&#10;Y2RlZmdoaWpzdHV2d3h5eoKDhIWGh4iJipKTlJWWl5iZmqKjpKWmp6ipqrKztLW2t7i5usLDxMXG&#10;x8jJytLT1NXW19jZ2uLj5OXm5+jp6vLz9PX29/j5+v/aAAwDAQACEQMRAD8A9/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">
                <v:shape id="_x0000_s1027" type="#_x0000_t75" style="position:absolute;width:54864;height:32004;visibility:visible;mso-wrap-style:square">
                  <v:fill o:detectmouseclick="t"/>
                  <v:path o:connecttype="none"/>
                </v:shape>
                <v:shape id="Рисунок 131" o:spid="_x0000_s1028" type="#_x0000_t75" style="position:absolute;width:54864;height:320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">
                  <v:imagedata r:id="rId201" o:title="" cropbottom="25691f" cropleft="5661f" cropright="1742f"/>
                </v:shape>
                <w10:anchorlock/>
              </v:group>
            </w:pict>
          </mc:Fallback>
        </mc:AlternateContent>
      </w:r>
    </w:p>
    <w:p w14:paraId="45529A9F" w14:textId="77777777" w:rsidR="00B623A7" w:rsidRDefault="00B623A7" w:rsidP="00B623A7">
      <w:pPr>
        <w:pStyle w:val="af0"/>
      </w:pPr>
    </w:p>
    <w:p w14:paraId="0D02A41A" w14:textId="53C67B0D" w:rsidR="00B623A7" w:rsidRDefault="00B623A7" w:rsidP="00B623A7">
      <w:pPr>
        <w:pStyle w:val="af0"/>
      </w:pPr>
      <w:r>
        <w:t xml:space="preserve">Рисунок </w:t>
      </w:r>
      <w:r w:rsidR="00196846">
        <w:fldChar w:fldCharType="begin"/>
      </w:r>
      <w:r w:rsidR="00196846">
        <w:instrText xml:space="preserve"> SEQ Рисунок \* ARABIC </w:instrText>
      </w:r>
      <w:r w:rsidR="00196846">
        <w:fldChar w:fldCharType="separate"/>
      </w:r>
      <w:r w:rsidR="00B6617D">
        <w:rPr>
          <w:noProof/>
        </w:rPr>
        <w:t>82</w:t>
      </w:r>
      <w:r w:rsidR="00196846">
        <w:rPr>
          <w:noProof/>
        </w:rPr>
        <w:fldChar w:fldCharType="end"/>
      </w:r>
      <w:r>
        <w:t xml:space="preserve"> – График концентрации энергии</w:t>
      </w:r>
    </w:p>
    <w:p w14:paraId="34E7C938" w14:textId="3D64FABE" w:rsidR="0054026D" w:rsidRPr="0054026D" w:rsidRDefault="0054026D" w:rsidP="00B623A7">
      <w:pPr>
        <w:pStyle w:val="afa"/>
      </w:pPr>
    </w:p>
    <w:p w14:paraId="48862414" w14:textId="755E1A19" w:rsidR="00803DA1" w:rsidRDefault="00803DA1" w:rsidP="00803DA1">
      <w:pPr>
        <w:pStyle w:val="31"/>
      </w:pPr>
      <w:bookmarkStart w:id="228" w:name="_Toc135659267"/>
      <w:r>
        <w:lastRenderedPageBreak/>
        <w:t>Расчет оптических величин ШПК видимого диапазона</w:t>
      </w:r>
      <w:bookmarkEnd w:id="228"/>
    </w:p>
    <w:p w14:paraId="361C20E0" w14:textId="77777777" w:rsidR="00EB7C9B" w:rsidRPr="00EB7C9B" w:rsidRDefault="00EB7C9B" w:rsidP="00A87867">
      <w:pPr>
        <w:pStyle w:val="afa"/>
      </w:pPr>
    </w:p>
    <w:p w14:paraId="31F9F138" w14:textId="52F5692C" w:rsidR="00A87867" w:rsidRDefault="00EB7C9B" w:rsidP="00A87867">
      <w:pPr>
        <w:pStyle w:val="afa"/>
      </w:pPr>
      <w:r>
        <w:t xml:space="preserve">В таблице </w:t>
      </w:r>
      <w:r w:rsidR="00A87867">
        <w:rPr>
          <w:highlight w:val="yellow"/>
        </w:rPr>
        <w:fldChar w:fldCharType="begin"/>
      </w:r>
      <w:r w:rsidR="00A87867">
        <w:instrText xml:space="preserve"> REF _Ref134713530 \h </w:instrText>
      </w:r>
      <w:r w:rsidR="00A87867">
        <w:rPr>
          <w:highlight w:val="yellow"/>
        </w:rPr>
        <w:instrText xml:space="preserve"> \* MERGEFORMAT </w:instrText>
      </w:r>
      <w:r w:rsidR="00A87867">
        <w:rPr>
          <w:highlight w:val="yellow"/>
        </w:rPr>
      </w:r>
      <w:r w:rsidR="00A87867">
        <w:rPr>
          <w:highlight w:val="yellow"/>
        </w:rPr>
        <w:fldChar w:fldCharType="separate"/>
      </w:r>
      <w:r w:rsidR="00B6617D" w:rsidRPr="00B6617D">
        <w:rPr>
          <w:vanish/>
        </w:rPr>
        <w:t xml:space="preserve">Таблица </w:t>
      </w:r>
      <w:r w:rsidR="00B6617D">
        <w:rPr>
          <w:noProof/>
        </w:rPr>
        <w:t>26</w:t>
      </w:r>
      <w:r w:rsidR="00A87867">
        <w:rPr>
          <w:highlight w:val="yellow"/>
        </w:rPr>
        <w:fldChar w:fldCharType="end"/>
      </w:r>
      <w:r>
        <w:t xml:space="preserve"> представлены</w:t>
      </w:r>
      <w:r w:rsidR="00A87867">
        <w:t xml:space="preserve"> рассчитанные параметры ШПК видимого диапазона.</w:t>
      </w:r>
    </w:p>
    <w:p w14:paraId="567A9521" w14:textId="6B001082" w:rsidR="00EB7C9B" w:rsidRDefault="00EB7C9B" w:rsidP="00EB7C9B">
      <w:pPr>
        <w:pStyle w:val="af5"/>
      </w:pPr>
      <w:bookmarkStart w:id="229" w:name="_Ref134713530"/>
      <w:r>
        <w:t xml:space="preserve">Таблица </w:t>
      </w:r>
      <w:r w:rsidR="00196846">
        <w:fldChar w:fldCharType="begin"/>
      </w:r>
      <w:r w:rsidR="00196846">
        <w:instrText xml:space="preserve"> SEQ Таблица \* ARABIC </w:instrText>
      </w:r>
      <w:r w:rsidR="00196846">
        <w:fldChar w:fldCharType="separate"/>
      </w:r>
      <w:r w:rsidR="00B6617D">
        <w:rPr>
          <w:noProof/>
        </w:rPr>
        <w:t>26</w:t>
      </w:r>
      <w:r w:rsidR="00196846">
        <w:rPr>
          <w:noProof/>
        </w:rPr>
        <w:fldChar w:fldCharType="end"/>
      </w:r>
      <w:bookmarkEnd w:id="229"/>
      <w:r>
        <w:t xml:space="preserve"> – Основные параметры системы</w:t>
      </w:r>
      <w:r w:rsidR="00A87867" w:rsidRPr="00A87867">
        <w:t xml:space="preserve"> </w:t>
      </w:r>
      <w:r w:rsidR="00A87867">
        <w:t>ШПК видимого диапазона</w:t>
      </w:r>
    </w:p>
    <w:tbl>
      <w:tblPr>
        <w:tblStyle w:val="af"/>
        <w:tblW w:w="5000" w:type="pct"/>
        <w:tblLook w:val="04A0" w:firstRow="1" w:lastRow="0" w:firstColumn="1" w:lastColumn="0" w:noHBand="0" w:noVBand="1"/>
      </w:tblPr>
      <w:tblGrid>
        <w:gridCol w:w="5836"/>
        <w:gridCol w:w="3962"/>
      </w:tblGrid>
      <w:tr w:rsidR="00EB7C9B" w14:paraId="5C82F7AC" w14:textId="77777777" w:rsidTr="007944B6">
        <w:trPr>
          <w:trHeight w:val="598"/>
        </w:trPr>
        <w:tc>
          <w:tcPr>
            <w:tcW w:w="2978" w:type="pct"/>
            <w:tcBorders>
              <w:bottom w:val="double" w:sz="4" w:space="0" w:color="auto"/>
            </w:tcBorders>
          </w:tcPr>
          <w:p w14:paraId="37B7F213" w14:textId="77777777" w:rsidR="00EB7C9B" w:rsidRDefault="00EB7C9B" w:rsidP="007944B6">
            <w:pPr>
              <w:pStyle w:val="-5"/>
            </w:pPr>
            <w:r>
              <w:t>Параметр</w:t>
            </w:r>
          </w:p>
        </w:tc>
        <w:tc>
          <w:tcPr>
            <w:tcW w:w="2022" w:type="pct"/>
            <w:tcBorders>
              <w:bottom w:val="double" w:sz="4" w:space="0" w:color="auto"/>
            </w:tcBorders>
          </w:tcPr>
          <w:p w14:paraId="26CE89A3" w14:textId="77777777" w:rsidR="00EB7C9B" w:rsidRDefault="00EB7C9B" w:rsidP="007944B6">
            <w:pPr>
              <w:pStyle w:val="-5"/>
            </w:pPr>
            <w:r>
              <w:t>Значение</w:t>
            </w:r>
          </w:p>
        </w:tc>
      </w:tr>
      <w:tr w:rsidR="00EB7C9B" w14:paraId="1C9C30B9" w14:textId="77777777" w:rsidTr="007944B6">
        <w:tc>
          <w:tcPr>
            <w:tcW w:w="2978" w:type="pct"/>
            <w:tcBorders>
              <w:top w:val="double" w:sz="4" w:space="0" w:color="auto"/>
            </w:tcBorders>
          </w:tcPr>
          <w:p w14:paraId="276469F0" w14:textId="77777777" w:rsidR="00EB7C9B" w:rsidRDefault="00EB7C9B" w:rsidP="007944B6">
            <w:pPr>
              <w:pStyle w:val="-5"/>
            </w:pPr>
            <w:r>
              <w:t>Фокусное расстояние, мм</w:t>
            </w:r>
          </w:p>
        </w:tc>
        <w:tc>
          <w:tcPr>
            <w:tcW w:w="2022" w:type="pct"/>
            <w:tcBorders>
              <w:top w:val="double" w:sz="4" w:space="0" w:color="auto"/>
            </w:tcBorders>
          </w:tcPr>
          <w:p w14:paraId="5240D79B" w14:textId="77777777" w:rsidR="00EB7C9B" w:rsidRDefault="00EB7C9B" w:rsidP="007944B6">
            <w:pPr>
              <w:pStyle w:val="-5"/>
            </w:pPr>
            <w:r>
              <w:t>48,11</w:t>
            </w:r>
          </w:p>
        </w:tc>
      </w:tr>
      <w:tr w:rsidR="00EB7C9B" w14:paraId="53A46B99" w14:textId="77777777" w:rsidTr="007944B6">
        <w:tc>
          <w:tcPr>
            <w:tcW w:w="2978" w:type="pct"/>
          </w:tcPr>
          <w:p w14:paraId="2F05F3C3" w14:textId="77777777" w:rsidR="00EB7C9B" w:rsidRDefault="00EB7C9B" w:rsidP="007944B6">
            <w:pPr>
              <w:pStyle w:val="-5"/>
            </w:pPr>
            <w:r>
              <w:t>Диаметр входного зрачка, мм</w:t>
            </w:r>
          </w:p>
        </w:tc>
        <w:tc>
          <w:tcPr>
            <w:tcW w:w="2022" w:type="pct"/>
          </w:tcPr>
          <w:p w14:paraId="12654F6B" w14:textId="77777777" w:rsidR="00EB7C9B" w:rsidRDefault="00EB7C9B" w:rsidP="007944B6">
            <w:pPr>
              <w:pStyle w:val="-5"/>
            </w:pPr>
            <w:r>
              <w:t>16,04</w:t>
            </w:r>
          </w:p>
        </w:tc>
      </w:tr>
    </w:tbl>
    <w:p w14:paraId="65C0C178" w14:textId="77777777" w:rsidR="00EB7C9B" w:rsidRDefault="00EB7C9B" w:rsidP="00EB7C9B">
      <w:pPr>
        <w:pStyle w:val="afa"/>
      </w:pPr>
    </w:p>
    <w:p w14:paraId="2ECB0039" w14:textId="34C58E72" w:rsidR="00EB7C9B" w:rsidRDefault="00EB7C9B" w:rsidP="00EB7C9B">
      <w:pPr>
        <w:pStyle w:val="afa"/>
      </w:pPr>
      <w:r>
        <w:t>В соответствии с представленными параметрами была рассчи</w:t>
      </w:r>
      <w:r w:rsidR="00A87867">
        <w:t xml:space="preserve">тана оптическая схема объектива, представленная на рисунке </w:t>
      </w:r>
      <w:r w:rsidR="00A87867">
        <w:fldChar w:fldCharType="begin"/>
      </w:r>
      <w:r w:rsidR="00A87867">
        <w:instrText xml:space="preserve"> REF _Ref135318997 \h  \* MERGEFORMAT </w:instrText>
      </w:r>
      <w:r w:rsidR="00A87867">
        <w:fldChar w:fldCharType="separate"/>
      </w:r>
      <w:r w:rsidR="00B6617D" w:rsidRPr="00B6617D">
        <w:rPr>
          <w:vanish/>
        </w:rPr>
        <w:t xml:space="preserve">Рисунок </w:t>
      </w:r>
      <w:r w:rsidR="00B6617D">
        <w:rPr>
          <w:noProof/>
        </w:rPr>
        <w:t>83</w:t>
      </w:r>
      <w:r w:rsidR="00A87867">
        <w:fldChar w:fldCharType="end"/>
      </w:r>
      <w:r>
        <w:t xml:space="preserve"> Конструктивные параметры объектива представлены в таблице </w:t>
      </w:r>
      <w:r w:rsidR="00A87867">
        <w:rPr>
          <w:highlight w:val="yellow"/>
        </w:rPr>
        <w:fldChar w:fldCharType="begin"/>
      </w:r>
      <w:r w:rsidR="00A87867">
        <w:instrText xml:space="preserve"> REF _Ref134713539 \h </w:instrText>
      </w:r>
      <w:r w:rsidR="00A87867">
        <w:rPr>
          <w:highlight w:val="yellow"/>
        </w:rPr>
        <w:instrText xml:space="preserve"> \* MERGEFORMAT </w:instrText>
      </w:r>
      <w:r w:rsidR="00A87867">
        <w:rPr>
          <w:highlight w:val="yellow"/>
        </w:rPr>
      </w:r>
      <w:r w:rsidR="00A87867">
        <w:rPr>
          <w:highlight w:val="yellow"/>
        </w:rPr>
        <w:fldChar w:fldCharType="separate"/>
      </w:r>
      <w:r w:rsidR="00B6617D" w:rsidRPr="00B6617D">
        <w:rPr>
          <w:vanish/>
        </w:rPr>
        <w:t xml:space="preserve">Таблица </w:t>
      </w:r>
      <w:r w:rsidR="00B6617D">
        <w:rPr>
          <w:noProof/>
        </w:rPr>
        <w:t>27</w:t>
      </w:r>
      <w:r w:rsidR="00A87867">
        <w:rPr>
          <w:highlight w:val="yellow"/>
        </w:rPr>
        <w:fldChar w:fldCharType="end"/>
      </w:r>
    </w:p>
    <w:p w14:paraId="12E36DCC" w14:textId="60C4EA00" w:rsidR="00A87867" w:rsidRDefault="00196846" w:rsidP="00A87867">
      <w:pPr>
        <w:pStyle w:val="af0"/>
      </w:pPr>
      <w:r>
        <w:rPr>
          <w:noProof/>
        </w:rPr>
        <mc:AlternateContent>
          <mc:Choice Requires="wpc">
            <w:drawing>
              <wp:inline distT="0" distB="0" distL="0" distR="0" wp14:anchorId="6DFFDED2" wp14:editId="0772F8F1">
                <wp:extent cx="6019800" cy="3511550"/>
                <wp:effectExtent l="4445" t="0" r="0" b="0"/>
                <wp:docPr id="1016" name="Полотно 1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41" name="Рисунок 5"/>
                          <pic:cNvPicPr>
                            <a:picLocks noChangeAspect="1" noChangeArrowheads="1"/>
                          </pic:cNvPicPr>
                        </pic:nvPicPr>
                        <pic:blipFill>
                          <a:blip r:embed="rId127">
                            <a:extLst>
                              <a:ext uri="{28A0092B-C50C-407E-A947-70E740481C1C}">
                                <a14:useLocalDpi xmlns:a14="http://schemas.microsoft.com/office/drawing/2010/main" val="0"/>
                              </a:ext>
                            </a:extLst>
                          </a:blip>
                          <a:srcRect l="7903" t="26146" r="4089" b="33002"/>
                          <a:stretch>
                            <a:fillRect/>
                          </a:stretch>
                        </pic:blipFill>
                        <pic:spPr bwMode="auto">
                          <a:xfrm>
                            <a:off x="331300" y="394606"/>
                            <a:ext cx="5688500" cy="2785740"/>
                          </a:xfrm>
                          <a:prstGeom prst="rect">
                            <a:avLst/>
                          </a:prstGeom>
                          <a:noFill/>
                          <a:extLst>
                            <a:ext uri="{909E8E84-426E-40DD-AFC4-6F175D3DCCD1}">
                              <a14:hiddenFill xmlns:a14="http://schemas.microsoft.com/office/drawing/2010/main">
                                <a:solidFill>
                                  <a:srgbClr val="FFFFFF"/>
                                </a:solidFill>
                              </a14:hiddenFill>
                            </a:ext>
                          </a:extLst>
                        </pic:spPr>
                      </pic:pic>
                      <wps:wsp>
                        <wps:cNvPr id="42" name="Выноска 2 (без границы) 6"/>
                        <wps:cNvSpPr>
                          <a:spLocks/>
                        </wps:cNvSpPr>
                        <wps:spPr bwMode="auto">
                          <a:xfrm>
                            <a:off x="1503300" y="0"/>
                            <a:ext cx="323800" cy="342905"/>
                          </a:xfrm>
                          <a:prstGeom prst="callout2">
                            <a:avLst>
                              <a:gd name="adj1" fmla="val 105069"/>
                              <a:gd name="adj2" fmla="val 92856"/>
                              <a:gd name="adj3" fmla="val 105069"/>
                              <a:gd name="adj4" fmla="val -10139"/>
                              <a:gd name="adj5" fmla="val 228500"/>
                              <a:gd name="adj6" fmla="val -119176"/>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0C140FCF" w14:textId="77777777" w:rsidR="00C95DF0" w:rsidRPr="008030C6" w:rsidRDefault="00C95DF0" w:rsidP="00A87867">
                              <w:pPr>
                                <w:spacing w:line="240" w:lineRule="auto"/>
                                <w:jc w:val="center"/>
                                <w:rPr>
                                  <w:sz w:val="28"/>
                                  <w:szCs w:val="28"/>
                                </w:rPr>
                              </w:pPr>
                              <w:r w:rsidRPr="008030C6">
                                <w:rPr>
                                  <w:sz w:val="28"/>
                                  <w:szCs w:val="28"/>
                                </w:rPr>
                                <w:t>1</w:t>
                              </w:r>
                            </w:p>
                          </w:txbxContent>
                        </wps:txbx>
                        <wps:bodyPr rot="0" vert="horz" wrap="square" lIns="91440" tIns="45720" rIns="91440" bIns="45720" anchor="ctr" anchorCtr="0" upright="1">
                          <a:noAutofit/>
                        </wps:bodyPr>
                      </wps:wsp>
                      <wps:wsp>
                        <wps:cNvPr id="43" name="Выноска 2 (без границы) 7"/>
                        <wps:cNvSpPr>
                          <a:spLocks/>
                        </wps:cNvSpPr>
                        <wps:spPr bwMode="auto">
                          <a:xfrm>
                            <a:off x="2039800" y="19800"/>
                            <a:ext cx="323900" cy="342905"/>
                          </a:xfrm>
                          <a:prstGeom prst="callout2">
                            <a:avLst>
                              <a:gd name="adj1" fmla="val 105069"/>
                              <a:gd name="adj2" fmla="val 92856"/>
                              <a:gd name="adj3" fmla="val 105069"/>
                              <a:gd name="adj4" fmla="val -10139"/>
                              <a:gd name="adj5" fmla="val 240861"/>
                              <a:gd name="adj6" fmla="val -121134"/>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78AF32DD" w14:textId="77777777" w:rsidR="00C95DF0" w:rsidRDefault="00C95DF0" w:rsidP="00A87867">
                              <w:pPr>
                                <w:pStyle w:val="aff9"/>
                                <w:spacing w:before="0" w:beforeAutospacing="0" w:after="0" w:afterAutospacing="0" w:line="256" w:lineRule="auto"/>
                                <w:jc w:val="center"/>
                              </w:pPr>
                              <w:r>
                                <w:rPr>
                                  <w:rFonts w:eastAsia="Calibri"/>
                                  <w:sz w:val="28"/>
                                  <w:szCs w:val="28"/>
                                </w:rPr>
                                <w:t>2</w:t>
                              </w:r>
                            </w:p>
                          </w:txbxContent>
                        </wps:txbx>
                        <wps:bodyPr rot="0" vert="horz" wrap="square" lIns="91440" tIns="45720" rIns="91440" bIns="45720" anchor="ctr" anchorCtr="0" upright="1">
                          <a:noAutofit/>
                        </wps:bodyPr>
                      </wps:wsp>
                      <wps:wsp>
                        <wps:cNvPr id="44" name="Выноска 2 (без границы) 8"/>
                        <wps:cNvSpPr>
                          <a:spLocks/>
                        </wps:cNvSpPr>
                        <wps:spPr bwMode="auto">
                          <a:xfrm>
                            <a:off x="2685200" y="3130845"/>
                            <a:ext cx="323800" cy="342905"/>
                          </a:xfrm>
                          <a:prstGeom prst="callout2">
                            <a:avLst>
                              <a:gd name="adj1" fmla="val 105069"/>
                              <a:gd name="adj2" fmla="val 92856"/>
                              <a:gd name="adj3" fmla="val 105069"/>
                              <a:gd name="adj4" fmla="val -10139"/>
                              <a:gd name="adj5" fmla="val -212352"/>
                              <a:gd name="adj6" fmla="val -207310"/>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743F511A" w14:textId="77777777" w:rsidR="00C95DF0" w:rsidRDefault="00C95DF0" w:rsidP="00A87867">
                              <w:pPr>
                                <w:pStyle w:val="aff9"/>
                                <w:spacing w:before="0" w:beforeAutospacing="0" w:after="0" w:afterAutospacing="0" w:line="256" w:lineRule="auto"/>
                                <w:jc w:val="center"/>
                              </w:pPr>
                              <w:r>
                                <w:rPr>
                                  <w:rFonts w:eastAsia="Calibri"/>
                                  <w:sz w:val="28"/>
                                  <w:szCs w:val="28"/>
                                </w:rPr>
                                <w:t>3</w:t>
                              </w:r>
                            </w:p>
                          </w:txbxContent>
                        </wps:txbx>
                        <wps:bodyPr rot="0" vert="horz" wrap="square" lIns="91440" tIns="45720" rIns="91440" bIns="45720" anchor="ctr" anchorCtr="0" upright="1">
                          <a:noAutofit/>
                        </wps:bodyPr>
                      </wps:wsp>
                      <wps:wsp>
                        <wps:cNvPr id="46" name="Выноска 2 (без границы) 9"/>
                        <wps:cNvSpPr>
                          <a:spLocks/>
                        </wps:cNvSpPr>
                        <wps:spPr bwMode="auto">
                          <a:xfrm>
                            <a:off x="3267900" y="3092444"/>
                            <a:ext cx="323900" cy="342905"/>
                          </a:xfrm>
                          <a:prstGeom prst="callout2">
                            <a:avLst>
                              <a:gd name="adj1" fmla="val 105069"/>
                              <a:gd name="adj2" fmla="val 92856"/>
                              <a:gd name="adj3" fmla="val 105069"/>
                              <a:gd name="adj4" fmla="val -10139"/>
                              <a:gd name="adj5" fmla="val -243662"/>
                              <a:gd name="adj6" fmla="val -78759"/>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3C17465C" w14:textId="77777777" w:rsidR="00C95DF0" w:rsidRDefault="00C95DF0" w:rsidP="00A87867">
                              <w:pPr>
                                <w:pStyle w:val="aff9"/>
                                <w:spacing w:before="0" w:beforeAutospacing="0" w:after="0" w:afterAutospacing="0" w:line="256" w:lineRule="auto"/>
                                <w:jc w:val="center"/>
                              </w:pPr>
                              <w:r>
                                <w:rPr>
                                  <w:rFonts w:eastAsia="Calibri"/>
                                  <w:sz w:val="28"/>
                                  <w:szCs w:val="28"/>
                                </w:rPr>
                                <w:t>4</w:t>
                              </w:r>
                            </w:p>
                          </w:txbxContent>
                        </wps:txbx>
                        <wps:bodyPr rot="0" vert="horz" wrap="square" lIns="91440" tIns="45720" rIns="91440" bIns="45720" anchor="ctr" anchorCtr="0" upright="1">
                          <a:noAutofit/>
                        </wps:bodyPr>
                      </wps:wsp>
                      <wps:wsp>
                        <wps:cNvPr id="47" name="Выноска 2 (без границы) 11"/>
                        <wps:cNvSpPr>
                          <a:spLocks/>
                        </wps:cNvSpPr>
                        <wps:spPr bwMode="auto">
                          <a:xfrm>
                            <a:off x="3755700" y="457007"/>
                            <a:ext cx="323800" cy="342905"/>
                          </a:xfrm>
                          <a:prstGeom prst="callout2">
                            <a:avLst>
                              <a:gd name="adj1" fmla="val 105069"/>
                              <a:gd name="adj2" fmla="val 92856"/>
                              <a:gd name="adj3" fmla="val 105069"/>
                              <a:gd name="adj4" fmla="val -10139"/>
                              <a:gd name="adj5" fmla="val 203833"/>
                              <a:gd name="adj6" fmla="val -120810"/>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63F31142" w14:textId="77777777" w:rsidR="00C95DF0" w:rsidRDefault="00C95DF0" w:rsidP="00A87867">
                              <w:pPr>
                                <w:pStyle w:val="aff9"/>
                                <w:spacing w:before="0" w:beforeAutospacing="0" w:after="0" w:afterAutospacing="0" w:line="256" w:lineRule="auto"/>
                                <w:jc w:val="center"/>
                              </w:pPr>
                              <w:r>
                                <w:rPr>
                                  <w:rFonts w:eastAsia="Calibri"/>
                                  <w:sz w:val="28"/>
                                  <w:szCs w:val="28"/>
                                </w:rPr>
                                <w:t>5</w:t>
                              </w:r>
                            </w:p>
                          </w:txbxContent>
                        </wps:txbx>
                        <wps:bodyPr rot="0" vert="horz" wrap="square" lIns="91440" tIns="45720" rIns="91440" bIns="45720" anchor="ctr" anchorCtr="0" upright="1">
                          <a:noAutofit/>
                        </wps:bodyPr>
                      </wps:wsp>
                      <wps:wsp>
                        <wps:cNvPr id="48" name="Выноска 2 (без границы) 12"/>
                        <wps:cNvSpPr>
                          <a:spLocks/>
                        </wps:cNvSpPr>
                        <wps:spPr bwMode="auto">
                          <a:xfrm>
                            <a:off x="3905800" y="3060544"/>
                            <a:ext cx="323900" cy="342905"/>
                          </a:xfrm>
                          <a:prstGeom prst="callout2">
                            <a:avLst>
                              <a:gd name="adj1" fmla="val 105069"/>
                              <a:gd name="adj2" fmla="val 92856"/>
                              <a:gd name="adj3" fmla="val 105069"/>
                              <a:gd name="adj4" fmla="val -10139"/>
                              <a:gd name="adj5" fmla="val -248093"/>
                              <a:gd name="adj6" fmla="val -71352"/>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7EEA0902" w14:textId="77777777" w:rsidR="00C95DF0" w:rsidRDefault="00C95DF0" w:rsidP="00A87867">
                              <w:pPr>
                                <w:pStyle w:val="aff9"/>
                                <w:spacing w:before="0" w:beforeAutospacing="0" w:after="0" w:afterAutospacing="0" w:line="256" w:lineRule="auto"/>
                                <w:jc w:val="center"/>
                              </w:pPr>
                              <w:r>
                                <w:rPr>
                                  <w:rFonts w:eastAsia="Calibri"/>
                                  <w:sz w:val="28"/>
                                  <w:szCs w:val="28"/>
                                </w:rPr>
                                <w:t>6</w:t>
                              </w:r>
                            </w:p>
                          </w:txbxContent>
                        </wps:txbx>
                        <wps:bodyPr rot="0" vert="horz" wrap="square" lIns="91440" tIns="45720" rIns="91440" bIns="45720" anchor="ctr" anchorCtr="0" upright="1">
                          <a:noAutofit/>
                        </wps:bodyPr>
                      </wps:wsp>
                      <wps:wsp>
                        <wps:cNvPr id="49" name="Выноска 2 (без границы) 13"/>
                        <wps:cNvSpPr>
                          <a:spLocks/>
                        </wps:cNvSpPr>
                        <wps:spPr bwMode="auto">
                          <a:xfrm>
                            <a:off x="4210600" y="410006"/>
                            <a:ext cx="323900" cy="342905"/>
                          </a:xfrm>
                          <a:prstGeom prst="callout2">
                            <a:avLst>
                              <a:gd name="adj1" fmla="val 105069"/>
                              <a:gd name="adj2" fmla="val 92856"/>
                              <a:gd name="adj3" fmla="val 105069"/>
                              <a:gd name="adj4" fmla="val -10139"/>
                              <a:gd name="adj5" fmla="val 237287"/>
                              <a:gd name="adj6" fmla="val -83708"/>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7368917A" w14:textId="77777777" w:rsidR="00C95DF0" w:rsidRDefault="00C95DF0" w:rsidP="00A87867">
                              <w:pPr>
                                <w:pStyle w:val="aff9"/>
                                <w:spacing w:before="0" w:beforeAutospacing="0" w:after="0" w:afterAutospacing="0" w:line="256" w:lineRule="auto"/>
                                <w:jc w:val="center"/>
                              </w:pPr>
                              <w:r>
                                <w:rPr>
                                  <w:rFonts w:eastAsia="Calibri"/>
                                  <w:sz w:val="28"/>
                                  <w:szCs w:val="28"/>
                                </w:rPr>
                                <w:t>7</w:t>
                              </w:r>
                            </w:p>
                          </w:txbxContent>
                        </wps:txbx>
                        <wps:bodyPr rot="0" vert="horz" wrap="square" lIns="91440" tIns="45720" rIns="91440" bIns="45720" anchor="ctr" anchorCtr="0" upright="1">
                          <a:noAutofit/>
                        </wps:bodyPr>
                      </wps:wsp>
                      <wps:wsp>
                        <wps:cNvPr id="50" name="Выноска 2 (без границы) 14"/>
                        <wps:cNvSpPr>
                          <a:spLocks/>
                        </wps:cNvSpPr>
                        <wps:spPr bwMode="auto">
                          <a:xfrm>
                            <a:off x="5007100" y="328805"/>
                            <a:ext cx="323900" cy="342905"/>
                          </a:xfrm>
                          <a:prstGeom prst="callout2">
                            <a:avLst>
                              <a:gd name="adj1" fmla="val 105069"/>
                              <a:gd name="adj2" fmla="val 92856"/>
                              <a:gd name="adj3" fmla="val 105069"/>
                              <a:gd name="adj4" fmla="val -10139"/>
                              <a:gd name="adj5" fmla="val 237287"/>
                              <a:gd name="adj6" fmla="val -83708"/>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0DA1E9FD" w14:textId="77777777" w:rsidR="00C95DF0" w:rsidRDefault="00C95DF0" w:rsidP="00A87867">
                              <w:pPr>
                                <w:pStyle w:val="aff9"/>
                                <w:spacing w:before="0" w:beforeAutospacing="0" w:after="0" w:afterAutospacing="0" w:line="254" w:lineRule="auto"/>
                                <w:jc w:val="center"/>
                              </w:pPr>
                              <w:r>
                                <w:rPr>
                                  <w:rFonts w:eastAsia="Calibri"/>
                                  <w:sz w:val="28"/>
                                  <w:szCs w:val="28"/>
                                </w:rPr>
                                <w:t>8</w:t>
                              </w:r>
                            </w:p>
                          </w:txbxContent>
                        </wps:txbx>
                        <wps:bodyPr rot="0" vert="horz" wrap="square" lIns="91440" tIns="45720" rIns="91440" bIns="45720" anchor="ctr" anchorCtr="0" upright="1">
                          <a:noAutofit/>
                        </wps:bodyPr>
                      </wps:wsp>
                      <wps:wsp>
                        <wps:cNvPr id="51" name="Выноска 2 (без границы) 15"/>
                        <wps:cNvSpPr>
                          <a:spLocks/>
                        </wps:cNvSpPr>
                        <wps:spPr bwMode="auto">
                          <a:xfrm>
                            <a:off x="5315500" y="2837440"/>
                            <a:ext cx="323800" cy="342905"/>
                          </a:xfrm>
                          <a:prstGeom prst="callout2">
                            <a:avLst>
                              <a:gd name="adj1" fmla="val 105069"/>
                              <a:gd name="adj2" fmla="val 14060"/>
                              <a:gd name="adj3" fmla="val 105069"/>
                              <a:gd name="adj4" fmla="val 101491"/>
                              <a:gd name="adj5" fmla="val 51241"/>
                              <a:gd name="adj6" fmla="val 182227"/>
                            </a:avLst>
                          </a:prstGeom>
                          <a:solidFill>
                            <a:schemeClr val="lt1">
                              <a:lumMod val="100000"/>
                              <a:lumOff val="0"/>
                            </a:schemeClr>
                          </a:solidFill>
                          <a:ln w="12700">
                            <a:solidFill>
                              <a:schemeClr val="dk1">
                                <a:lumMod val="100000"/>
                                <a:lumOff val="0"/>
                              </a:schemeClr>
                            </a:solidFill>
                            <a:miter lim="800000"/>
                            <a:headEnd/>
                            <a:tailEnd type="oval" w="sm" len="sm"/>
                          </a:ln>
                        </wps:spPr>
                        <wps:txbx>
                          <w:txbxContent>
                            <w:p w14:paraId="179A3B58" w14:textId="77777777" w:rsidR="00C95DF0" w:rsidRDefault="00C95DF0" w:rsidP="00A87867">
                              <w:pPr>
                                <w:pStyle w:val="aff9"/>
                                <w:spacing w:before="0" w:beforeAutospacing="0" w:after="0" w:afterAutospacing="0" w:line="254" w:lineRule="auto"/>
                                <w:jc w:val="center"/>
                              </w:pPr>
                              <w:r>
                                <w:rPr>
                                  <w:rFonts w:eastAsia="Calibri"/>
                                  <w:sz w:val="28"/>
                                  <w:szCs w:val="28"/>
                                </w:rPr>
                                <w:t>9</w:t>
                              </w:r>
                            </w:p>
                          </w:txbxContent>
                        </wps:txbx>
                        <wps:bodyPr rot="0" vert="horz" wrap="square" lIns="91440" tIns="45720" rIns="91440" bIns="45720" anchor="ctr" anchorCtr="0" upright="1">
                          <a:noAutofit/>
                        </wps:bodyPr>
                      </wps:wsp>
                    </wpc:wpc>
                  </a:graphicData>
                </a:graphic>
              </wp:inline>
            </w:drawing>
          </mc:Choice>
          <mc:Fallback>
            <w:pict>
              <v:group w14:anchorId="6DFFDED2" id="Полотно 18" o:spid="_x0000_s1327" editas="canvas" style="width:474pt;height:276.5pt;mso-position-horizontal-relative:char;mso-position-vertical-relative:line" coordsize="60198,3511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r&#10;5V/4Kj/8mJ/E3/uGf+nS0r6qr5V/4Kj/APJifxN/7hn/AKdLSgD1X9k7/k1n4N/9iZo3/pDDXqte&#10;Vfsnf8ms/Bv/ALEzRv8A0hhr1W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Vf+Co/wDyYn8Tf+4Z/wCnS0r6qr5V/wCCo/8AyYn8Tf8AuGf+nS0oA9V/&#10;ZO/5NZ+Df/YmaN/6Qw16rXlX7J3/ACaz8G/+xM0b/wBIYa9V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vlX/AIKj/wDJifxN/wC4Z/6dLSvqqvlX/gqP&#10;/wAmJ/E3/uGf+nS0oA9V/ZO/5NZ+Df8A2Jmjf+kMNeq15V+yd/yaz8G/+xM0b/0hhr1W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Vf+Co//ACYn8Tf+&#10;4Z/6dLSvqqvlX/gqP/yYn8Tf+4Z/6dLSgD1X9k7/AJNZ+Df/AGJmjf8ApDDXqteVfsnf8ms/Bv8A&#10;7EzRv/SGGvVa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r5V/4Kj/8mJ/E3/uGf+nS0r6qr5V/4Kj/APJifxN/7hn/AKdLSgD1X9k7/k1n4N/9iZo3/pDD&#10;XqteVfsnf8ms/Bv/ALEzRv8A0hhr1W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Vf+Co/wDyYn8Tf+4Z/wCnS0r6qr5V/wCCo/8AyYn8Tf8AuGf+nS0o&#10;A9V/ZO/5NZ+Df/YmaN/6Qw16rXlX7J3/ACaz8G/+xM0b/wBIYa9V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vlX/AIKj/wDJifxN/wC4Z/6dLSvqqvlX&#10;/gqP/wAmJ/E3/uGf+nS0oA9V/ZO/5NZ+Df8A2Jmjf+kMNeq15V+yd/yaz8G/+xM0b/0hhr1W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Vf+Co//ACYn&#10;8Tf+4Z/6dLSvqqvlX/gqP/yYn8Tf+4Z/6dLSgD1X9k7/AJNZ+Df/AGJmjf8ApDDXqteVfsnf8ms/&#10;Bv8A7EzRv/SGGvVa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r5V/4Kj/8mJ/E3/uGf+nS0r6qr5V/4Kj/APJifxN/7hn/AKdLSgD1X9k7/k1n4N/9iZo3&#10;/pDDXqteVfsnf8ms/Bv/ALEzRv8A0hhr1W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Vf+Co/wDyYn8Tf+4Z/wCnS0r6qr5V/wCCo/8AyYn8Tf8AuGf+&#10;nS0oA9V/ZO/5NZ+Df/YmaN/6Qw16rXlX7J3/ACaz8G/+xM0b/wBIYa9V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vlX/AIKj/wDJifxN/wC4Z/6dLSvq&#10;qvlX/gqP/wAmJ/E3/uGf+nS0oA9V/ZO/5NZ+Df8A2Jmjf+kMNeq15V+yd/yaz8G/+xM0b/0hhr1W&#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Vf+Co//&#10;ACYn8Tf+4Z/6dLSvqqvlX/gqP/yYn8Tf+4Z/6dLSgD1X9k7/AJNZ+Df/AGJmjf8ApDDXqteVfsnf&#10;8ms/Bv8A7EzRv/SGGvVa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r5V/4Kj/8mJ/E3/uGf+nS0r6qr5V/4Kj/APJifxN/7hn/AKdLSgDvP2VfEEs/7L/w&#10;ft9Jsn1CaPwdo6PNIxhto2FlCCDKQdxyGX92r4YYbb1r1W38OrcTx3eryJqd7GweP5ClvCQflaOE&#10;swVh13kl8scMFwo4P9k7/k1n4N/9iZo3/pDDXqtcP1X2kubEPm7K3ur5dX5tuz2texXNbYKKKK7i&#10;Q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r5V/wCCo/8AyYn8&#10;Tf8AuGf+nS0r6qr5V/4Kj/8AJifxN/7hn/p0tKAPVf2Tv+TWfg3/ANiZo3/pDDXqteVfsnf8ms/B&#10;v/sTNG/9IYa9V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vlX/gqP/wAmJ/E3/uGf+nS0r6qr5V/4Kj/8mJ/E3/uGf+nS0oA9V/ZO/wCTWfg3/wBiZo3/&#10;AKQw16rXlX7J3/JrPwb/AOxM0b/0hhr1W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Vf+Co//JifxN/7hn/p0tK+qq+Vf+Co/wDyYn8Tf+4Z/wCnS0oA&#10;9V/ZO/5NZ+Df/YmaN/6Qw16rXlX7J3/JrPwb/wCxM0b/ANIYa9V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vlX/gqP8A8mJ/E3/uGf8Ap0tK+qq+Vf8A&#10;gqP/AMmJ/E3/ALhn/p0tKAPVf2Tv+TWfg3/2Jmjf+kMNeq15V+yd/wAms/Bv/sTNG/8ASGGvVa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r5V/wCCo/8A&#10;yYn8Tf8AuGf+nS0r6qr5V/4Kj/8AJifxN/7hn/p0tKAPVf2Tv+TWfg3/ANiZo3/pDDXqteVfsnf8&#10;ms/Bv/sTNG/9IYa9V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vlX/gqP/wAmJ/E3/uGf+nS0r6qr5V/4Kj/8mJ/E3/uGf+nS0oA9V/ZO/wCTWfg3/wBi&#10;Zo3/AKQw16rXlX7J3/JrPwb/AOxM0b/0hhr1W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Vf+Co//JifxN/7hn/p0tK+qq+Vf+Co/wDyYn8Tf+4Z/wCn&#10;S0oA9V/ZO/5NZ+Df/YmaN/6Qw16rXlX7J3/JrPwb/wCxM0b/ANIYa9V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vlX/gqP8A8mJ/E3/uGf8Ap0tK+qq+&#10;Vf8AgqP/AMmJ/E3/ALhn/p0tKAPVf2Tv+TWfg3/2Jmjf+kMNeq15V+yd/wAms/Bv/sTNG/8ASGGv&#10;Va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">
                <v:shape id="_x0000_s1328" type="#_x0000_t75" style="position:absolute;width:60198;height:35115;visibility:visible;mso-wrap-style:square">
                  <v:fill o:detectmouseclick="t"/>
                  <v:path o:connecttype="none"/>
                </v:shape>
                <v:shape id="Рисунок 5" o:spid="_x0000_s1329" type="#_x0000_t75" style="position:absolute;left:3313;top:3946;width:56885;height:278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">
                  <v:imagedata r:id="rId202" o:title="" croptop="17135f" cropbottom="21628f" cropleft="5179f" cropright="2680f"/>
                </v:shape>
                <v:shape id="Выноска 2 (без границы) 6" o:spid="_x0000_s1330" type="#_x0000_t42" style="position:absolute;left:15033;width:323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" adj="-25742,49356,-2190,22695,20057,22695" fillcolor="white [3201]" strokecolor="black [3200]" strokeweight="1pt">
                  <v:stroke startarrow="oval" startarrowwidth="narrow" startarrowlength="short"/>
                  <v:textbox>
                    <w:txbxContent>
                      <w:p w14:paraId="0C140FCF" w14:textId="77777777" w:rsidR="00C95DF0" w:rsidRPr="008030C6" w:rsidRDefault="00C95DF0" w:rsidP="00A87867">
                        <w:pPr>
                          <w:spacing w:line="240" w:lineRule="auto"/>
                          <w:jc w:val="center"/>
                          <w:rPr>
                            <w:sz w:val="28"/>
                            <w:szCs w:val="28"/>
                          </w:rPr>
                        </w:pPr>
                        <w:r w:rsidRPr="008030C6">
                          <w:rPr>
                            <w:sz w:val="28"/>
                            <w:szCs w:val="28"/>
                          </w:rPr>
                          <w:t>1</w:t>
                        </w:r>
                      </w:p>
                    </w:txbxContent>
                  </v:textbox>
                  <o:callout v:ext="edit" minusy="t"/>
                </v:shape>
                <v:shape id="Выноска 2 (без границы) 7" o:spid="_x0000_s1331" type="#_x0000_t42" style="position:absolute;left:20398;top:198;width:3239;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" adj="-26165,52026,-2190,22695,20057,22695" fillcolor="white [3201]" strokecolor="black [3200]" strokeweight="1pt">
                  <v:stroke startarrow="oval" startarrowwidth="narrow" startarrowlength="short"/>
                  <v:textbox>
                    <w:txbxContent>
                      <w:p w14:paraId="78AF32DD" w14:textId="77777777" w:rsidR="00C95DF0" w:rsidRDefault="00C95DF0" w:rsidP="00A87867">
                        <w:pPr>
                          <w:pStyle w:val="aff9"/>
                          <w:spacing w:before="0" w:beforeAutospacing="0" w:after="0" w:afterAutospacing="0" w:line="256" w:lineRule="auto"/>
                          <w:jc w:val="center"/>
                        </w:pPr>
                        <w:r>
                          <w:rPr>
                            <w:rFonts w:eastAsia="Calibri"/>
                            <w:sz w:val="28"/>
                            <w:szCs w:val="28"/>
                          </w:rPr>
                          <w:t>2</w:t>
                        </w:r>
                      </w:p>
                    </w:txbxContent>
                  </v:textbox>
                  <o:callout v:ext="edit" minusy="t"/>
                </v:shape>
                <v:shape id="Выноска 2 (без границы) 8" o:spid="_x0000_s1332" type="#_x0000_t42" style="position:absolute;left:26852;top:31308;width:323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" adj="-44779,-45868,-2190,22695,20057,22695" fillcolor="white [3201]" strokecolor="black [3200]" strokeweight="1pt">
                  <v:stroke startarrow="oval" startarrowwidth="narrow" startarrowlength="short"/>
                  <v:textbox>
                    <w:txbxContent>
                      <w:p w14:paraId="743F511A" w14:textId="77777777" w:rsidR="00C95DF0" w:rsidRDefault="00C95DF0" w:rsidP="00A87867">
                        <w:pPr>
                          <w:pStyle w:val="aff9"/>
                          <w:spacing w:before="0" w:beforeAutospacing="0" w:after="0" w:afterAutospacing="0" w:line="256" w:lineRule="auto"/>
                          <w:jc w:val="center"/>
                        </w:pPr>
                        <w:r>
                          <w:rPr>
                            <w:rFonts w:eastAsia="Calibri"/>
                            <w:sz w:val="28"/>
                            <w:szCs w:val="28"/>
                          </w:rPr>
                          <w:t>3</w:t>
                        </w:r>
                      </w:p>
                    </w:txbxContent>
                  </v:textbox>
                </v:shape>
                <v:shape id="Выноска 2 (без границы) 9" o:spid="_x0000_s1333" type="#_x0000_t42" style="position:absolute;left:32679;top:30924;width:3239;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" adj="-17012,-52631,-2190,22695,20057,22695" fillcolor="white [3201]" strokecolor="black [3200]" strokeweight="1pt">
                  <v:stroke startarrow="oval" startarrowwidth="narrow" startarrowlength="short"/>
                  <v:textbox>
                    <w:txbxContent>
                      <w:p w14:paraId="3C17465C" w14:textId="77777777" w:rsidR="00C95DF0" w:rsidRDefault="00C95DF0" w:rsidP="00A87867">
                        <w:pPr>
                          <w:pStyle w:val="aff9"/>
                          <w:spacing w:before="0" w:beforeAutospacing="0" w:after="0" w:afterAutospacing="0" w:line="256" w:lineRule="auto"/>
                          <w:jc w:val="center"/>
                        </w:pPr>
                        <w:r>
                          <w:rPr>
                            <w:rFonts w:eastAsia="Calibri"/>
                            <w:sz w:val="28"/>
                            <w:szCs w:val="28"/>
                          </w:rPr>
                          <w:t>4</w:t>
                        </w:r>
                      </w:p>
                    </w:txbxContent>
                  </v:textbox>
                </v:shape>
                <v:shape id="Выноска 2 (без границы) 11" o:spid="_x0000_s1334" type="#_x0000_t42" style="position:absolute;left:37557;top:4570;width:323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" adj="-26095,44028,-2190,22695,20057,22695" fillcolor="white [3201]" strokecolor="black [3200]" strokeweight="1pt">
                  <v:stroke startarrow="oval" startarrowwidth="narrow" startarrowlength="short"/>
                  <v:textbox>
                    <w:txbxContent>
                      <w:p w14:paraId="63F31142" w14:textId="77777777" w:rsidR="00C95DF0" w:rsidRDefault="00C95DF0" w:rsidP="00A87867">
                        <w:pPr>
                          <w:pStyle w:val="aff9"/>
                          <w:spacing w:before="0" w:beforeAutospacing="0" w:after="0" w:afterAutospacing="0" w:line="256" w:lineRule="auto"/>
                          <w:jc w:val="center"/>
                        </w:pPr>
                        <w:r>
                          <w:rPr>
                            <w:rFonts w:eastAsia="Calibri"/>
                            <w:sz w:val="28"/>
                            <w:szCs w:val="28"/>
                          </w:rPr>
                          <w:t>5</w:t>
                        </w:r>
                      </w:p>
                    </w:txbxContent>
                  </v:textbox>
                  <o:callout v:ext="edit" minusy="t"/>
                </v:shape>
                <v:shape id="Выноска 2 (без границы) 12" o:spid="_x0000_s1335" type="#_x0000_t42" style="position:absolute;left:39058;top:30605;width:3239;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" adj="-15412,-53588,-2190,22695,20057,22695" fillcolor="white [3201]" strokecolor="black [3200]" strokeweight="1pt">
                  <v:stroke startarrow="oval" startarrowwidth="narrow" startarrowlength="short"/>
                  <v:textbox>
                    <w:txbxContent>
                      <w:p w14:paraId="7EEA0902" w14:textId="77777777" w:rsidR="00C95DF0" w:rsidRDefault="00C95DF0" w:rsidP="00A87867">
                        <w:pPr>
                          <w:pStyle w:val="aff9"/>
                          <w:spacing w:before="0" w:beforeAutospacing="0" w:after="0" w:afterAutospacing="0" w:line="256" w:lineRule="auto"/>
                          <w:jc w:val="center"/>
                        </w:pPr>
                        <w:r>
                          <w:rPr>
                            <w:rFonts w:eastAsia="Calibri"/>
                            <w:sz w:val="28"/>
                            <w:szCs w:val="28"/>
                          </w:rPr>
                          <w:t>6</w:t>
                        </w:r>
                      </w:p>
                    </w:txbxContent>
                  </v:textbox>
                </v:shape>
                <v:shape id="Выноска 2 (без границы) 13" o:spid="_x0000_s1336" type="#_x0000_t42" style="position:absolute;left:42106;top:4100;width:3239;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" adj="-18081,51254,-2190,22695,20057,22695" fillcolor="white [3201]" strokecolor="black [3200]" strokeweight="1pt">
                  <v:stroke startarrow="oval" startarrowwidth="narrow" startarrowlength="short"/>
                  <v:textbox>
                    <w:txbxContent>
                      <w:p w14:paraId="7368917A" w14:textId="77777777" w:rsidR="00C95DF0" w:rsidRDefault="00C95DF0" w:rsidP="00A87867">
                        <w:pPr>
                          <w:pStyle w:val="aff9"/>
                          <w:spacing w:before="0" w:beforeAutospacing="0" w:after="0" w:afterAutospacing="0" w:line="256" w:lineRule="auto"/>
                          <w:jc w:val="center"/>
                        </w:pPr>
                        <w:r>
                          <w:rPr>
                            <w:rFonts w:eastAsia="Calibri"/>
                            <w:sz w:val="28"/>
                            <w:szCs w:val="28"/>
                          </w:rPr>
                          <w:t>7</w:t>
                        </w:r>
                      </w:p>
                    </w:txbxContent>
                  </v:textbox>
                  <o:callout v:ext="edit" minusy="t"/>
                </v:shape>
                <v:shape id="Выноска 2 (без границы) 14" o:spid="_x0000_s1337" type="#_x0000_t42" style="position:absolute;left:50071;top:3288;width:3239;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" adj="-18081,51254,-2190,22695,20057,22695" fillcolor="white [3201]" strokecolor="black [3200]" strokeweight="1pt">
                  <v:stroke startarrow="oval" startarrowwidth="narrow" startarrowlength="short"/>
                  <v:textbox>
                    <w:txbxContent>
                      <w:p w14:paraId="0DA1E9FD" w14:textId="77777777" w:rsidR="00C95DF0" w:rsidRDefault="00C95DF0" w:rsidP="00A87867">
                        <w:pPr>
                          <w:pStyle w:val="aff9"/>
                          <w:spacing w:before="0" w:beforeAutospacing="0" w:after="0" w:afterAutospacing="0" w:line="254" w:lineRule="auto"/>
                          <w:jc w:val="center"/>
                        </w:pPr>
                        <w:r>
                          <w:rPr>
                            <w:rFonts w:eastAsia="Calibri"/>
                            <w:sz w:val="28"/>
                            <w:szCs w:val="28"/>
                          </w:rPr>
                          <w:t>8</w:t>
                        </w:r>
                      </w:p>
                    </w:txbxContent>
                  </v:textbox>
                  <o:callout v:ext="edit" minusy="t"/>
                </v:shape>
                <v:shape id="Выноска 2 (без границы) 15" o:spid="_x0000_s1338" type="#_x0000_t42" style="position:absolute;left:53155;top:28374;width:323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" adj="39361,11068,21922,22695,3037,22695" fillcolor="white [3201]" strokecolor="black [3200]" strokeweight="1pt">
                  <v:stroke startarrow="oval" startarrowwidth="narrow" startarrowlength="short"/>
                  <v:textbox>
                    <w:txbxContent>
                      <w:p w14:paraId="179A3B58" w14:textId="77777777" w:rsidR="00C95DF0" w:rsidRDefault="00C95DF0" w:rsidP="00A87867">
                        <w:pPr>
                          <w:pStyle w:val="aff9"/>
                          <w:spacing w:before="0" w:beforeAutospacing="0" w:after="0" w:afterAutospacing="0" w:line="254" w:lineRule="auto"/>
                          <w:jc w:val="center"/>
                        </w:pPr>
                        <w:r>
                          <w:rPr>
                            <w:rFonts w:eastAsia="Calibri"/>
                            <w:sz w:val="28"/>
                            <w:szCs w:val="28"/>
                          </w:rPr>
                          <w:t>9</w:t>
                        </w:r>
                      </w:p>
                    </w:txbxContent>
                  </v:textbox>
                  <o:callout v:ext="edit" minusx="t"/>
                </v:shape>
                <w10:anchorlock/>
              </v:group>
            </w:pict>
          </mc:Fallback>
        </mc:AlternateContent>
      </w:r>
    </w:p>
    <w:p w14:paraId="39F7E1E2" w14:textId="77777777" w:rsidR="00A87867" w:rsidRPr="00637447" w:rsidRDefault="00A87867" w:rsidP="00A87867">
      <w:pPr>
        <w:pStyle w:val="af0"/>
      </w:pPr>
    </w:p>
    <w:p w14:paraId="75A16C79" w14:textId="62BDF8AC" w:rsidR="00A87867" w:rsidRDefault="00A87867" w:rsidP="00A87867">
      <w:pPr>
        <w:pStyle w:val="af0"/>
      </w:pPr>
      <w:bookmarkStart w:id="230" w:name="_Ref135318997"/>
      <w:r>
        <w:t xml:space="preserve">Рисунок </w:t>
      </w:r>
      <w:r w:rsidR="00196846">
        <w:fldChar w:fldCharType="begin"/>
      </w:r>
      <w:r w:rsidR="00196846">
        <w:instrText xml:space="preserve"> SEQ Рисунок \* ARABIC </w:instrText>
      </w:r>
      <w:r w:rsidR="00196846">
        <w:fldChar w:fldCharType="separate"/>
      </w:r>
      <w:r w:rsidR="00B6617D">
        <w:rPr>
          <w:noProof/>
        </w:rPr>
        <w:t>83</w:t>
      </w:r>
      <w:r w:rsidR="00196846">
        <w:rPr>
          <w:noProof/>
        </w:rPr>
        <w:fldChar w:fldCharType="end"/>
      </w:r>
      <w:bookmarkEnd w:id="230"/>
      <w:r>
        <w:t xml:space="preserve"> – Схема оптическая объектива ШПК</w:t>
      </w:r>
    </w:p>
    <w:p w14:paraId="4C0A2335" w14:textId="77777777" w:rsidR="00A87867" w:rsidRDefault="00A87867" w:rsidP="00EB7C9B">
      <w:pPr>
        <w:pStyle w:val="afa"/>
      </w:pPr>
    </w:p>
    <w:p w14:paraId="3CD44633" w14:textId="77777777" w:rsidR="00EB7C9B" w:rsidRDefault="00EB7C9B" w:rsidP="00EB7C9B">
      <w:pPr>
        <w:pStyle w:val="afa"/>
      </w:pPr>
    </w:p>
    <w:p w14:paraId="3695F4E9" w14:textId="77777777" w:rsidR="00EB7C9B" w:rsidRDefault="00EB7C9B" w:rsidP="00EB7C9B">
      <w:pPr>
        <w:pStyle w:val="afa"/>
      </w:pPr>
    </w:p>
    <w:p w14:paraId="01340182" w14:textId="26C3D275" w:rsidR="00EB7C9B" w:rsidRDefault="00EB7C9B" w:rsidP="00EB7C9B">
      <w:pPr>
        <w:pStyle w:val="af5"/>
      </w:pPr>
      <w:bookmarkStart w:id="231" w:name="_Ref134713539"/>
      <w:r>
        <w:lastRenderedPageBreak/>
        <w:t xml:space="preserve">Таблица </w:t>
      </w:r>
      <w:r w:rsidR="00196846">
        <w:fldChar w:fldCharType="begin"/>
      </w:r>
      <w:r w:rsidR="00196846">
        <w:instrText xml:space="preserve"> SEQ Таблица \* ARABIC </w:instrText>
      </w:r>
      <w:r w:rsidR="00196846">
        <w:fldChar w:fldCharType="separate"/>
      </w:r>
      <w:r w:rsidR="00B6617D">
        <w:rPr>
          <w:noProof/>
        </w:rPr>
        <w:t>27</w:t>
      </w:r>
      <w:r w:rsidR="00196846">
        <w:rPr>
          <w:noProof/>
        </w:rPr>
        <w:fldChar w:fldCharType="end"/>
      </w:r>
      <w:bookmarkEnd w:id="231"/>
      <w:r>
        <w:t xml:space="preserve"> – Конструктивные параметры объектива ШП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5"/>
        <w:gridCol w:w="2638"/>
        <w:gridCol w:w="1127"/>
        <w:gridCol w:w="855"/>
        <w:gridCol w:w="1282"/>
        <w:gridCol w:w="2145"/>
        <w:gridCol w:w="1086"/>
      </w:tblGrid>
      <w:tr w:rsidR="00EB7C9B" w:rsidRPr="00AB56A2" w14:paraId="387458C9" w14:textId="77777777" w:rsidTr="007944B6">
        <w:trPr>
          <w:cantSplit/>
          <w:trHeight w:val="255"/>
        </w:trPr>
        <w:tc>
          <w:tcPr>
            <w:tcW w:w="362" w:type="pct"/>
            <w:tcBorders>
              <w:bottom w:val="double" w:sz="4" w:space="0" w:color="auto"/>
            </w:tcBorders>
            <w:shd w:val="clear" w:color="auto" w:fill="auto"/>
            <w:noWrap/>
            <w:vAlign w:val="center"/>
          </w:tcPr>
          <w:p w14:paraId="432A9B5D" w14:textId="77777777" w:rsidR="00EB7C9B" w:rsidRPr="00AB56A2" w:rsidRDefault="00EB7C9B" w:rsidP="007944B6">
            <w:pPr>
              <w:pStyle w:val="-5"/>
            </w:pPr>
            <w:r w:rsidRPr="00AB56A2">
              <w:t>Поз.</w:t>
            </w:r>
          </w:p>
        </w:tc>
        <w:tc>
          <w:tcPr>
            <w:tcW w:w="1386" w:type="pct"/>
            <w:tcBorders>
              <w:bottom w:val="double" w:sz="4" w:space="0" w:color="auto"/>
            </w:tcBorders>
            <w:shd w:val="clear" w:color="auto" w:fill="auto"/>
            <w:noWrap/>
            <w:vAlign w:val="center"/>
          </w:tcPr>
          <w:p w14:paraId="54970F09" w14:textId="77777777" w:rsidR="00EB7C9B" w:rsidRPr="00AB56A2" w:rsidRDefault="00EB7C9B" w:rsidP="007944B6">
            <w:pPr>
              <w:pStyle w:val="-5"/>
            </w:pPr>
            <w:r w:rsidRPr="00AB56A2">
              <w:t>Наименование деталей</w:t>
            </w:r>
          </w:p>
        </w:tc>
        <w:tc>
          <w:tcPr>
            <w:tcW w:w="605" w:type="pct"/>
            <w:tcBorders>
              <w:bottom w:val="double" w:sz="4" w:space="0" w:color="auto"/>
            </w:tcBorders>
            <w:shd w:val="clear" w:color="auto" w:fill="auto"/>
            <w:noWrap/>
            <w:vAlign w:val="center"/>
          </w:tcPr>
          <w:p w14:paraId="42289FD1" w14:textId="77777777" w:rsidR="00EB7C9B" w:rsidRPr="00AB56A2" w:rsidRDefault="00EB7C9B" w:rsidP="007944B6">
            <w:pPr>
              <w:pStyle w:val="-5"/>
            </w:pPr>
            <w:r w:rsidRPr="00AB56A2">
              <w:t>r, мм</w:t>
            </w:r>
          </w:p>
        </w:tc>
        <w:tc>
          <w:tcPr>
            <w:tcW w:w="467" w:type="pct"/>
            <w:tcBorders>
              <w:bottom w:val="double" w:sz="4" w:space="0" w:color="auto"/>
            </w:tcBorders>
            <w:shd w:val="clear" w:color="auto" w:fill="auto"/>
            <w:noWrap/>
            <w:vAlign w:val="center"/>
          </w:tcPr>
          <w:p w14:paraId="2B87DCB5" w14:textId="77777777" w:rsidR="00EB7C9B" w:rsidRPr="00AB56A2" w:rsidRDefault="00EB7C9B" w:rsidP="007944B6">
            <w:pPr>
              <w:pStyle w:val="-5"/>
            </w:pPr>
            <w:r w:rsidRPr="00AB56A2">
              <w:t>d, мм</w:t>
            </w:r>
          </w:p>
        </w:tc>
        <w:tc>
          <w:tcPr>
            <w:tcW w:w="685" w:type="pct"/>
            <w:tcBorders>
              <w:bottom w:val="double" w:sz="4" w:space="0" w:color="auto"/>
            </w:tcBorders>
            <w:shd w:val="clear" w:color="auto" w:fill="auto"/>
            <w:noWrap/>
            <w:vAlign w:val="center"/>
          </w:tcPr>
          <w:p w14:paraId="162AE60C" w14:textId="77777777" w:rsidR="00EB7C9B" w:rsidRPr="00AB56A2" w:rsidRDefault="00EB7C9B" w:rsidP="007944B6">
            <w:pPr>
              <w:pStyle w:val="-5"/>
            </w:pPr>
            <w:r w:rsidRPr="00AB56A2">
              <w:t>Материал</w:t>
            </w:r>
          </w:p>
        </w:tc>
        <w:tc>
          <w:tcPr>
            <w:tcW w:w="909" w:type="pct"/>
            <w:tcBorders>
              <w:bottom w:val="double" w:sz="4" w:space="0" w:color="auto"/>
            </w:tcBorders>
            <w:shd w:val="clear" w:color="auto" w:fill="auto"/>
            <w:noWrap/>
            <w:vAlign w:val="center"/>
          </w:tcPr>
          <w:p w14:paraId="06C8091E" w14:textId="77777777" w:rsidR="00EB7C9B" w:rsidRPr="00AB56A2" w:rsidRDefault="00EB7C9B" w:rsidP="007944B6">
            <w:pPr>
              <w:pStyle w:val="-5"/>
            </w:pPr>
            <w:r w:rsidRPr="00AB56A2">
              <w:t xml:space="preserve"> Световая зона, мм</w:t>
            </w:r>
          </w:p>
        </w:tc>
        <w:tc>
          <w:tcPr>
            <w:tcW w:w="585" w:type="pct"/>
            <w:tcBorders>
              <w:bottom w:val="double" w:sz="4" w:space="0" w:color="auto"/>
            </w:tcBorders>
            <w:vAlign w:val="center"/>
          </w:tcPr>
          <w:p w14:paraId="43128490" w14:textId="77777777" w:rsidR="00EB7C9B" w:rsidRPr="00AB56A2" w:rsidRDefault="00EB7C9B" w:rsidP="007944B6">
            <w:pPr>
              <w:pStyle w:val="-5"/>
            </w:pPr>
            <w:r w:rsidRPr="00AB56A2">
              <w:t>Стрелки по Øсв, мм</w:t>
            </w:r>
          </w:p>
        </w:tc>
      </w:tr>
      <w:tr w:rsidR="00EB7C9B" w:rsidRPr="00AB56A2" w14:paraId="5CC2CBF4" w14:textId="77777777" w:rsidTr="007944B6">
        <w:trPr>
          <w:cantSplit/>
          <w:trHeight w:val="255"/>
        </w:trPr>
        <w:tc>
          <w:tcPr>
            <w:tcW w:w="2354" w:type="pct"/>
            <w:gridSpan w:val="3"/>
            <w:tcBorders>
              <w:top w:val="double" w:sz="4" w:space="0" w:color="auto"/>
            </w:tcBorders>
            <w:shd w:val="clear" w:color="auto" w:fill="auto"/>
            <w:noWrap/>
            <w:vAlign w:val="center"/>
          </w:tcPr>
          <w:p w14:paraId="627EF401" w14:textId="77777777" w:rsidR="00EB7C9B" w:rsidRPr="00AB56A2" w:rsidRDefault="00EB7C9B" w:rsidP="007944B6">
            <w:pPr>
              <w:pStyle w:val="-5"/>
            </w:pPr>
          </w:p>
        </w:tc>
        <w:tc>
          <w:tcPr>
            <w:tcW w:w="467" w:type="pct"/>
            <w:tcBorders>
              <w:top w:val="double" w:sz="4" w:space="0" w:color="auto"/>
            </w:tcBorders>
            <w:shd w:val="clear" w:color="auto" w:fill="auto"/>
            <w:noWrap/>
            <w:vAlign w:val="center"/>
          </w:tcPr>
          <w:p w14:paraId="3B63B42A" w14:textId="77777777" w:rsidR="00EB7C9B" w:rsidRPr="00AB56A2" w:rsidRDefault="00EB7C9B" w:rsidP="007944B6">
            <w:pPr>
              <w:pStyle w:val="-5"/>
            </w:pPr>
          </w:p>
        </w:tc>
        <w:tc>
          <w:tcPr>
            <w:tcW w:w="685" w:type="pct"/>
            <w:tcBorders>
              <w:top w:val="double" w:sz="4" w:space="0" w:color="auto"/>
            </w:tcBorders>
            <w:shd w:val="clear" w:color="auto" w:fill="auto"/>
            <w:noWrap/>
            <w:vAlign w:val="center"/>
          </w:tcPr>
          <w:p w14:paraId="7B037503" w14:textId="77777777" w:rsidR="00EB7C9B" w:rsidRPr="00AB56A2" w:rsidRDefault="00EB7C9B" w:rsidP="007944B6">
            <w:pPr>
              <w:pStyle w:val="-5"/>
            </w:pPr>
            <w:r w:rsidRPr="00AB56A2">
              <w:t>Воздух</w:t>
            </w:r>
          </w:p>
        </w:tc>
        <w:tc>
          <w:tcPr>
            <w:tcW w:w="1494" w:type="pct"/>
            <w:gridSpan w:val="2"/>
            <w:tcBorders>
              <w:top w:val="double" w:sz="4" w:space="0" w:color="auto"/>
            </w:tcBorders>
            <w:shd w:val="clear" w:color="auto" w:fill="auto"/>
            <w:noWrap/>
            <w:vAlign w:val="center"/>
          </w:tcPr>
          <w:p w14:paraId="4EACF86A" w14:textId="77777777" w:rsidR="00EB7C9B" w:rsidRPr="00AB56A2" w:rsidRDefault="00EB7C9B" w:rsidP="007944B6">
            <w:pPr>
              <w:pStyle w:val="-5"/>
            </w:pPr>
          </w:p>
        </w:tc>
      </w:tr>
      <w:tr w:rsidR="00EB7C9B" w:rsidRPr="00AB56A2" w14:paraId="1909DF0B" w14:textId="77777777" w:rsidTr="007944B6">
        <w:trPr>
          <w:cantSplit/>
          <w:trHeight w:val="278"/>
        </w:trPr>
        <w:tc>
          <w:tcPr>
            <w:tcW w:w="362" w:type="pct"/>
            <w:vMerge w:val="restart"/>
            <w:shd w:val="clear" w:color="auto" w:fill="auto"/>
            <w:noWrap/>
            <w:vAlign w:val="center"/>
          </w:tcPr>
          <w:p w14:paraId="38173A7D" w14:textId="77777777" w:rsidR="00EB7C9B" w:rsidRPr="00AB56A2" w:rsidRDefault="00EB7C9B" w:rsidP="007944B6">
            <w:pPr>
              <w:pStyle w:val="-5"/>
            </w:pPr>
            <w:r w:rsidRPr="00AB56A2">
              <w:t>1</w:t>
            </w:r>
          </w:p>
        </w:tc>
        <w:tc>
          <w:tcPr>
            <w:tcW w:w="1386" w:type="pct"/>
            <w:vMerge w:val="restart"/>
            <w:shd w:val="clear" w:color="auto" w:fill="auto"/>
            <w:noWrap/>
            <w:vAlign w:val="center"/>
          </w:tcPr>
          <w:p w14:paraId="6E2BA7FF" w14:textId="77777777" w:rsidR="00EB7C9B" w:rsidRPr="00AB56A2" w:rsidRDefault="00EB7C9B" w:rsidP="007944B6">
            <w:pPr>
              <w:pStyle w:val="-5"/>
            </w:pPr>
            <w:r w:rsidRPr="00AB56A2">
              <w:t>Линза</w:t>
            </w:r>
          </w:p>
        </w:tc>
        <w:tc>
          <w:tcPr>
            <w:tcW w:w="605" w:type="pct"/>
            <w:shd w:val="clear" w:color="auto" w:fill="auto"/>
            <w:noWrap/>
            <w:vAlign w:val="bottom"/>
          </w:tcPr>
          <w:p w14:paraId="1BD8D2A2" w14:textId="77777777" w:rsidR="00EB7C9B" w:rsidRPr="00AB56A2" w:rsidRDefault="00EB7C9B" w:rsidP="007944B6">
            <w:pPr>
              <w:pStyle w:val="-5"/>
            </w:pPr>
            <w:r w:rsidRPr="00AB56A2">
              <w:t>33,85</w:t>
            </w:r>
          </w:p>
        </w:tc>
        <w:tc>
          <w:tcPr>
            <w:tcW w:w="467" w:type="pct"/>
            <w:vMerge w:val="restart"/>
            <w:shd w:val="clear" w:color="auto" w:fill="auto"/>
            <w:noWrap/>
            <w:vAlign w:val="center"/>
          </w:tcPr>
          <w:p w14:paraId="68154107" w14:textId="77777777" w:rsidR="00EB7C9B" w:rsidRPr="00AB56A2" w:rsidRDefault="00EB7C9B" w:rsidP="007944B6">
            <w:pPr>
              <w:pStyle w:val="-5"/>
            </w:pPr>
            <w:r w:rsidRPr="00AB56A2">
              <w:t>8,04</w:t>
            </w:r>
          </w:p>
        </w:tc>
        <w:tc>
          <w:tcPr>
            <w:tcW w:w="685" w:type="pct"/>
            <w:vMerge w:val="restart"/>
            <w:shd w:val="clear" w:color="auto" w:fill="auto"/>
            <w:noWrap/>
            <w:vAlign w:val="center"/>
          </w:tcPr>
          <w:p w14:paraId="126CA1E2" w14:textId="77777777" w:rsidR="00EB7C9B" w:rsidRPr="00AB56A2" w:rsidRDefault="00EB7C9B" w:rsidP="007944B6">
            <w:pPr>
              <w:pStyle w:val="-5"/>
            </w:pPr>
            <w:r w:rsidRPr="00AB56A2">
              <w:t>ТФ200</w:t>
            </w:r>
          </w:p>
        </w:tc>
        <w:tc>
          <w:tcPr>
            <w:tcW w:w="909" w:type="pct"/>
            <w:shd w:val="clear" w:color="auto" w:fill="auto"/>
            <w:noWrap/>
            <w:vAlign w:val="bottom"/>
          </w:tcPr>
          <w:p w14:paraId="6C8B03A3" w14:textId="77777777" w:rsidR="00EB7C9B" w:rsidRPr="00AB56A2" w:rsidRDefault="00EB7C9B" w:rsidP="007944B6">
            <w:pPr>
              <w:pStyle w:val="-5"/>
            </w:pPr>
            <w:r w:rsidRPr="00AB56A2">
              <w:t>Ø48,13</w:t>
            </w:r>
          </w:p>
        </w:tc>
        <w:tc>
          <w:tcPr>
            <w:tcW w:w="585" w:type="pct"/>
            <w:vAlign w:val="bottom"/>
          </w:tcPr>
          <w:p w14:paraId="2C176852" w14:textId="77777777" w:rsidR="00EB7C9B" w:rsidRPr="00AB56A2" w:rsidRDefault="00EB7C9B" w:rsidP="007944B6">
            <w:pPr>
              <w:pStyle w:val="-5"/>
            </w:pPr>
            <w:r w:rsidRPr="00AB56A2">
              <w:t>10,05</w:t>
            </w:r>
          </w:p>
        </w:tc>
      </w:tr>
      <w:tr w:rsidR="00EB7C9B" w:rsidRPr="00AB56A2" w14:paraId="7919FEA4" w14:textId="77777777" w:rsidTr="007944B6">
        <w:trPr>
          <w:cantSplit/>
          <w:trHeight w:val="277"/>
        </w:trPr>
        <w:tc>
          <w:tcPr>
            <w:tcW w:w="362" w:type="pct"/>
            <w:vMerge/>
            <w:shd w:val="clear" w:color="auto" w:fill="auto"/>
            <w:noWrap/>
            <w:vAlign w:val="center"/>
          </w:tcPr>
          <w:p w14:paraId="2ABE66E3" w14:textId="77777777" w:rsidR="00EB7C9B" w:rsidRPr="00AB56A2" w:rsidRDefault="00EB7C9B" w:rsidP="007944B6">
            <w:pPr>
              <w:pStyle w:val="-5"/>
            </w:pPr>
          </w:p>
        </w:tc>
        <w:tc>
          <w:tcPr>
            <w:tcW w:w="1386" w:type="pct"/>
            <w:vMerge/>
            <w:shd w:val="clear" w:color="auto" w:fill="auto"/>
            <w:noWrap/>
            <w:vAlign w:val="center"/>
          </w:tcPr>
          <w:p w14:paraId="657DEDA7" w14:textId="77777777" w:rsidR="00EB7C9B" w:rsidRPr="00AB56A2" w:rsidRDefault="00EB7C9B" w:rsidP="007944B6">
            <w:pPr>
              <w:pStyle w:val="-5"/>
            </w:pPr>
          </w:p>
        </w:tc>
        <w:tc>
          <w:tcPr>
            <w:tcW w:w="605" w:type="pct"/>
            <w:shd w:val="clear" w:color="auto" w:fill="auto"/>
            <w:noWrap/>
            <w:vAlign w:val="bottom"/>
          </w:tcPr>
          <w:p w14:paraId="2B12FBAE" w14:textId="77777777" w:rsidR="00EB7C9B" w:rsidRPr="00AB56A2" w:rsidRDefault="00EB7C9B" w:rsidP="007944B6">
            <w:pPr>
              <w:pStyle w:val="-5"/>
            </w:pPr>
            <w:r w:rsidRPr="00AB56A2">
              <w:t>31,47</w:t>
            </w:r>
          </w:p>
        </w:tc>
        <w:tc>
          <w:tcPr>
            <w:tcW w:w="467" w:type="pct"/>
            <w:vMerge/>
            <w:shd w:val="clear" w:color="auto" w:fill="auto"/>
            <w:noWrap/>
            <w:vAlign w:val="center"/>
          </w:tcPr>
          <w:p w14:paraId="124E1E27" w14:textId="77777777" w:rsidR="00EB7C9B" w:rsidRPr="00AB56A2" w:rsidRDefault="00EB7C9B" w:rsidP="007944B6">
            <w:pPr>
              <w:pStyle w:val="-5"/>
            </w:pPr>
          </w:p>
        </w:tc>
        <w:tc>
          <w:tcPr>
            <w:tcW w:w="685" w:type="pct"/>
            <w:vMerge/>
            <w:shd w:val="clear" w:color="auto" w:fill="auto"/>
            <w:noWrap/>
            <w:vAlign w:val="center"/>
          </w:tcPr>
          <w:p w14:paraId="59E76CC6" w14:textId="77777777" w:rsidR="00EB7C9B" w:rsidRPr="00AB56A2" w:rsidRDefault="00EB7C9B" w:rsidP="007944B6">
            <w:pPr>
              <w:pStyle w:val="-5"/>
            </w:pPr>
          </w:p>
        </w:tc>
        <w:tc>
          <w:tcPr>
            <w:tcW w:w="909" w:type="pct"/>
            <w:shd w:val="clear" w:color="auto" w:fill="auto"/>
            <w:noWrap/>
            <w:vAlign w:val="bottom"/>
          </w:tcPr>
          <w:p w14:paraId="1E44C106" w14:textId="77777777" w:rsidR="00EB7C9B" w:rsidRPr="00AB56A2" w:rsidRDefault="00EB7C9B" w:rsidP="007944B6">
            <w:pPr>
              <w:pStyle w:val="-5"/>
            </w:pPr>
            <w:r w:rsidRPr="00AB56A2">
              <w:t>Ø40,63</w:t>
            </w:r>
          </w:p>
        </w:tc>
        <w:tc>
          <w:tcPr>
            <w:tcW w:w="585" w:type="pct"/>
            <w:vAlign w:val="bottom"/>
          </w:tcPr>
          <w:p w14:paraId="4EADB588" w14:textId="77777777" w:rsidR="00EB7C9B" w:rsidRPr="00AB56A2" w:rsidRDefault="00EB7C9B" w:rsidP="007944B6">
            <w:pPr>
              <w:pStyle w:val="-5"/>
            </w:pPr>
            <w:r w:rsidRPr="00AB56A2">
              <w:t>7,44</w:t>
            </w:r>
          </w:p>
        </w:tc>
      </w:tr>
      <w:tr w:rsidR="00EB7C9B" w:rsidRPr="00AB56A2" w14:paraId="032226A3" w14:textId="77777777" w:rsidTr="007944B6">
        <w:trPr>
          <w:cantSplit/>
          <w:trHeight w:val="255"/>
        </w:trPr>
        <w:tc>
          <w:tcPr>
            <w:tcW w:w="2354" w:type="pct"/>
            <w:gridSpan w:val="3"/>
            <w:shd w:val="clear" w:color="auto" w:fill="auto"/>
            <w:noWrap/>
            <w:vAlign w:val="center"/>
          </w:tcPr>
          <w:p w14:paraId="754ACA6B" w14:textId="77777777" w:rsidR="00EB7C9B" w:rsidRPr="00AB56A2" w:rsidRDefault="00EB7C9B" w:rsidP="007944B6">
            <w:pPr>
              <w:pStyle w:val="-5"/>
            </w:pPr>
          </w:p>
        </w:tc>
        <w:tc>
          <w:tcPr>
            <w:tcW w:w="467" w:type="pct"/>
            <w:shd w:val="clear" w:color="auto" w:fill="auto"/>
            <w:noWrap/>
            <w:vAlign w:val="center"/>
          </w:tcPr>
          <w:p w14:paraId="514459FD" w14:textId="77777777" w:rsidR="00EB7C9B" w:rsidRPr="00AB56A2" w:rsidRDefault="00EB7C9B" w:rsidP="007944B6">
            <w:pPr>
              <w:pStyle w:val="-5"/>
            </w:pPr>
            <w:r w:rsidRPr="00AB56A2">
              <w:t>8,15</w:t>
            </w:r>
          </w:p>
        </w:tc>
        <w:tc>
          <w:tcPr>
            <w:tcW w:w="685" w:type="pct"/>
            <w:shd w:val="clear" w:color="auto" w:fill="auto"/>
            <w:noWrap/>
            <w:vAlign w:val="center"/>
          </w:tcPr>
          <w:p w14:paraId="463D2723" w14:textId="77777777" w:rsidR="00EB7C9B" w:rsidRPr="00AB56A2" w:rsidRDefault="00EB7C9B" w:rsidP="007944B6">
            <w:pPr>
              <w:pStyle w:val="-5"/>
            </w:pPr>
            <w:r w:rsidRPr="00AB56A2">
              <w:t>Воздух</w:t>
            </w:r>
          </w:p>
        </w:tc>
        <w:tc>
          <w:tcPr>
            <w:tcW w:w="1494" w:type="pct"/>
            <w:gridSpan w:val="2"/>
            <w:shd w:val="clear" w:color="auto" w:fill="auto"/>
            <w:noWrap/>
            <w:vAlign w:val="center"/>
          </w:tcPr>
          <w:p w14:paraId="33133698" w14:textId="77777777" w:rsidR="00EB7C9B" w:rsidRPr="00AB56A2" w:rsidRDefault="00EB7C9B" w:rsidP="007944B6">
            <w:pPr>
              <w:pStyle w:val="-5"/>
            </w:pPr>
          </w:p>
        </w:tc>
      </w:tr>
      <w:tr w:rsidR="00EB7C9B" w:rsidRPr="00AB56A2" w14:paraId="5BF68669" w14:textId="77777777" w:rsidTr="007944B6">
        <w:trPr>
          <w:cantSplit/>
          <w:trHeight w:val="278"/>
        </w:trPr>
        <w:tc>
          <w:tcPr>
            <w:tcW w:w="362" w:type="pct"/>
            <w:vMerge w:val="restart"/>
            <w:shd w:val="clear" w:color="auto" w:fill="auto"/>
            <w:noWrap/>
            <w:vAlign w:val="center"/>
          </w:tcPr>
          <w:p w14:paraId="5030DE48" w14:textId="77777777" w:rsidR="00EB7C9B" w:rsidRPr="00AB56A2" w:rsidRDefault="00EB7C9B" w:rsidP="007944B6">
            <w:pPr>
              <w:pStyle w:val="-5"/>
            </w:pPr>
            <w:r w:rsidRPr="00AB56A2">
              <w:t>2</w:t>
            </w:r>
          </w:p>
        </w:tc>
        <w:tc>
          <w:tcPr>
            <w:tcW w:w="1386" w:type="pct"/>
            <w:vMerge w:val="restart"/>
            <w:shd w:val="clear" w:color="auto" w:fill="auto"/>
            <w:noWrap/>
            <w:vAlign w:val="center"/>
          </w:tcPr>
          <w:p w14:paraId="7DCC4A4B" w14:textId="77777777" w:rsidR="00EB7C9B" w:rsidRPr="00AB56A2" w:rsidRDefault="00EB7C9B" w:rsidP="007944B6">
            <w:pPr>
              <w:pStyle w:val="-5"/>
            </w:pPr>
            <w:r w:rsidRPr="00AB56A2">
              <w:t>Линза</w:t>
            </w:r>
          </w:p>
        </w:tc>
        <w:tc>
          <w:tcPr>
            <w:tcW w:w="605" w:type="pct"/>
            <w:shd w:val="clear" w:color="auto" w:fill="auto"/>
            <w:noWrap/>
            <w:vAlign w:val="bottom"/>
          </w:tcPr>
          <w:p w14:paraId="214B23CC" w14:textId="77777777" w:rsidR="00EB7C9B" w:rsidRPr="00AB56A2" w:rsidRDefault="00EB7C9B" w:rsidP="007944B6">
            <w:pPr>
              <w:pStyle w:val="-5"/>
            </w:pPr>
            <w:r w:rsidRPr="00AB56A2">
              <w:t>189,16</w:t>
            </w:r>
          </w:p>
        </w:tc>
        <w:tc>
          <w:tcPr>
            <w:tcW w:w="467" w:type="pct"/>
            <w:vMerge w:val="restart"/>
            <w:shd w:val="clear" w:color="auto" w:fill="auto"/>
            <w:noWrap/>
            <w:vAlign w:val="center"/>
          </w:tcPr>
          <w:p w14:paraId="5AA90906" w14:textId="77777777" w:rsidR="00EB7C9B" w:rsidRPr="00AB56A2" w:rsidRDefault="00EB7C9B" w:rsidP="007944B6">
            <w:pPr>
              <w:pStyle w:val="-5"/>
            </w:pPr>
            <w:r w:rsidRPr="00AB56A2">
              <w:t>4,20</w:t>
            </w:r>
          </w:p>
        </w:tc>
        <w:tc>
          <w:tcPr>
            <w:tcW w:w="685" w:type="pct"/>
            <w:vMerge w:val="restart"/>
            <w:shd w:val="clear" w:color="auto" w:fill="auto"/>
            <w:noWrap/>
            <w:vAlign w:val="center"/>
          </w:tcPr>
          <w:p w14:paraId="21CC02B3" w14:textId="77777777" w:rsidR="00EB7C9B" w:rsidRPr="00AB56A2" w:rsidRDefault="00EB7C9B" w:rsidP="007944B6">
            <w:pPr>
              <w:pStyle w:val="-5"/>
            </w:pPr>
            <w:r w:rsidRPr="00AB56A2">
              <w:t>ТФ200</w:t>
            </w:r>
          </w:p>
        </w:tc>
        <w:tc>
          <w:tcPr>
            <w:tcW w:w="909" w:type="pct"/>
            <w:shd w:val="clear" w:color="auto" w:fill="auto"/>
            <w:noWrap/>
            <w:vAlign w:val="bottom"/>
          </w:tcPr>
          <w:p w14:paraId="2A904680" w14:textId="77777777" w:rsidR="00EB7C9B" w:rsidRPr="00AB56A2" w:rsidRDefault="00EB7C9B" w:rsidP="007944B6">
            <w:pPr>
              <w:pStyle w:val="-5"/>
            </w:pPr>
            <w:r w:rsidRPr="00AB56A2">
              <w:t>Ø37,74</w:t>
            </w:r>
          </w:p>
        </w:tc>
        <w:tc>
          <w:tcPr>
            <w:tcW w:w="585" w:type="pct"/>
            <w:vAlign w:val="bottom"/>
          </w:tcPr>
          <w:p w14:paraId="7BED5C30" w14:textId="77777777" w:rsidR="00EB7C9B" w:rsidRPr="00AB56A2" w:rsidRDefault="00EB7C9B" w:rsidP="007944B6">
            <w:pPr>
              <w:pStyle w:val="-5"/>
            </w:pPr>
            <w:r w:rsidRPr="00AB56A2">
              <w:t>0,94</w:t>
            </w:r>
          </w:p>
        </w:tc>
      </w:tr>
      <w:tr w:rsidR="00EB7C9B" w:rsidRPr="00AB56A2" w14:paraId="4DBBB029" w14:textId="77777777" w:rsidTr="007944B6">
        <w:trPr>
          <w:cantSplit/>
          <w:trHeight w:val="277"/>
        </w:trPr>
        <w:tc>
          <w:tcPr>
            <w:tcW w:w="362" w:type="pct"/>
            <w:vMerge/>
            <w:shd w:val="clear" w:color="auto" w:fill="auto"/>
            <w:noWrap/>
            <w:vAlign w:val="center"/>
          </w:tcPr>
          <w:p w14:paraId="1B8F566B" w14:textId="77777777" w:rsidR="00EB7C9B" w:rsidRPr="00AB56A2" w:rsidRDefault="00EB7C9B" w:rsidP="007944B6">
            <w:pPr>
              <w:pStyle w:val="-5"/>
            </w:pPr>
          </w:p>
        </w:tc>
        <w:tc>
          <w:tcPr>
            <w:tcW w:w="1386" w:type="pct"/>
            <w:vMerge/>
            <w:shd w:val="clear" w:color="auto" w:fill="auto"/>
            <w:noWrap/>
            <w:vAlign w:val="center"/>
          </w:tcPr>
          <w:p w14:paraId="64F30C67" w14:textId="77777777" w:rsidR="00EB7C9B" w:rsidRPr="00AB56A2" w:rsidRDefault="00EB7C9B" w:rsidP="007944B6">
            <w:pPr>
              <w:pStyle w:val="-5"/>
            </w:pPr>
          </w:p>
        </w:tc>
        <w:tc>
          <w:tcPr>
            <w:tcW w:w="605" w:type="pct"/>
            <w:shd w:val="clear" w:color="auto" w:fill="auto"/>
            <w:noWrap/>
            <w:vAlign w:val="bottom"/>
          </w:tcPr>
          <w:p w14:paraId="5B2FBAD6" w14:textId="77777777" w:rsidR="00EB7C9B" w:rsidRPr="00AB56A2" w:rsidRDefault="00EB7C9B" w:rsidP="007944B6">
            <w:pPr>
              <w:pStyle w:val="-5"/>
            </w:pPr>
            <w:r w:rsidRPr="00AB56A2">
              <w:t>51,38</w:t>
            </w:r>
            <w:r>
              <w:t>*</w:t>
            </w:r>
          </w:p>
        </w:tc>
        <w:tc>
          <w:tcPr>
            <w:tcW w:w="467" w:type="pct"/>
            <w:vMerge/>
            <w:shd w:val="clear" w:color="auto" w:fill="auto"/>
            <w:noWrap/>
            <w:vAlign w:val="center"/>
          </w:tcPr>
          <w:p w14:paraId="511F8167" w14:textId="77777777" w:rsidR="00EB7C9B" w:rsidRPr="00AB56A2" w:rsidRDefault="00EB7C9B" w:rsidP="007944B6">
            <w:pPr>
              <w:pStyle w:val="-5"/>
            </w:pPr>
          </w:p>
        </w:tc>
        <w:tc>
          <w:tcPr>
            <w:tcW w:w="685" w:type="pct"/>
            <w:vMerge/>
            <w:shd w:val="clear" w:color="auto" w:fill="auto"/>
            <w:noWrap/>
            <w:vAlign w:val="center"/>
          </w:tcPr>
          <w:p w14:paraId="40B42835" w14:textId="77777777" w:rsidR="00EB7C9B" w:rsidRPr="00AB56A2" w:rsidRDefault="00EB7C9B" w:rsidP="007944B6">
            <w:pPr>
              <w:pStyle w:val="-5"/>
            </w:pPr>
          </w:p>
        </w:tc>
        <w:tc>
          <w:tcPr>
            <w:tcW w:w="909" w:type="pct"/>
            <w:shd w:val="clear" w:color="auto" w:fill="auto"/>
            <w:noWrap/>
            <w:vAlign w:val="bottom"/>
          </w:tcPr>
          <w:p w14:paraId="5A774049" w14:textId="77777777" w:rsidR="00EB7C9B" w:rsidRPr="00AB56A2" w:rsidRDefault="00EB7C9B" w:rsidP="007944B6">
            <w:pPr>
              <w:pStyle w:val="-5"/>
            </w:pPr>
            <w:r w:rsidRPr="00AB56A2">
              <w:t>Ø32,78</w:t>
            </w:r>
          </w:p>
        </w:tc>
        <w:tc>
          <w:tcPr>
            <w:tcW w:w="585" w:type="pct"/>
            <w:vAlign w:val="bottom"/>
          </w:tcPr>
          <w:p w14:paraId="2BEA11DA" w14:textId="77777777" w:rsidR="00EB7C9B" w:rsidRPr="00AB56A2" w:rsidRDefault="00EB7C9B" w:rsidP="007944B6">
            <w:pPr>
              <w:pStyle w:val="-5"/>
            </w:pPr>
            <w:r w:rsidRPr="00AB56A2">
              <w:t>3,77</w:t>
            </w:r>
          </w:p>
        </w:tc>
      </w:tr>
      <w:tr w:rsidR="00EB7C9B" w:rsidRPr="00AB56A2" w14:paraId="63FFDAAC" w14:textId="77777777" w:rsidTr="007944B6">
        <w:trPr>
          <w:cantSplit/>
          <w:trHeight w:val="255"/>
        </w:trPr>
        <w:tc>
          <w:tcPr>
            <w:tcW w:w="2354" w:type="pct"/>
            <w:gridSpan w:val="3"/>
            <w:shd w:val="clear" w:color="auto" w:fill="auto"/>
            <w:noWrap/>
            <w:vAlign w:val="center"/>
          </w:tcPr>
          <w:p w14:paraId="3461F82D" w14:textId="77777777" w:rsidR="00EB7C9B" w:rsidRPr="00AB56A2" w:rsidRDefault="00EB7C9B" w:rsidP="007944B6">
            <w:pPr>
              <w:pStyle w:val="-5"/>
            </w:pPr>
          </w:p>
        </w:tc>
        <w:tc>
          <w:tcPr>
            <w:tcW w:w="467" w:type="pct"/>
            <w:shd w:val="clear" w:color="auto" w:fill="auto"/>
            <w:noWrap/>
            <w:vAlign w:val="center"/>
          </w:tcPr>
          <w:p w14:paraId="2D7AA3AD" w14:textId="77777777" w:rsidR="00EB7C9B" w:rsidRPr="00AB56A2" w:rsidRDefault="00EB7C9B" w:rsidP="007944B6">
            <w:pPr>
              <w:pStyle w:val="-5"/>
            </w:pPr>
            <w:r w:rsidRPr="00AB56A2">
              <w:t>9,75</w:t>
            </w:r>
          </w:p>
        </w:tc>
        <w:tc>
          <w:tcPr>
            <w:tcW w:w="685" w:type="pct"/>
            <w:shd w:val="clear" w:color="auto" w:fill="auto"/>
            <w:noWrap/>
            <w:vAlign w:val="center"/>
          </w:tcPr>
          <w:p w14:paraId="54E5E8B5" w14:textId="77777777" w:rsidR="00EB7C9B" w:rsidRPr="00AB56A2" w:rsidRDefault="00EB7C9B" w:rsidP="007944B6">
            <w:pPr>
              <w:pStyle w:val="-5"/>
            </w:pPr>
            <w:r w:rsidRPr="00AB56A2">
              <w:t>Воздух</w:t>
            </w:r>
          </w:p>
        </w:tc>
        <w:tc>
          <w:tcPr>
            <w:tcW w:w="1494" w:type="pct"/>
            <w:gridSpan w:val="2"/>
            <w:shd w:val="clear" w:color="auto" w:fill="auto"/>
            <w:noWrap/>
            <w:vAlign w:val="center"/>
          </w:tcPr>
          <w:p w14:paraId="131D3ED3" w14:textId="77777777" w:rsidR="00EB7C9B" w:rsidRPr="00AB56A2" w:rsidRDefault="00EB7C9B" w:rsidP="007944B6">
            <w:pPr>
              <w:pStyle w:val="-5"/>
            </w:pPr>
          </w:p>
        </w:tc>
      </w:tr>
      <w:tr w:rsidR="00EB7C9B" w:rsidRPr="00AB56A2" w14:paraId="0F1D0E4F" w14:textId="77777777" w:rsidTr="007944B6">
        <w:trPr>
          <w:cantSplit/>
          <w:trHeight w:val="278"/>
        </w:trPr>
        <w:tc>
          <w:tcPr>
            <w:tcW w:w="362" w:type="pct"/>
            <w:vMerge w:val="restart"/>
            <w:shd w:val="clear" w:color="auto" w:fill="auto"/>
            <w:noWrap/>
            <w:vAlign w:val="center"/>
          </w:tcPr>
          <w:p w14:paraId="6974F743" w14:textId="77777777" w:rsidR="00EB7C9B" w:rsidRPr="00AB56A2" w:rsidRDefault="00EB7C9B" w:rsidP="007944B6">
            <w:pPr>
              <w:pStyle w:val="-5"/>
            </w:pPr>
            <w:r w:rsidRPr="00AB56A2">
              <w:t>3</w:t>
            </w:r>
          </w:p>
        </w:tc>
        <w:tc>
          <w:tcPr>
            <w:tcW w:w="1386" w:type="pct"/>
            <w:vMerge w:val="restart"/>
            <w:shd w:val="clear" w:color="auto" w:fill="auto"/>
            <w:noWrap/>
            <w:vAlign w:val="center"/>
          </w:tcPr>
          <w:p w14:paraId="473EAC11" w14:textId="77777777" w:rsidR="00EB7C9B" w:rsidRPr="00AB56A2" w:rsidRDefault="00EB7C9B" w:rsidP="007944B6">
            <w:pPr>
              <w:pStyle w:val="-5"/>
            </w:pPr>
            <w:r w:rsidRPr="00AB56A2">
              <w:t>Линза</w:t>
            </w:r>
          </w:p>
        </w:tc>
        <w:tc>
          <w:tcPr>
            <w:tcW w:w="605" w:type="pct"/>
            <w:shd w:val="clear" w:color="auto" w:fill="auto"/>
            <w:noWrap/>
            <w:vAlign w:val="bottom"/>
          </w:tcPr>
          <w:p w14:paraId="4A5BE323" w14:textId="77777777" w:rsidR="00EB7C9B" w:rsidRPr="00AB56A2" w:rsidRDefault="00EB7C9B" w:rsidP="007944B6">
            <w:pPr>
              <w:pStyle w:val="-5"/>
            </w:pPr>
            <w:r w:rsidRPr="00AB56A2">
              <w:t>-30,17</w:t>
            </w:r>
          </w:p>
        </w:tc>
        <w:tc>
          <w:tcPr>
            <w:tcW w:w="467" w:type="pct"/>
            <w:vMerge w:val="restart"/>
            <w:shd w:val="clear" w:color="auto" w:fill="auto"/>
            <w:noWrap/>
            <w:vAlign w:val="center"/>
          </w:tcPr>
          <w:p w14:paraId="4225A32F" w14:textId="77777777" w:rsidR="00EB7C9B" w:rsidRPr="00AB56A2" w:rsidRDefault="00EB7C9B" w:rsidP="007944B6">
            <w:pPr>
              <w:pStyle w:val="-5"/>
            </w:pPr>
            <w:r w:rsidRPr="00AB56A2">
              <w:t>5,27</w:t>
            </w:r>
          </w:p>
        </w:tc>
        <w:tc>
          <w:tcPr>
            <w:tcW w:w="685" w:type="pct"/>
            <w:vMerge w:val="restart"/>
            <w:shd w:val="clear" w:color="auto" w:fill="auto"/>
            <w:noWrap/>
            <w:vAlign w:val="center"/>
          </w:tcPr>
          <w:p w14:paraId="38F22A60" w14:textId="77777777" w:rsidR="00EB7C9B" w:rsidRPr="00AB56A2" w:rsidRDefault="00EB7C9B" w:rsidP="007944B6">
            <w:pPr>
              <w:pStyle w:val="-5"/>
            </w:pPr>
            <w:r w:rsidRPr="00AB56A2">
              <w:t>СaF2</w:t>
            </w:r>
          </w:p>
        </w:tc>
        <w:tc>
          <w:tcPr>
            <w:tcW w:w="909" w:type="pct"/>
            <w:shd w:val="clear" w:color="auto" w:fill="auto"/>
            <w:noWrap/>
            <w:vAlign w:val="bottom"/>
          </w:tcPr>
          <w:p w14:paraId="3D5078B8" w14:textId="77777777" w:rsidR="00EB7C9B" w:rsidRPr="00AB56A2" w:rsidRDefault="00EB7C9B" w:rsidP="007944B6">
            <w:pPr>
              <w:pStyle w:val="-5"/>
            </w:pPr>
            <w:r w:rsidRPr="00AB56A2">
              <w:t>Ø31,24</w:t>
            </w:r>
          </w:p>
        </w:tc>
        <w:tc>
          <w:tcPr>
            <w:tcW w:w="585" w:type="pct"/>
            <w:vAlign w:val="bottom"/>
          </w:tcPr>
          <w:p w14:paraId="53340E7F" w14:textId="77777777" w:rsidR="00EB7C9B" w:rsidRPr="00AB56A2" w:rsidRDefault="00EB7C9B" w:rsidP="007944B6">
            <w:pPr>
              <w:pStyle w:val="-5"/>
            </w:pPr>
            <w:r w:rsidRPr="00AB56A2">
              <w:t>-4,36</w:t>
            </w:r>
          </w:p>
        </w:tc>
      </w:tr>
      <w:tr w:rsidR="00EB7C9B" w:rsidRPr="00AB56A2" w14:paraId="388E0847" w14:textId="77777777" w:rsidTr="007944B6">
        <w:trPr>
          <w:cantSplit/>
          <w:trHeight w:val="277"/>
        </w:trPr>
        <w:tc>
          <w:tcPr>
            <w:tcW w:w="362" w:type="pct"/>
            <w:vMerge/>
            <w:shd w:val="clear" w:color="auto" w:fill="auto"/>
            <w:noWrap/>
            <w:vAlign w:val="center"/>
          </w:tcPr>
          <w:p w14:paraId="68BA9CF3" w14:textId="77777777" w:rsidR="00EB7C9B" w:rsidRPr="00AB56A2" w:rsidRDefault="00EB7C9B" w:rsidP="007944B6">
            <w:pPr>
              <w:pStyle w:val="-5"/>
            </w:pPr>
          </w:p>
        </w:tc>
        <w:tc>
          <w:tcPr>
            <w:tcW w:w="1386" w:type="pct"/>
            <w:vMerge/>
            <w:shd w:val="clear" w:color="auto" w:fill="auto"/>
            <w:noWrap/>
            <w:vAlign w:val="center"/>
          </w:tcPr>
          <w:p w14:paraId="5A241594" w14:textId="77777777" w:rsidR="00EB7C9B" w:rsidRPr="00AB56A2" w:rsidRDefault="00EB7C9B" w:rsidP="007944B6">
            <w:pPr>
              <w:pStyle w:val="-5"/>
            </w:pPr>
          </w:p>
        </w:tc>
        <w:tc>
          <w:tcPr>
            <w:tcW w:w="605" w:type="pct"/>
            <w:shd w:val="clear" w:color="auto" w:fill="auto"/>
            <w:noWrap/>
            <w:vAlign w:val="bottom"/>
          </w:tcPr>
          <w:p w14:paraId="355CBFE9" w14:textId="77777777" w:rsidR="00EB7C9B" w:rsidRPr="00AB56A2" w:rsidRDefault="00EB7C9B" w:rsidP="007944B6">
            <w:pPr>
              <w:pStyle w:val="-5"/>
            </w:pPr>
            <w:r w:rsidRPr="00AB56A2">
              <w:t>-31,9</w:t>
            </w:r>
          </w:p>
        </w:tc>
        <w:tc>
          <w:tcPr>
            <w:tcW w:w="467" w:type="pct"/>
            <w:vMerge/>
            <w:shd w:val="clear" w:color="auto" w:fill="auto"/>
            <w:noWrap/>
            <w:vAlign w:val="center"/>
          </w:tcPr>
          <w:p w14:paraId="423B0BC3" w14:textId="77777777" w:rsidR="00EB7C9B" w:rsidRPr="00AB56A2" w:rsidRDefault="00EB7C9B" w:rsidP="007944B6">
            <w:pPr>
              <w:pStyle w:val="-5"/>
            </w:pPr>
          </w:p>
        </w:tc>
        <w:tc>
          <w:tcPr>
            <w:tcW w:w="685" w:type="pct"/>
            <w:vMerge/>
            <w:shd w:val="clear" w:color="auto" w:fill="auto"/>
            <w:noWrap/>
            <w:vAlign w:val="center"/>
          </w:tcPr>
          <w:p w14:paraId="6E3F0191" w14:textId="77777777" w:rsidR="00EB7C9B" w:rsidRPr="00AB56A2" w:rsidRDefault="00EB7C9B" w:rsidP="007944B6">
            <w:pPr>
              <w:pStyle w:val="-5"/>
            </w:pPr>
          </w:p>
        </w:tc>
        <w:tc>
          <w:tcPr>
            <w:tcW w:w="909" w:type="pct"/>
            <w:shd w:val="clear" w:color="auto" w:fill="auto"/>
            <w:noWrap/>
            <w:vAlign w:val="bottom"/>
          </w:tcPr>
          <w:p w14:paraId="022C0DB1" w14:textId="77777777" w:rsidR="00EB7C9B" w:rsidRPr="00AB56A2" w:rsidRDefault="00EB7C9B" w:rsidP="007944B6">
            <w:pPr>
              <w:pStyle w:val="-5"/>
            </w:pPr>
            <w:r w:rsidRPr="00AB56A2">
              <w:t>Ø31,22</w:t>
            </w:r>
          </w:p>
        </w:tc>
        <w:tc>
          <w:tcPr>
            <w:tcW w:w="585" w:type="pct"/>
            <w:vAlign w:val="bottom"/>
          </w:tcPr>
          <w:p w14:paraId="6F15F612" w14:textId="77777777" w:rsidR="00EB7C9B" w:rsidRPr="00AB56A2" w:rsidRDefault="00EB7C9B" w:rsidP="007944B6">
            <w:pPr>
              <w:pStyle w:val="-5"/>
            </w:pPr>
            <w:r w:rsidRPr="00AB56A2">
              <w:t>-4,08</w:t>
            </w:r>
          </w:p>
        </w:tc>
      </w:tr>
      <w:tr w:rsidR="00EB7C9B" w:rsidRPr="00AB56A2" w14:paraId="30B09221" w14:textId="77777777" w:rsidTr="007944B6">
        <w:trPr>
          <w:cantSplit/>
          <w:trHeight w:val="255"/>
        </w:trPr>
        <w:tc>
          <w:tcPr>
            <w:tcW w:w="2354" w:type="pct"/>
            <w:gridSpan w:val="3"/>
            <w:shd w:val="clear" w:color="auto" w:fill="auto"/>
            <w:noWrap/>
            <w:vAlign w:val="center"/>
          </w:tcPr>
          <w:p w14:paraId="3BE06063" w14:textId="77777777" w:rsidR="00EB7C9B" w:rsidRPr="00AB56A2" w:rsidRDefault="00EB7C9B" w:rsidP="007944B6">
            <w:pPr>
              <w:pStyle w:val="-5"/>
            </w:pPr>
          </w:p>
        </w:tc>
        <w:tc>
          <w:tcPr>
            <w:tcW w:w="467" w:type="pct"/>
            <w:shd w:val="clear" w:color="auto" w:fill="auto"/>
            <w:noWrap/>
            <w:vAlign w:val="center"/>
          </w:tcPr>
          <w:p w14:paraId="29DE9294" w14:textId="77777777" w:rsidR="00EB7C9B" w:rsidRPr="00AB56A2" w:rsidRDefault="00EB7C9B" w:rsidP="007944B6">
            <w:pPr>
              <w:pStyle w:val="-5"/>
            </w:pPr>
            <w:r w:rsidRPr="00AB56A2">
              <w:t>13,48</w:t>
            </w:r>
          </w:p>
        </w:tc>
        <w:tc>
          <w:tcPr>
            <w:tcW w:w="685" w:type="pct"/>
            <w:shd w:val="clear" w:color="auto" w:fill="auto"/>
            <w:noWrap/>
            <w:vAlign w:val="center"/>
          </w:tcPr>
          <w:p w14:paraId="5AA9FEB9" w14:textId="77777777" w:rsidR="00EB7C9B" w:rsidRPr="00AB56A2" w:rsidRDefault="00EB7C9B" w:rsidP="007944B6">
            <w:pPr>
              <w:pStyle w:val="-5"/>
            </w:pPr>
            <w:r w:rsidRPr="00AB56A2">
              <w:t>Воздух</w:t>
            </w:r>
          </w:p>
        </w:tc>
        <w:tc>
          <w:tcPr>
            <w:tcW w:w="1494" w:type="pct"/>
            <w:gridSpan w:val="2"/>
            <w:shd w:val="clear" w:color="auto" w:fill="auto"/>
            <w:noWrap/>
            <w:vAlign w:val="center"/>
          </w:tcPr>
          <w:p w14:paraId="469DD992" w14:textId="77777777" w:rsidR="00EB7C9B" w:rsidRPr="00AB56A2" w:rsidRDefault="00EB7C9B" w:rsidP="007944B6">
            <w:pPr>
              <w:pStyle w:val="-5"/>
            </w:pPr>
          </w:p>
        </w:tc>
      </w:tr>
      <w:tr w:rsidR="00EB7C9B" w:rsidRPr="00AB56A2" w14:paraId="60AE5241" w14:textId="77777777" w:rsidTr="007944B6">
        <w:trPr>
          <w:cantSplit/>
          <w:trHeight w:val="70"/>
        </w:trPr>
        <w:tc>
          <w:tcPr>
            <w:tcW w:w="362" w:type="pct"/>
            <w:vMerge w:val="restart"/>
            <w:shd w:val="clear" w:color="auto" w:fill="auto"/>
            <w:noWrap/>
            <w:vAlign w:val="center"/>
          </w:tcPr>
          <w:p w14:paraId="00E2B889" w14:textId="77777777" w:rsidR="00EB7C9B" w:rsidRPr="00AB56A2" w:rsidRDefault="00EB7C9B" w:rsidP="007944B6">
            <w:pPr>
              <w:pStyle w:val="-5"/>
            </w:pPr>
            <w:r w:rsidRPr="00AB56A2">
              <w:t>5</w:t>
            </w:r>
          </w:p>
        </w:tc>
        <w:tc>
          <w:tcPr>
            <w:tcW w:w="1386" w:type="pct"/>
            <w:vMerge w:val="restart"/>
            <w:shd w:val="clear" w:color="auto" w:fill="auto"/>
            <w:vAlign w:val="center"/>
          </w:tcPr>
          <w:p w14:paraId="14CE0A42" w14:textId="77777777" w:rsidR="00EB7C9B" w:rsidRPr="00AB56A2" w:rsidRDefault="00EB7C9B" w:rsidP="007944B6">
            <w:pPr>
              <w:pStyle w:val="-5"/>
            </w:pPr>
            <w:r w:rsidRPr="00AB56A2">
              <w:t>Линза</w:t>
            </w:r>
          </w:p>
        </w:tc>
        <w:tc>
          <w:tcPr>
            <w:tcW w:w="605" w:type="pct"/>
            <w:shd w:val="clear" w:color="auto" w:fill="auto"/>
            <w:vAlign w:val="bottom"/>
          </w:tcPr>
          <w:p w14:paraId="3F6C3914" w14:textId="77777777" w:rsidR="00EB7C9B" w:rsidRPr="00AB56A2" w:rsidRDefault="00EB7C9B" w:rsidP="007944B6">
            <w:pPr>
              <w:pStyle w:val="-5"/>
            </w:pPr>
            <w:r w:rsidRPr="00AB56A2">
              <w:t>-60,82</w:t>
            </w:r>
          </w:p>
        </w:tc>
        <w:tc>
          <w:tcPr>
            <w:tcW w:w="467" w:type="pct"/>
            <w:vMerge w:val="restart"/>
            <w:shd w:val="clear" w:color="auto" w:fill="auto"/>
            <w:noWrap/>
            <w:vAlign w:val="center"/>
          </w:tcPr>
          <w:p w14:paraId="35D694F6" w14:textId="77777777" w:rsidR="00EB7C9B" w:rsidRPr="00AB56A2" w:rsidRDefault="00EB7C9B" w:rsidP="007944B6">
            <w:pPr>
              <w:pStyle w:val="-5"/>
            </w:pPr>
            <w:r w:rsidRPr="00AB56A2">
              <w:t>3,84</w:t>
            </w:r>
          </w:p>
        </w:tc>
        <w:tc>
          <w:tcPr>
            <w:tcW w:w="685" w:type="pct"/>
            <w:vMerge w:val="restart"/>
            <w:shd w:val="clear" w:color="auto" w:fill="auto"/>
            <w:noWrap/>
            <w:vAlign w:val="center"/>
          </w:tcPr>
          <w:p w14:paraId="041D77B0" w14:textId="77777777" w:rsidR="00EB7C9B" w:rsidRPr="00AB56A2" w:rsidRDefault="00EB7C9B" w:rsidP="007944B6">
            <w:pPr>
              <w:pStyle w:val="-5"/>
            </w:pPr>
            <w:r w:rsidRPr="00AB56A2">
              <w:t>Ф200</w:t>
            </w:r>
          </w:p>
        </w:tc>
        <w:tc>
          <w:tcPr>
            <w:tcW w:w="909" w:type="pct"/>
            <w:shd w:val="clear" w:color="auto" w:fill="auto"/>
            <w:noWrap/>
            <w:vAlign w:val="bottom"/>
          </w:tcPr>
          <w:p w14:paraId="79855800" w14:textId="77777777" w:rsidR="00EB7C9B" w:rsidRPr="00AB56A2" w:rsidRDefault="00EB7C9B" w:rsidP="007944B6">
            <w:pPr>
              <w:pStyle w:val="-5"/>
            </w:pPr>
            <w:r w:rsidRPr="00AB56A2">
              <w:t>Ø23,25</w:t>
            </w:r>
          </w:p>
        </w:tc>
        <w:tc>
          <w:tcPr>
            <w:tcW w:w="585" w:type="pct"/>
            <w:shd w:val="clear" w:color="auto" w:fill="auto"/>
            <w:vAlign w:val="bottom"/>
          </w:tcPr>
          <w:p w14:paraId="0B8DF9A1" w14:textId="77777777" w:rsidR="00EB7C9B" w:rsidRPr="00AB56A2" w:rsidRDefault="00EB7C9B" w:rsidP="007944B6">
            <w:pPr>
              <w:pStyle w:val="-5"/>
            </w:pPr>
            <w:r w:rsidRPr="00AB56A2">
              <w:t>-1,12</w:t>
            </w:r>
          </w:p>
        </w:tc>
      </w:tr>
      <w:tr w:rsidR="00EB7C9B" w:rsidRPr="00AB56A2" w14:paraId="5D155EB2" w14:textId="77777777" w:rsidTr="007944B6">
        <w:trPr>
          <w:cantSplit/>
          <w:trHeight w:val="70"/>
        </w:trPr>
        <w:tc>
          <w:tcPr>
            <w:tcW w:w="362" w:type="pct"/>
            <w:vMerge/>
            <w:shd w:val="clear" w:color="auto" w:fill="auto"/>
            <w:noWrap/>
            <w:vAlign w:val="center"/>
          </w:tcPr>
          <w:p w14:paraId="1A966D5E" w14:textId="77777777" w:rsidR="00EB7C9B" w:rsidRPr="00AB56A2" w:rsidRDefault="00EB7C9B" w:rsidP="007944B6">
            <w:pPr>
              <w:pStyle w:val="-5"/>
            </w:pPr>
          </w:p>
        </w:tc>
        <w:tc>
          <w:tcPr>
            <w:tcW w:w="1386" w:type="pct"/>
            <w:vMerge/>
            <w:shd w:val="clear" w:color="auto" w:fill="auto"/>
            <w:vAlign w:val="center"/>
          </w:tcPr>
          <w:p w14:paraId="17EE7C41" w14:textId="77777777" w:rsidR="00EB7C9B" w:rsidRPr="00AB56A2" w:rsidRDefault="00EB7C9B" w:rsidP="007944B6">
            <w:pPr>
              <w:pStyle w:val="-5"/>
            </w:pPr>
          </w:p>
        </w:tc>
        <w:tc>
          <w:tcPr>
            <w:tcW w:w="605" w:type="pct"/>
            <w:shd w:val="clear" w:color="auto" w:fill="auto"/>
            <w:vAlign w:val="bottom"/>
          </w:tcPr>
          <w:p w14:paraId="33217992" w14:textId="77777777" w:rsidR="00EB7C9B" w:rsidRPr="00AB56A2" w:rsidRDefault="00EB7C9B" w:rsidP="007944B6">
            <w:pPr>
              <w:pStyle w:val="-5"/>
            </w:pPr>
            <w:r w:rsidRPr="00AB56A2">
              <w:t>-68,95</w:t>
            </w:r>
          </w:p>
        </w:tc>
        <w:tc>
          <w:tcPr>
            <w:tcW w:w="467" w:type="pct"/>
            <w:vMerge/>
            <w:shd w:val="clear" w:color="auto" w:fill="auto"/>
            <w:noWrap/>
            <w:vAlign w:val="center"/>
          </w:tcPr>
          <w:p w14:paraId="2641931C" w14:textId="77777777" w:rsidR="00EB7C9B" w:rsidRPr="00AB56A2" w:rsidRDefault="00EB7C9B" w:rsidP="007944B6">
            <w:pPr>
              <w:pStyle w:val="-5"/>
            </w:pPr>
          </w:p>
        </w:tc>
        <w:tc>
          <w:tcPr>
            <w:tcW w:w="685" w:type="pct"/>
            <w:vMerge/>
            <w:shd w:val="clear" w:color="auto" w:fill="auto"/>
            <w:noWrap/>
            <w:vAlign w:val="center"/>
          </w:tcPr>
          <w:p w14:paraId="3CB54E12" w14:textId="77777777" w:rsidR="00EB7C9B" w:rsidRPr="00AB56A2" w:rsidRDefault="00EB7C9B" w:rsidP="007944B6">
            <w:pPr>
              <w:pStyle w:val="-5"/>
            </w:pPr>
          </w:p>
        </w:tc>
        <w:tc>
          <w:tcPr>
            <w:tcW w:w="909" w:type="pct"/>
            <w:shd w:val="clear" w:color="auto" w:fill="auto"/>
            <w:noWrap/>
            <w:vAlign w:val="bottom"/>
          </w:tcPr>
          <w:p w14:paraId="1280EB86" w14:textId="77777777" w:rsidR="00EB7C9B" w:rsidRPr="00AB56A2" w:rsidRDefault="00EB7C9B" w:rsidP="007944B6">
            <w:pPr>
              <w:pStyle w:val="-5"/>
            </w:pPr>
            <w:r w:rsidRPr="00AB56A2">
              <w:t>Ø22,61</w:t>
            </w:r>
          </w:p>
        </w:tc>
        <w:tc>
          <w:tcPr>
            <w:tcW w:w="585" w:type="pct"/>
            <w:shd w:val="clear" w:color="auto" w:fill="auto"/>
            <w:vAlign w:val="bottom"/>
          </w:tcPr>
          <w:p w14:paraId="76D82521" w14:textId="77777777" w:rsidR="00EB7C9B" w:rsidRPr="00AB56A2" w:rsidRDefault="00EB7C9B" w:rsidP="007944B6">
            <w:pPr>
              <w:pStyle w:val="-5"/>
            </w:pPr>
            <w:r w:rsidRPr="00AB56A2">
              <w:t>-0,93</w:t>
            </w:r>
          </w:p>
        </w:tc>
      </w:tr>
      <w:tr w:rsidR="00EB7C9B" w:rsidRPr="00AB56A2" w14:paraId="29F7EE5A" w14:textId="77777777" w:rsidTr="007944B6">
        <w:trPr>
          <w:cantSplit/>
          <w:trHeight w:val="70"/>
        </w:trPr>
        <w:tc>
          <w:tcPr>
            <w:tcW w:w="2354" w:type="pct"/>
            <w:gridSpan w:val="3"/>
            <w:shd w:val="clear" w:color="auto" w:fill="auto"/>
            <w:noWrap/>
            <w:vAlign w:val="center"/>
          </w:tcPr>
          <w:p w14:paraId="17DEA84F" w14:textId="77777777" w:rsidR="00EB7C9B" w:rsidRPr="00AB56A2" w:rsidRDefault="00EB7C9B" w:rsidP="007944B6">
            <w:pPr>
              <w:pStyle w:val="-5"/>
            </w:pPr>
          </w:p>
        </w:tc>
        <w:tc>
          <w:tcPr>
            <w:tcW w:w="467" w:type="pct"/>
            <w:shd w:val="clear" w:color="auto" w:fill="auto"/>
            <w:noWrap/>
            <w:vAlign w:val="center"/>
          </w:tcPr>
          <w:p w14:paraId="53EBA9C7" w14:textId="77777777" w:rsidR="00EB7C9B" w:rsidRPr="00AB56A2" w:rsidRDefault="00EB7C9B" w:rsidP="007944B6">
            <w:pPr>
              <w:pStyle w:val="-5"/>
            </w:pPr>
            <w:r w:rsidRPr="00AB56A2">
              <w:t>2,00</w:t>
            </w:r>
          </w:p>
        </w:tc>
        <w:tc>
          <w:tcPr>
            <w:tcW w:w="685" w:type="pct"/>
            <w:shd w:val="clear" w:color="auto" w:fill="auto"/>
            <w:noWrap/>
            <w:vAlign w:val="center"/>
          </w:tcPr>
          <w:p w14:paraId="12DD1149" w14:textId="77777777" w:rsidR="00EB7C9B" w:rsidRPr="00AB56A2" w:rsidRDefault="00EB7C9B" w:rsidP="007944B6">
            <w:pPr>
              <w:pStyle w:val="-5"/>
            </w:pPr>
            <w:r w:rsidRPr="00AB56A2">
              <w:t>Воздух</w:t>
            </w:r>
          </w:p>
        </w:tc>
        <w:tc>
          <w:tcPr>
            <w:tcW w:w="1494" w:type="pct"/>
            <w:gridSpan w:val="2"/>
            <w:shd w:val="clear" w:color="auto" w:fill="auto"/>
            <w:noWrap/>
            <w:vAlign w:val="center"/>
          </w:tcPr>
          <w:p w14:paraId="45ECD6C4" w14:textId="77777777" w:rsidR="00EB7C9B" w:rsidRPr="00AB56A2" w:rsidRDefault="00EB7C9B" w:rsidP="007944B6">
            <w:pPr>
              <w:pStyle w:val="-5"/>
            </w:pPr>
          </w:p>
        </w:tc>
      </w:tr>
      <w:tr w:rsidR="00EB7C9B" w:rsidRPr="00AB56A2" w14:paraId="392949CB" w14:textId="77777777" w:rsidTr="007944B6">
        <w:trPr>
          <w:cantSplit/>
          <w:trHeight w:val="70"/>
        </w:trPr>
        <w:tc>
          <w:tcPr>
            <w:tcW w:w="362" w:type="pct"/>
            <w:vMerge w:val="restart"/>
            <w:shd w:val="clear" w:color="auto" w:fill="auto"/>
            <w:noWrap/>
            <w:vAlign w:val="center"/>
          </w:tcPr>
          <w:p w14:paraId="277FC1AC" w14:textId="77777777" w:rsidR="00EB7C9B" w:rsidRPr="00AB56A2" w:rsidRDefault="00EB7C9B" w:rsidP="007944B6">
            <w:pPr>
              <w:pStyle w:val="-5"/>
            </w:pPr>
            <w:r w:rsidRPr="00AB56A2">
              <w:t>6</w:t>
            </w:r>
          </w:p>
        </w:tc>
        <w:tc>
          <w:tcPr>
            <w:tcW w:w="1386" w:type="pct"/>
            <w:vMerge w:val="restart"/>
            <w:shd w:val="clear" w:color="auto" w:fill="auto"/>
            <w:vAlign w:val="center"/>
          </w:tcPr>
          <w:p w14:paraId="6B35A831" w14:textId="77777777" w:rsidR="00EB7C9B" w:rsidRPr="00AB56A2" w:rsidRDefault="00EB7C9B" w:rsidP="007944B6">
            <w:pPr>
              <w:pStyle w:val="-5"/>
            </w:pPr>
            <w:r w:rsidRPr="00AB56A2">
              <w:t>Линза</w:t>
            </w:r>
          </w:p>
        </w:tc>
        <w:tc>
          <w:tcPr>
            <w:tcW w:w="605" w:type="pct"/>
            <w:shd w:val="clear" w:color="auto" w:fill="auto"/>
            <w:vAlign w:val="bottom"/>
          </w:tcPr>
          <w:p w14:paraId="04824F4C" w14:textId="77777777" w:rsidR="00EB7C9B" w:rsidRPr="00AB56A2" w:rsidRDefault="00EB7C9B" w:rsidP="007944B6">
            <w:pPr>
              <w:pStyle w:val="-5"/>
            </w:pPr>
            <w:r w:rsidRPr="00AB56A2">
              <w:t>39,91</w:t>
            </w:r>
          </w:p>
        </w:tc>
        <w:tc>
          <w:tcPr>
            <w:tcW w:w="467" w:type="pct"/>
            <w:vMerge w:val="restart"/>
            <w:shd w:val="clear" w:color="auto" w:fill="auto"/>
            <w:noWrap/>
            <w:vAlign w:val="center"/>
          </w:tcPr>
          <w:p w14:paraId="1628D4E1" w14:textId="77777777" w:rsidR="00EB7C9B" w:rsidRPr="00AB56A2" w:rsidRDefault="00EB7C9B" w:rsidP="007944B6">
            <w:pPr>
              <w:pStyle w:val="-5"/>
            </w:pPr>
            <w:r w:rsidRPr="00AB56A2">
              <w:t>5,04</w:t>
            </w:r>
          </w:p>
        </w:tc>
        <w:tc>
          <w:tcPr>
            <w:tcW w:w="685" w:type="pct"/>
            <w:vMerge w:val="restart"/>
            <w:shd w:val="clear" w:color="auto" w:fill="auto"/>
            <w:noWrap/>
            <w:vAlign w:val="center"/>
          </w:tcPr>
          <w:p w14:paraId="377B6D0B" w14:textId="77777777" w:rsidR="00EB7C9B" w:rsidRPr="00AB56A2" w:rsidRDefault="00EB7C9B" w:rsidP="007944B6">
            <w:pPr>
              <w:pStyle w:val="-5"/>
            </w:pPr>
            <w:r w:rsidRPr="00AB56A2">
              <w:t>СaF2</w:t>
            </w:r>
          </w:p>
        </w:tc>
        <w:tc>
          <w:tcPr>
            <w:tcW w:w="909" w:type="pct"/>
            <w:shd w:val="clear" w:color="auto" w:fill="auto"/>
            <w:noWrap/>
            <w:vAlign w:val="bottom"/>
          </w:tcPr>
          <w:p w14:paraId="15130668" w14:textId="77777777" w:rsidR="00EB7C9B" w:rsidRPr="00AB56A2" w:rsidRDefault="00EB7C9B" w:rsidP="007944B6">
            <w:pPr>
              <w:pStyle w:val="-5"/>
            </w:pPr>
            <w:r w:rsidRPr="00AB56A2">
              <w:t>Ø24,34</w:t>
            </w:r>
          </w:p>
        </w:tc>
        <w:tc>
          <w:tcPr>
            <w:tcW w:w="585" w:type="pct"/>
            <w:shd w:val="clear" w:color="auto" w:fill="auto"/>
            <w:vAlign w:val="bottom"/>
          </w:tcPr>
          <w:p w14:paraId="15E97B3B" w14:textId="77777777" w:rsidR="00EB7C9B" w:rsidRPr="00AB56A2" w:rsidRDefault="00EB7C9B" w:rsidP="007944B6">
            <w:pPr>
              <w:pStyle w:val="-5"/>
            </w:pPr>
            <w:r w:rsidRPr="00AB56A2">
              <w:t>1,9</w:t>
            </w:r>
          </w:p>
        </w:tc>
      </w:tr>
      <w:tr w:rsidR="00EB7C9B" w:rsidRPr="00AB56A2" w14:paraId="735EE0FE" w14:textId="77777777" w:rsidTr="007944B6">
        <w:trPr>
          <w:cantSplit/>
          <w:trHeight w:val="70"/>
        </w:trPr>
        <w:tc>
          <w:tcPr>
            <w:tcW w:w="362" w:type="pct"/>
            <w:vMerge/>
            <w:shd w:val="clear" w:color="auto" w:fill="auto"/>
            <w:noWrap/>
            <w:vAlign w:val="center"/>
          </w:tcPr>
          <w:p w14:paraId="0000D5E7" w14:textId="77777777" w:rsidR="00EB7C9B" w:rsidRPr="00AB56A2" w:rsidRDefault="00EB7C9B" w:rsidP="007944B6">
            <w:pPr>
              <w:pStyle w:val="-5"/>
            </w:pPr>
          </w:p>
        </w:tc>
        <w:tc>
          <w:tcPr>
            <w:tcW w:w="1386" w:type="pct"/>
            <w:vMerge/>
            <w:shd w:val="clear" w:color="auto" w:fill="auto"/>
            <w:vAlign w:val="center"/>
          </w:tcPr>
          <w:p w14:paraId="3B1ABAA3" w14:textId="77777777" w:rsidR="00EB7C9B" w:rsidRPr="00AB56A2" w:rsidRDefault="00EB7C9B" w:rsidP="007944B6">
            <w:pPr>
              <w:pStyle w:val="-5"/>
            </w:pPr>
          </w:p>
        </w:tc>
        <w:tc>
          <w:tcPr>
            <w:tcW w:w="605" w:type="pct"/>
            <w:shd w:val="clear" w:color="auto" w:fill="auto"/>
            <w:vAlign w:val="bottom"/>
          </w:tcPr>
          <w:p w14:paraId="0B76D024" w14:textId="77777777" w:rsidR="00EB7C9B" w:rsidRPr="00AB56A2" w:rsidRDefault="00EB7C9B" w:rsidP="007944B6">
            <w:pPr>
              <w:pStyle w:val="-5"/>
            </w:pPr>
            <w:r w:rsidRPr="00AB56A2">
              <w:t>-48,7</w:t>
            </w:r>
          </w:p>
        </w:tc>
        <w:tc>
          <w:tcPr>
            <w:tcW w:w="467" w:type="pct"/>
            <w:vMerge/>
            <w:shd w:val="clear" w:color="auto" w:fill="auto"/>
            <w:noWrap/>
            <w:vAlign w:val="center"/>
          </w:tcPr>
          <w:p w14:paraId="681BBCEF" w14:textId="77777777" w:rsidR="00EB7C9B" w:rsidRPr="00AB56A2" w:rsidRDefault="00EB7C9B" w:rsidP="007944B6">
            <w:pPr>
              <w:pStyle w:val="-5"/>
            </w:pPr>
          </w:p>
        </w:tc>
        <w:tc>
          <w:tcPr>
            <w:tcW w:w="685" w:type="pct"/>
            <w:vMerge/>
            <w:shd w:val="clear" w:color="auto" w:fill="auto"/>
            <w:noWrap/>
            <w:vAlign w:val="center"/>
          </w:tcPr>
          <w:p w14:paraId="0B2BFE16" w14:textId="77777777" w:rsidR="00EB7C9B" w:rsidRPr="00AB56A2" w:rsidRDefault="00EB7C9B" w:rsidP="007944B6">
            <w:pPr>
              <w:pStyle w:val="-5"/>
            </w:pPr>
          </w:p>
        </w:tc>
        <w:tc>
          <w:tcPr>
            <w:tcW w:w="909" w:type="pct"/>
            <w:shd w:val="clear" w:color="auto" w:fill="auto"/>
            <w:noWrap/>
            <w:vAlign w:val="bottom"/>
          </w:tcPr>
          <w:p w14:paraId="31BF3CA1" w14:textId="77777777" w:rsidR="00EB7C9B" w:rsidRPr="00AB56A2" w:rsidRDefault="00EB7C9B" w:rsidP="007944B6">
            <w:pPr>
              <w:pStyle w:val="-5"/>
            </w:pPr>
            <w:r w:rsidRPr="00AB56A2">
              <w:t>Ø25,2</w:t>
            </w:r>
          </w:p>
        </w:tc>
        <w:tc>
          <w:tcPr>
            <w:tcW w:w="585" w:type="pct"/>
            <w:shd w:val="clear" w:color="auto" w:fill="auto"/>
            <w:vAlign w:val="bottom"/>
          </w:tcPr>
          <w:p w14:paraId="1085AD87" w14:textId="77777777" w:rsidR="00EB7C9B" w:rsidRPr="00AB56A2" w:rsidRDefault="00EB7C9B" w:rsidP="007944B6">
            <w:pPr>
              <w:pStyle w:val="-5"/>
            </w:pPr>
            <w:r w:rsidRPr="00AB56A2">
              <w:t>-1,66</w:t>
            </w:r>
          </w:p>
        </w:tc>
      </w:tr>
      <w:tr w:rsidR="00EB7C9B" w:rsidRPr="00AB56A2" w14:paraId="566FD3BA" w14:textId="77777777" w:rsidTr="007944B6">
        <w:trPr>
          <w:cantSplit/>
          <w:trHeight w:val="70"/>
        </w:trPr>
        <w:tc>
          <w:tcPr>
            <w:tcW w:w="2354" w:type="pct"/>
            <w:gridSpan w:val="3"/>
            <w:shd w:val="clear" w:color="auto" w:fill="auto"/>
            <w:noWrap/>
            <w:vAlign w:val="center"/>
          </w:tcPr>
          <w:p w14:paraId="19EA5F05" w14:textId="77777777" w:rsidR="00EB7C9B" w:rsidRPr="00AB56A2" w:rsidRDefault="00EB7C9B" w:rsidP="007944B6">
            <w:pPr>
              <w:pStyle w:val="-5"/>
            </w:pPr>
          </w:p>
        </w:tc>
        <w:tc>
          <w:tcPr>
            <w:tcW w:w="467" w:type="pct"/>
            <w:shd w:val="clear" w:color="auto" w:fill="auto"/>
            <w:noWrap/>
            <w:vAlign w:val="center"/>
          </w:tcPr>
          <w:p w14:paraId="4F4C0846" w14:textId="77777777" w:rsidR="00EB7C9B" w:rsidRPr="00AB56A2" w:rsidRDefault="00EB7C9B" w:rsidP="007944B6">
            <w:pPr>
              <w:pStyle w:val="-5"/>
            </w:pPr>
            <w:r w:rsidRPr="00AB56A2">
              <w:t>0,91</w:t>
            </w:r>
          </w:p>
        </w:tc>
        <w:tc>
          <w:tcPr>
            <w:tcW w:w="685" w:type="pct"/>
            <w:shd w:val="clear" w:color="auto" w:fill="auto"/>
            <w:noWrap/>
            <w:vAlign w:val="center"/>
          </w:tcPr>
          <w:p w14:paraId="32E64DE1" w14:textId="477B4CC6" w:rsidR="00EB7C9B" w:rsidRPr="00AB56A2" w:rsidRDefault="001630EF" w:rsidP="007944B6">
            <w:pPr>
              <w:pStyle w:val="-5"/>
            </w:pPr>
            <w:r w:rsidRPr="001630EF">
              <w:t>Воздух</w:t>
            </w:r>
          </w:p>
        </w:tc>
        <w:tc>
          <w:tcPr>
            <w:tcW w:w="1494" w:type="pct"/>
            <w:gridSpan w:val="2"/>
            <w:shd w:val="clear" w:color="auto" w:fill="auto"/>
            <w:noWrap/>
            <w:vAlign w:val="center"/>
          </w:tcPr>
          <w:p w14:paraId="48469285" w14:textId="77777777" w:rsidR="00EB7C9B" w:rsidRPr="00AB56A2" w:rsidRDefault="00EB7C9B" w:rsidP="007944B6">
            <w:pPr>
              <w:pStyle w:val="-5"/>
            </w:pPr>
          </w:p>
        </w:tc>
      </w:tr>
      <w:tr w:rsidR="00EB7C9B" w:rsidRPr="00AB56A2" w14:paraId="0B3C4914" w14:textId="77777777" w:rsidTr="007944B6">
        <w:trPr>
          <w:cantSplit/>
          <w:trHeight w:val="70"/>
        </w:trPr>
        <w:tc>
          <w:tcPr>
            <w:tcW w:w="362" w:type="pct"/>
            <w:vMerge w:val="restart"/>
            <w:shd w:val="clear" w:color="auto" w:fill="auto"/>
            <w:noWrap/>
            <w:vAlign w:val="center"/>
          </w:tcPr>
          <w:p w14:paraId="1B1A777D" w14:textId="77777777" w:rsidR="00EB7C9B" w:rsidRPr="00AB56A2" w:rsidRDefault="00EB7C9B" w:rsidP="007944B6">
            <w:pPr>
              <w:pStyle w:val="-5"/>
            </w:pPr>
            <w:r w:rsidRPr="00AB56A2">
              <w:t>7</w:t>
            </w:r>
          </w:p>
        </w:tc>
        <w:tc>
          <w:tcPr>
            <w:tcW w:w="1386" w:type="pct"/>
            <w:vMerge w:val="restart"/>
            <w:shd w:val="clear" w:color="auto" w:fill="auto"/>
            <w:vAlign w:val="center"/>
          </w:tcPr>
          <w:p w14:paraId="6166C5FB" w14:textId="77777777" w:rsidR="00EB7C9B" w:rsidRPr="00AB56A2" w:rsidRDefault="00EB7C9B" w:rsidP="007944B6">
            <w:pPr>
              <w:pStyle w:val="-5"/>
            </w:pPr>
            <w:r w:rsidRPr="00AB56A2">
              <w:t>Линза</w:t>
            </w:r>
          </w:p>
        </w:tc>
        <w:tc>
          <w:tcPr>
            <w:tcW w:w="605" w:type="pct"/>
            <w:shd w:val="clear" w:color="auto" w:fill="auto"/>
            <w:vAlign w:val="bottom"/>
          </w:tcPr>
          <w:p w14:paraId="3EC62AA4" w14:textId="77777777" w:rsidR="00EB7C9B" w:rsidRPr="00AB56A2" w:rsidRDefault="00EB7C9B" w:rsidP="007944B6">
            <w:pPr>
              <w:pStyle w:val="-5"/>
            </w:pPr>
            <w:r w:rsidRPr="00AB56A2">
              <w:t>30,17</w:t>
            </w:r>
          </w:p>
        </w:tc>
        <w:tc>
          <w:tcPr>
            <w:tcW w:w="467" w:type="pct"/>
            <w:vMerge w:val="restart"/>
            <w:shd w:val="clear" w:color="auto" w:fill="auto"/>
            <w:noWrap/>
            <w:vAlign w:val="center"/>
          </w:tcPr>
          <w:p w14:paraId="535EA41A" w14:textId="77777777" w:rsidR="00EB7C9B" w:rsidRPr="00AB56A2" w:rsidRDefault="00EB7C9B" w:rsidP="007944B6">
            <w:pPr>
              <w:pStyle w:val="-5"/>
            </w:pPr>
            <w:r w:rsidRPr="00AB56A2">
              <w:t>5,99</w:t>
            </w:r>
          </w:p>
        </w:tc>
        <w:tc>
          <w:tcPr>
            <w:tcW w:w="685" w:type="pct"/>
            <w:vMerge w:val="restart"/>
            <w:shd w:val="clear" w:color="auto" w:fill="auto"/>
            <w:noWrap/>
            <w:vAlign w:val="center"/>
          </w:tcPr>
          <w:p w14:paraId="70CA6112" w14:textId="77777777" w:rsidR="00EB7C9B" w:rsidRPr="00AB56A2" w:rsidRDefault="00EB7C9B" w:rsidP="007944B6">
            <w:pPr>
              <w:pStyle w:val="-5"/>
            </w:pPr>
            <w:r w:rsidRPr="00AB56A2">
              <w:t>СaF2</w:t>
            </w:r>
          </w:p>
        </w:tc>
        <w:tc>
          <w:tcPr>
            <w:tcW w:w="909" w:type="pct"/>
            <w:shd w:val="clear" w:color="auto" w:fill="auto"/>
            <w:noWrap/>
            <w:vAlign w:val="bottom"/>
          </w:tcPr>
          <w:p w14:paraId="1EFAD166" w14:textId="77777777" w:rsidR="00EB7C9B" w:rsidRPr="00AB56A2" w:rsidRDefault="00EB7C9B" w:rsidP="007944B6">
            <w:pPr>
              <w:pStyle w:val="-5"/>
            </w:pPr>
            <w:r w:rsidRPr="00AB56A2">
              <w:t>Ø27,18</w:t>
            </w:r>
          </w:p>
        </w:tc>
        <w:tc>
          <w:tcPr>
            <w:tcW w:w="585" w:type="pct"/>
            <w:shd w:val="clear" w:color="auto" w:fill="auto"/>
            <w:vAlign w:val="bottom"/>
          </w:tcPr>
          <w:p w14:paraId="173FF23A" w14:textId="77777777" w:rsidR="00EB7C9B" w:rsidRPr="00AB56A2" w:rsidRDefault="00EB7C9B" w:rsidP="007944B6">
            <w:pPr>
              <w:pStyle w:val="-5"/>
            </w:pPr>
            <w:r w:rsidRPr="00AB56A2">
              <w:t>3,3</w:t>
            </w:r>
          </w:p>
        </w:tc>
      </w:tr>
      <w:tr w:rsidR="00EB7C9B" w:rsidRPr="00AB56A2" w14:paraId="316CC33B" w14:textId="77777777" w:rsidTr="007944B6">
        <w:trPr>
          <w:cantSplit/>
          <w:trHeight w:val="70"/>
        </w:trPr>
        <w:tc>
          <w:tcPr>
            <w:tcW w:w="362" w:type="pct"/>
            <w:vMerge/>
            <w:shd w:val="clear" w:color="auto" w:fill="auto"/>
            <w:noWrap/>
            <w:vAlign w:val="center"/>
          </w:tcPr>
          <w:p w14:paraId="22CC4BF9" w14:textId="77777777" w:rsidR="00EB7C9B" w:rsidRPr="00AB56A2" w:rsidRDefault="00EB7C9B" w:rsidP="007944B6">
            <w:pPr>
              <w:pStyle w:val="-5"/>
            </w:pPr>
          </w:p>
        </w:tc>
        <w:tc>
          <w:tcPr>
            <w:tcW w:w="1386" w:type="pct"/>
            <w:vMerge/>
            <w:shd w:val="clear" w:color="auto" w:fill="auto"/>
            <w:vAlign w:val="center"/>
          </w:tcPr>
          <w:p w14:paraId="128B62C8" w14:textId="77777777" w:rsidR="00EB7C9B" w:rsidRPr="00AB56A2" w:rsidRDefault="00EB7C9B" w:rsidP="007944B6">
            <w:pPr>
              <w:pStyle w:val="-5"/>
            </w:pPr>
          </w:p>
        </w:tc>
        <w:tc>
          <w:tcPr>
            <w:tcW w:w="605" w:type="pct"/>
            <w:shd w:val="clear" w:color="auto" w:fill="auto"/>
            <w:vAlign w:val="bottom"/>
          </w:tcPr>
          <w:p w14:paraId="08594589" w14:textId="77777777" w:rsidR="00EB7C9B" w:rsidRPr="00AB56A2" w:rsidRDefault="00EB7C9B" w:rsidP="007944B6">
            <w:pPr>
              <w:pStyle w:val="-5"/>
            </w:pPr>
            <w:r w:rsidRPr="00AB56A2">
              <w:t>-58,97</w:t>
            </w:r>
          </w:p>
        </w:tc>
        <w:tc>
          <w:tcPr>
            <w:tcW w:w="467" w:type="pct"/>
            <w:vMerge/>
            <w:shd w:val="clear" w:color="auto" w:fill="auto"/>
            <w:noWrap/>
            <w:vAlign w:val="center"/>
          </w:tcPr>
          <w:p w14:paraId="63CD590E" w14:textId="77777777" w:rsidR="00EB7C9B" w:rsidRPr="00AB56A2" w:rsidRDefault="00EB7C9B" w:rsidP="007944B6">
            <w:pPr>
              <w:pStyle w:val="-5"/>
            </w:pPr>
          </w:p>
        </w:tc>
        <w:tc>
          <w:tcPr>
            <w:tcW w:w="685" w:type="pct"/>
            <w:vMerge/>
            <w:shd w:val="clear" w:color="auto" w:fill="auto"/>
            <w:noWrap/>
            <w:vAlign w:val="center"/>
          </w:tcPr>
          <w:p w14:paraId="57DE6871" w14:textId="77777777" w:rsidR="00EB7C9B" w:rsidRPr="00AB56A2" w:rsidRDefault="00EB7C9B" w:rsidP="007944B6">
            <w:pPr>
              <w:pStyle w:val="-5"/>
            </w:pPr>
          </w:p>
        </w:tc>
        <w:tc>
          <w:tcPr>
            <w:tcW w:w="909" w:type="pct"/>
            <w:shd w:val="clear" w:color="auto" w:fill="auto"/>
            <w:noWrap/>
            <w:vAlign w:val="bottom"/>
          </w:tcPr>
          <w:p w14:paraId="0A59A8A5" w14:textId="77777777" w:rsidR="00EB7C9B" w:rsidRPr="00AB56A2" w:rsidRDefault="00EB7C9B" w:rsidP="007944B6">
            <w:pPr>
              <w:pStyle w:val="-5"/>
            </w:pPr>
            <w:r w:rsidRPr="00AB56A2">
              <w:t>Ø27,12</w:t>
            </w:r>
          </w:p>
        </w:tc>
        <w:tc>
          <w:tcPr>
            <w:tcW w:w="585" w:type="pct"/>
            <w:shd w:val="clear" w:color="auto" w:fill="auto"/>
            <w:vAlign w:val="bottom"/>
          </w:tcPr>
          <w:p w14:paraId="2CA78381" w14:textId="77777777" w:rsidR="00EB7C9B" w:rsidRPr="00AB56A2" w:rsidRDefault="00EB7C9B" w:rsidP="007944B6">
            <w:pPr>
              <w:pStyle w:val="-5"/>
            </w:pPr>
            <w:r w:rsidRPr="00AB56A2">
              <w:t>-1,58</w:t>
            </w:r>
          </w:p>
        </w:tc>
      </w:tr>
      <w:tr w:rsidR="00EB7C9B" w:rsidRPr="00AB56A2" w14:paraId="3F688CBC" w14:textId="77777777" w:rsidTr="007944B6">
        <w:trPr>
          <w:cantSplit/>
          <w:trHeight w:val="70"/>
        </w:trPr>
        <w:tc>
          <w:tcPr>
            <w:tcW w:w="2354" w:type="pct"/>
            <w:gridSpan w:val="3"/>
            <w:shd w:val="clear" w:color="auto" w:fill="auto"/>
            <w:noWrap/>
            <w:vAlign w:val="center"/>
          </w:tcPr>
          <w:p w14:paraId="348A8055" w14:textId="77777777" w:rsidR="00EB7C9B" w:rsidRPr="00AB56A2" w:rsidRDefault="00EB7C9B" w:rsidP="007944B6">
            <w:pPr>
              <w:pStyle w:val="-5"/>
            </w:pPr>
          </w:p>
        </w:tc>
        <w:tc>
          <w:tcPr>
            <w:tcW w:w="467" w:type="pct"/>
            <w:shd w:val="clear" w:color="auto" w:fill="auto"/>
            <w:noWrap/>
            <w:vAlign w:val="center"/>
          </w:tcPr>
          <w:p w14:paraId="406A04CF" w14:textId="77777777" w:rsidR="00EB7C9B" w:rsidRPr="00AB56A2" w:rsidRDefault="00EB7C9B" w:rsidP="007944B6">
            <w:pPr>
              <w:pStyle w:val="-5"/>
            </w:pPr>
            <w:r w:rsidRPr="00AB56A2">
              <w:t>1,33</w:t>
            </w:r>
          </w:p>
        </w:tc>
        <w:tc>
          <w:tcPr>
            <w:tcW w:w="685" w:type="pct"/>
            <w:shd w:val="clear" w:color="auto" w:fill="auto"/>
            <w:noWrap/>
            <w:vAlign w:val="center"/>
          </w:tcPr>
          <w:p w14:paraId="3E47616D" w14:textId="77777777" w:rsidR="00EB7C9B" w:rsidRPr="00AB56A2" w:rsidRDefault="00EB7C9B" w:rsidP="007944B6">
            <w:pPr>
              <w:pStyle w:val="-5"/>
            </w:pPr>
            <w:r w:rsidRPr="00AB56A2">
              <w:t>Воздух</w:t>
            </w:r>
          </w:p>
        </w:tc>
        <w:tc>
          <w:tcPr>
            <w:tcW w:w="1494" w:type="pct"/>
            <w:gridSpan w:val="2"/>
            <w:shd w:val="clear" w:color="auto" w:fill="auto"/>
            <w:noWrap/>
            <w:vAlign w:val="center"/>
          </w:tcPr>
          <w:p w14:paraId="53715F79" w14:textId="77777777" w:rsidR="00EB7C9B" w:rsidRPr="00AB56A2" w:rsidRDefault="00EB7C9B" w:rsidP="007944B6">
            <w:pPr>
              <w:pStyle w:val="-5"/>
            </w:pPr>
          </w:p>
        </w:tc>
      </w:tr>
      <w:tr w:rsidR="00EB7C9B" w:rsidRPr="00AB56A2" w14:paraId="036B47DC" w14:textId="77777777" w:rsidTr="007944B6">
        <w:trPr>
          <w:cantSplit/>
          <w:trHeight w:val="70"/>
        </w:trPr>
        <w:tc>
          <w:tcPr>
            <w:tcW w:w="362" w:type="pct"/>
            <w:vMerge w:val="restart"/>
            <w:shd w:val="clear" w:color="auto" w:fill="auto"/>
            <w:noWrap/>
            <w:vAlign w:val="center"/>
          </w:tcPr>
          <w:p w14:paraId="28EBD1BA" w14:textId="77777777" w:rsidR="00EB7C9B" w:rsidRPr="00AB56A2" w:rsidRDefault="00EB7C9B" w:rsidP="007944B6">
            <w:pPr>
              <w:pStyle w:val="-5"/>
            </w:pPr>
            <w:r w:rsidRPr="00AB56A2">
              <w:t>9</w:t>
            </w:r>
          </w:p>
        </w:tc>
        <w:tc>
          <w:tcPr>
            <w:tcW w:w="1386" w:type="pct"/>
            <w:vMerge w:val="restart"/>
            <w:shd w:val="clear" w:color="auto" w:fill="auto"/>
            <w:vAlign w:val="center"/>
          </w:tcPr>
          <w:p w14:paraId="79D9A6B5" w14:textId="77777777" w:rsidR="00EB7C9B" w:rsidRPr="00AB56A2" w:rsidRDefault="00EB7C9B" w:rsidP="007944B6">
            <w:pPr>
              <w:pStyle w:val="-5"/>
            </w:pPr>
            <w:r w:rsidRPr="00AB56A2">
              <w:t>Линза</w:t>
            </w:r>
          </w:p>
        </w:tc>
        <w:tc>
          <w:tcPr>
            <w:tcW w:w="605" w:type="pct"/>
            <w:shd w:val="clear" w:color="auto" w:fill="auto"/>
            <w:vAlign w:val="bottom"/>
          </w:tcPr>
          <w:p w14:paraId="2DDD5B4D" w14:textId="77777777" w:rsidR="00EB7C9B" w:rsidRPr="00AB56A2" w:rsidRDefault="00EB7C9B" w:rsidP="007944B6">
            <w:pPr>
              <w:pStyle w:val="-5"/>
            </w:pPr>
            <w:r w:rsidRPr="00AB56A2">
              <w:t>-48,49</w:t>
            </w:r>
          </w:p>
        </w:tc>
        <w:tc>
          <w:tcPr>
            <w:tcW w:w="467" w:type="pct"/>
            <w:vMerge w:val="restart"/>
            <w:shd w:val="clear" w:color="auto" w:fill="auto"/>
            <w:noWrap/>
            <w:vAlign w:val="center"/>
          </w:tcPr>
          <w:p w14:paraId="20046208" w14:textId="77777777" w:rsidR="00EB7C9B" w:rsidRPr="00AB56A2" w:rsidRDefault="00EB7C9B" w:rsidP="007944B6">
            <w:pPr>
              <w:pStyle w:val="-5"/>
            </w:pPr>
            <w:r w:rsidRPr="00AB56A2">
              <w:t>3,10</w:t>
            </w:r>
          </w:p>
        </w:tc>
        <w:tc>
          <w:tcPr>
            <w:tcW w:w="685" w:type="pct"/>
            <w:vMerge w:val="restart"/>
            <w:shd w:val="clear" w:color="auto" w:fill="auto"/>
            <w:noWrap/>
            <w:vAlign w:val="center"/>
          </w:tcPr>
          <w:p w14:paraId="63318434" w14:textId="77777777" w:rsidR="00EB7C9B" w:rsidRPr="00AB56A2" w:rsidRDefault="00EB7C9B" w:rsidP="007944B6">
            <w:pPr>
              <w:pStyle w:val="-5"/>
            </w:pPr>
            <w:r w:rsidRPr="00AB56A2">
              <w:t>ТФ200</w:t>
            </w:r>
          </w:p>
        </w:tc>
        <w:tc>
          <w:tcPr>
            <w:tcW w:w="909" w:type="pct"/>
            <w:shd w:val="clear" w:color="auto" w:fill="auto"/>
            <w:noWrap/>
            <w:vAlign w:val="bottom"/>
          </w:tcPr>
          <w:p w14:paraId="7DA99AAD" w14:textId="77777777" w:rsidR="00EB7C9B" w:rsidRPr="00AB56A2" w:rsidRDefault="00EB7C9B" w:rsidP="007944B6">
            <w:pPr>
              <w:pStyle w:val="-5"/>
            </w:pPr>
            <w:r w:rsidRPr="00AB56A2">
              <w:t>Ø26,87</w:t>
            </w:r>
          </w:p>
        </w:tc>
        <w:tc>
          <w:tcPr>
            <w:tcW w:w="585" w:type="pct"/>
            <w:shd w:val="clear" w:color="auto" w:fill="auto"/>
            <w:vAlign w:val="bottom"/>
          </w:tcPr>
          <w:p w14:paraId="6E9FCC3E" w14:textId="77777777" w:rsidR="00EB7C9B" w:rsidRPr="00AB56A2" w:rsidRDefault="00EB7C9B" w:rsidP="007944B6">
            <w:pPr>
              <w:pStyle w:val="-5"/>
            </w:pPr>
            <w:r w:rsidRPr="00AB56A2">
              <w:t>-1,9</w:t>
            </w:r>
          </w:p>
        </w:tc>
      </w:tr>
      <w:tr w:rsidR="00EB7C9B" w:rsidRPr="00AB56A2" w14:paraId="0580E75D" w14:textId="77777777" w:rsidTr="007944B6">
        <w:trPr>
          <w:cantSplit/>
          <w:trHeight w:val="70"/>
        </w:trPr>
        <w:tc>
          <w:tcPr>
            <w:tcW w:w="362" w:type="pct"/>
            <w:vMerge/>
            <w:shd w:val="clear" w:color="auto" w:fill="auto"/>
            <w:noWrap/>
            <w:vAlign w:val="center"/>
          </w:tcPr>
          <w:p w14:paraId="45B07499" w14:textId="77777777" w:rsidR="00EB7C9B" w:rsidRPr="00AB56A2" w:rsidRDefault="00EB7C9B" w:rsidP="007944B6">
            <w:pPr>
              <w:pStyle w:val="-5"/>
            </w:pPr>
          </w:p>
        </w:tc>
        <w:tc>
          <w:tcPr>
            <w:tcW w:w="1386" w:type="pct"/>
            <w:vMerge/>
            <w:shd w:val="clear" w:color="auto" w:fill="auto"/>
            <w:vAlign w:val="center"/>
          </w:tcPr>
          <w:p w14:paraId="1D75FBD5" w14:textId="77777777" w:rsidR="00EB7C9B" w:rsidRPr="00AB56A2" w:rsidRDefault="00EB7C9B" w:rsidP="007944B6">
            <w:pPr>
              <w:pStyle w:val="-5"/>
            </w:pPr>
          </w:p>
        </w:tc>
        <w:tc>
          <w:tcPr>
            <w:tcW w:w="605" w:type="pct"/>
            <w:shd w:val="clear" w:color="auto" w:fill="auto"/>
            <w:vAlign w:val="bottom"/>
          </w:tcPr>
          <w:p w14:paraId="524AE395" w14:textId="77777777" w:rsidR="00EB7C9B" w:rsidRPr="00AB56A2" w:rsidRDefault="00EB7C9B" w:rsidP="007944B6">
            <w:pPr>
              <w:pStyle w:val="-5"/>
            </w:pPr>
            <w:r w:rsidRPr="00AB56A2">
              <w:t>-141,12</w:t>
            </w:r>
            <w:r>
              <w:t>*</w:t>
            </w:r>
          </w:p>
        </w:tc>
        <w:tc>
          <w:tcPr>
            <w:tcW w:w="467" w:type="pct"/>
            <w:vMerge/>
            <w:shd w:val="clear" w:color="auto" w:fill="auto"/>
            <w:noWrap/>
            <w:vAlign w:val="center"/>
          </w:tcPr>
          <w:p w14:paraId="1E09B6BA" w14:textId="77777777" w:rsidR="00EB7C9B" w:rsidRPr="00AB56A2" w:rsidRDefault="00EB7C9B" w:rsidP="007944B6">
            <w:pPr>
              <w:pStyle w:val="-5"/>
            </w:pPr>
          </w:p>
        </w:tc>
        <w:tc>
          <w:tcPr>
            <w:tcW w:w="685" w:type="pct"/>
            <w:vMerge/>
            <w:shd w:val="clear" w:color="auto" w:fill="auto"/>
            <w:noWrap/>
            <w:vAlign w:val="center"/>
          </w:tcPr>
          <w:p w14:paraId="75B3D11D" w14:textId="77777777" w:rsidR="00EB7C9B" w:rsidRPr="00AB56A2" w:rsidRDefault="00EB7C9B" w:rsidP="007944B6">
            <w:pPr>
              <w:pStyle w:val="-5"/>
            </w:pPr>
          </w:p>
        </w:tc>
        <w:tc>
          <w:tcPr>
            <w:tcW w:w="909" w:type="pct"/>
            <w:shd w:val="clear" w:color="auto" w:fill="auto"/>
            <w:noWrap/>
            <w:vAlign w:val="bottom"/>
          </w:tcPr>
          <w:p w14:paraId="0E6A33AF" w14:textId="77777777" w:rsidR="00EB7C9B" w:rsidRPr="00AB56A2" w:rsidRDefault="00EB7C9B" w:rsidP="007944B6">
            <w:pPr>
              <w:pStyle w:val="-5"/>
            </w:pPr>
            <w:r w:rsidRPr="00AB56A2">
              <w:t>Ø27,13</w:t>
            </w:r>
          </w:p>
        </w:tc>
        <w:tc>
          <w:tcPr>
            <w:tcW w:w="585" w:type="pct"/>
            <w:shd w:val="clear" w:color="auto" w:fill="auto"/>
            <w:vAlign w:val="bottom"/>
          </w:tcPr>
          <w:p w14:paraId="1B4D74A7" w14:textId="77777777" w:rsidR="00EB7C9B" w:rsidRPr="00AB56A2" w:rsidRDefault="00EB7C9B" w:rsidP="007944B6">
            <w:pPr>
              <w:pStyle w:val="-5"/>
            </w:pPr>
            <w:r w:rsidRPr="00AB56A2">
              <w:t>-0,65</w:t>
            </w:r>
          </w:p>
        </w:tc>
      </w:tr>
      <w:tr w:rsidR="00EB7C9B" w:rsidRPr="00AB56A2" w14:paraId="4414EEC0" w14:textId="77777777" w:rsidTr="007944B6">
        <w:trPr>
          <w:cantSplit/>
          <w:trHeight w:val="421"/>
        </w:trPr>
        <w:tc>
          <w:tcPr>
            <w:tcW w:w="2354" w:type="pct"/>
            <w:gridSpan w:val="3"/>
            <w:shd w:val="clear" w:color="auto" w:fill="auto"/>
            <w:noWrap/>
            <w:vAlign w:val="center"/>
          </w:tcPr>
          <w:p w14:paraId="3D389335" w14:textId="77777777" w:rsidR="00EB7C9B" w:rsidRPr="00AB56A2" w:rsidRDefault="00EB7C9B" w:rsidP="007944B6">
            <w:pPr>
              <w:pStyle w:val="-5"/>
            </w:pPr>
          </w:p>
        </w:tc>
        <w:tc>
          <w:tcPr>
            <w:tcW w:w="467" w:type="pct"/>
            <w:shd w:val="clear" w:color="auto" w:fill="auto"/>
            <w:noWrap/>
            <w:vAlign w:val="center"/>
          </w:tcPr>
          <w:p w14:paraId="3E74297A" w14:textId="77777777" w:rsidR="00EB7C9B" w:rsidRPr="00AB56A2" w:rsidRDefault="00EB7C9B" w:rsidP="007944B6">
            <w:pPr>
              <w:pStyle w:val="-5"/>
            </w:pPr>
            <w:r w:rsidRPr="00AB56A2">
              <w:t>20,23</w:t>
            </w:r>
          </w:p>
        </w:tc>
        <w:tc>
          <w:tcPr>
            <w:tcW w:w="685" w:type="pct"/>
            <w:shd w:val="clear" w:color="auto" w:fill="auto"/>
            <w:noWrap/>
            <w:vAlign w:val="center"/>
          </w:tcPr>
          <w:p w14:paraId="09680344" w14:textId="77777777" w:rsidR="00EB7C9B" w:rsidRPr="00AB56A2" w:rsidRDefault="00EB7C9B" w:rsidP="007944B6">
            <w:pPr>
              <w:pStyle w:val="-5"/>
            </w:pPr>
            <w:r w:rsidRPr="00AB56A2">
              <w:t>Воздух</w:t>
            </w:r>
          </w:p>
        </w:tc>
        <w:tc>
          <w:tcPr>
            <w:tcW w:w="1494" w:type="pct"/>
            <w:gridSpan w:val="2"/>
            <w:shd w:val="clear" w:color="auto" w:fill="auto"/>
            <w:noWrap/>
            <w:vAlign w:val="center"/>
          </w:tcPr>
          <w:p w14:paraId="7652084A" w14:textId="77777777" w:rsidR="00EB7C9B" w:rsidRPr="00AB56A2" w:rsidRDefault="00EB7C9B" w:rsidP="007944B6">
            <w:pPr>
              <w:pStyle w:val="-5"/>
            </w:pPr>
          </w:p>
        </w:tc>
      </w:tr>
      <w:tr w:rsidR="00EB7C9B" w:rsidRPr="00AB56A2" w14:paraId="6850325E" w14:textId="77777777" w:rsidTr="007944B6">
        <w:trPr>
          <w:cantSplit/>
          <w:trHeight w:val="70"/>
        </w:trPr>
        <w:tc>
          <w:tcPr>
            <w:tcW w:w="2354" w:type="pct"/>
            <w:gridSpan w:val="3"/>
            <w:shd w:val="clear" w:color="auto" w:fill="auto"/>
            <w:noWrap/>
            <w:vAlign w:val="center"/>
          </w:tcPr>
          <w:p w14:paraId="72181CEE" w14:textId="77777777" w:rsidR="00EB7C9B" w:rsidRPr="00AB56A2" w:rsidRDefault="00EB7C9B" w:rsidP="007944B6">
            <w:pPr>
              <w:pStyle w:val="-5"/>
            </w:pPr>
            <w:r w:rsidRPr="00AB56A2">
              <w:t>П</w:t>
            </w:r>
            <w:r>
              <w:t>лоскость</w:t>
            </w:r>
            <w:r w:rsidRPr="00AB56A2">
              <w:t xml:space="preserve"> изображения</w:t>
            </w:r>
          </w:p>
        </w:tc>
        <w:tc>
          <w:tcPr>
            <w:tcW w:w="467" w:type="pct"/>
            <w:shd w:val="clear" w:color="auto" w:fill="auto"/>
            <w:noWrap/>
            <w:vAlign w:val="center"/>
          </w:tcPr>
          <w:p w14:paraId="221AC6DB" w14:textId="77777777" w:rsidR="00EB7C9B" w:rsidRPr="00AB56A2" w:rsidRDefault="00EB7C9B" w:rsidP="007944B6">
            <w:pPr>
              <w:pStyle w:val="-5"/>
            </w:pPr>
            <w:r w:rsidRPr="00AB56A2">
              <w:t>-</w:t>
            </w:r>
          </w:p>
        </w:tc>
        <w:tc>
          <w:tcPr>
            <w:tcW w:w="685" w:type="pct"/>
            <w:shd w:val="clear" w:color="auto" w:fill="auto"/>
            <w:noWrap/>
            <w:vAlign w:val="center"/>
          </w:tcPr>
          <w:p w14:paraId="784B84B7" w14:textId="77777777" w:rsidR="00EB7C9B" w:rsidRPr="00AB56A2" w:rsidRDefault="00EB7C9B" w:rsidP="007944B6">
            <w:pPr>
              <w:pStyle w:val="-5"/>
            </w:pPr>
            <w:r w:rsidRPr="00AB56A2">
              <w:t>-</w:t>
            </w:r>
          </w:p>
        </w:tc>
        <w:tc>
          <w:tcPr>
            <w:tcW w:w="909" w:type="pct"/>
            <w:shd w:val="clear" w:color="auto" w:fill="auto"/>
            <w:noWrap/>
            <w:vAlign w:val="center"/>
          </w:tcPr>
          <w:p w14:paraId="042F536D" w14:textId="77777777" w:rsidR="00EB7C9B" w:rsidRPr="00AB56A2" w:rsidRDefault="00EB7C9B" w:rsidP="007944B6">
            <w:pPr>
              <w:pStyle w:val="-5"/>
            </w:pPr>
            <w:r w:rsidRPr="00AB56A2">
              <w:t>Ø50,11</w:t>
            </w:r>
          </w:p>
        </w:tc>
        <w:tc>
          <w:tcPr>
            <w:tcW w:w="585" w:type="pct"/>
            <w:shd w:val="clear" w:color="auto" w:fill="auto"/>
            <w:vAlign w:val="center"/>
          </w:tcPr>
          <w:p w14:paraId="26A0224A" w14:textId="77777777" w:rsidR="00EB7C9B" w:rsidRPr="00AB56A2" w:rsidRDefault="00EB7C9B" w:rsidP="007944B6">
            <w:pPr>
              <w:pStyle w:val="-5"/>
            </w:pPr>
            <w:r w:rsidRPr="00AB56A2">
              <w:t>0</w:t>
            </w:r>
          </w:p>
        </w:tc>
      </w:tr>
      <w:tr w:rsidR="00EB7C9B" w:rsidRPr="00AB56A2" w14:paraId="396053CF" w14:textId="77777777" w:rsidTr="007944B6">
        <w:trPr>
          <w:cantSplit/>
          <w:trHeight w:val="750"/>
        </w:trPr>
        <w:tc>
          <w:tcPr>
            <w:tcW w:w="5000" w:type="pct"/>
            <w:gridSpan w:val="7"/>
          </w:tcPr>
          <w:p w14:paraId="67A936E8" w14:textId="77777777" w:rsidR="00EB7C9B" w:rsidRPr="00AB56A2" w:rsidRDefault="00EB7C9B" w:rsidP="007944B6">
            <w:pPr>
              <w:pStyle w:val="-5"/>
              <w:jc w:val="left"/>
            </w:pPr>
            <w:r w:rsidRPr="00AB56A2">
              <w:t xml:space="preserve">где </w:t>
            </w:r>
            <w:r w:rsidRPr="00AB56A2">
              <w:tab/>
              <w:t>r – радиус сферической поверхности;</w:t>
            </w:r>
          </w:p>
          <w:p w14:paraId="61AC5EA9" w14:textId="77777777" w:rsidR="00EB7C9B" w:rsidRDefault="00EB7C9B" w:rsidP="007944B6">
            <w:pPr>
              <w:pStyle w:val="-5"/>
              <w:jc w:val="left"/>
            </w:pPr>
            <w:r w:rsidRPr="00AB56A2">
              <w:tab/>
              <w:t>d – расстояние от вершины поверхности до вершины последующей по ходу луча поверхности</w:t>
            </w:r>
            <w:r>
              <w:t>;</w:t>
            </w:r>
          </w:p>
          <w:p w14:paraId="2CB86751" w14:textId="77777777" w:rsidR="00EB7C9B" w:rsidRPr="00AB56A2" w:rsidRDefault="00EB7C9B" w:rsidP="007944B6">
            <w:pPr>
              <w:pStyle w:val="-5"/>
              <w:jc w:val="left"/>
            </w:pPr>
            <w:r w:rsidRPr="00D07B36">
              <w:t xml:space="preserve">            </w:t>
            </w:r>
            <w:r>
              <w:rPr>
                <w:lang w:val="en-US"/>
              </w:rPr>
              <w:t xml:space="preserve">* </w:t>
            </w:r>
            <w:r>
              <w:rPr>
                <w:rFonts w:ascii="Arial" w:hAnsi="Arial" w:cs="Arial"/>
              </w:rPr>
              <w:t>–</w:t>
            </w:r>
            <w:r>
              <w:rPr>
                <w:lang w:val="en-US"/>
              </w:rPr>
              <w:t xml:space="preserve"> </w:t>
            </w:r>
            <w:r>
              <w:t>асферические поверхности.</w:t>
            </w:r>
          </w:p>
        </w:tc>
      </w:tr>
    </w:tbl>
    <w:p w14:paraId="3F7C0DAE" w14:textId="77777777" w:rsidR="00EB7C9B" w:rsidRDefault="00EB7C9B" w:rsidP="00EB7C9B">
      <w:pPr>
        <w:pStyle w:val="-"/>
      </w:pPr>
    </w:p>
    <w:p w14:paraId="1525B21E" w14:textId="17D72B13" w:rsidR="00EB7C9B" w:rsidRDefault="00196846" w:rsidP="00EB7C9B">
      <w:pPr>
        <w:pStyle w:val="af0"/>
      </w:pPr>
      <w:r>
        <w:rPr>
          <w:noProof/>
        </w:rPr>
        <w:lastRenderedPageBreak/>
        <mc:AlternateContent>
          <mc:Choice Requires="wpc">
            <w:drawing>
              <wp:inline distT="0" distB="0" distL="0" distR="0" wp14:anchorId="7C7C8392" wp14:editId="5D3A1226">
                <wp:extent cx="5067300" cy="2955925"/>
                <wp:effectExtent l="4445" t="0" r="0" b="0"/>
                <wp:docPr id="1001" name="Полотно 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40" name="Рисунок 16"/>
                          <pic:cNvPicPr>
                            <a:picLocks noChangeAspect="1"/>
                          </pic:cNvPicPr>
                        </pic:nvPicPr>
                        <pic:blipFill>
                          <a:blip r:embed="rId203">
                            <a:extLst>
                              <a:ext uri="{28A0092B-C50C-407E-A947-70E740481C1C}">
                                <a14:useLocalDpi xmlns:a14="http://schemas.microsoft.com/office/drawing/2010/main" val="0"/>
                              </a:ext>
                            </a:extLst>
                          </a:blip>
                          <a:srcRect l="7642" t="3654" r="1411" b="31561"/>
                          <a:stretch>
                            <a:fillRect/>
                          </a:stretch>
                        </pic:blipFill>
                        <pic:spPr bwMode="auto">
                          <a:xfrm>
                            <a:off x="0" y="0"/>
                            <a:ext cx="5067300" cy="2955925"/>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256AFE83" id="Полотно 19" o:spid="_x0000_s1026" editas="canvas" style="width:399pt;height:232.75pt;mso-position-horizontal-relative:char;mso-position-vertical-relative:line" coordsize="50673,2955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9/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">
                <v:shape id="_x0000_s1027" type="#_x0000_t75" style="position:absolute;width:50673;height:29559;visibility:visible;mso-wrap-style:square">
                  <v:fill o:detectmouseclick="t"/>
                  <v:path o:connecttype="none"/>
                </v:shape>
                <v:shape id="Рисунок 16" o:spid="_x0000_s1028" type="#_x0000_t75" style="position:absolute;width:50673;height:2955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">
                  <v:imagedata r:id="rId204" o:title="" croptop="2395f" cropbottom="20684f" cropleft="5008f" cropright="925f"/>
                </v:shape>
                <w10:anchorlock/>
              </v:group>
            </w:pict>
          </mc:Fallback>
        </mc:AlternateContent>
      </w:r>
      <w:r w:rsidR="00EB7C9B">
        <w:br/>
        <w:t xml:space="preserve">Рисунок </w:t>
      </w:r>
      <w:r>
        <w:fldChar w:fldCharType="begin"/>
      </w:r>
      <w:r>
        <w:instrText xml:space="preserve"> SEQ Рисунок \* ARABIC </w:instrText>
      </w:r>
      <w:r>
        <w:fldChar w:fldCharType="separate"/>
      </w:r>
      <w:r w:rsidR="00B6617D">
        <w:rPr>
          <w:noProof/>
        </w:rPr>
        <w:t>84</w:t>
      </w:r>
      <w:r>
        <w:rPr>
          <w:noProof/>
        </w:rPr>
        <w:fldChar w:fldCharType="end"/>
      </w:r>
      <w:r w:rsidR="00EB7C9B">
        <w:t xml:space="preserve"> – График функции передачи модуляции</w:t>
      </w:r>
    </w:p>
    <w:p w14:paraId="622EDD92" w14:textId="77777777" w:rsidR="00EB7C9B" w:rsidRDefault="00EB7C9B" w:rsidP="00EB7C9B">
      <w:pPr>
        <w:pStyle w:val="af0"/>
      </w:pPr>
      <w:r>
        <w:rPr>
          <w:noProof/>
        </w:rPr>
        <w:drawing>
          <wp:inline distT="0" distB="0" distL="0" distR="0" wp14:anchorId="35591280" wp14:editId="1D6FD44D">
            <wp:extent cx="4634476" cy="2703444"/>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pic:cNvPicPr>
                      <a:picLocks noChangeAspect="1"/>
                    </pic:cNvPicPr>
                  </pic:nvPicPr>
                  <pic:blipFill>
                    <a:blip r:embed="rId205" cstate="print">
                      <a:extLst>
                        <a:ext uri="{28A0092B-C50C-407E-A947-70E740481C1C}">
                          <a14:useLocalDpi xmlns:a14="http://schemas.microsoft.com/office/drawing/2010/main" val="0"/>
                        </a:ext>
                      </a:extLst>
                    </a:blip>
                    <a:srcRect l="9634" t="4318" b="30565"/>
                    <a:stretch>
                      <a:fillRect/>
                    </a:stretch>
                  </pic:blipFill>
                  <pic:spPr bwMode="auto">
                    <a:xfrm>
                      <a:off x="0" y="0"/>
                      <a:ext cx="4638335" cy="2705695"/>
                    </a:xfrm>
                    <a:prstGeom prst="rect">
                      <a:avLst/>
                    </a:prstGeom>
                    <a:noFill/>
                    <a:ln>
                      <a:noFill/>
                    </a:ln>
                  </pic:spPr>
                </pic:pic>
              </a:graphicData>
            </a:graphic>
          </wp:inline>
        </w:drawing>
      </w:r>
    </w:p>
    <w:p w14:paraId="3AF71E7A" w14:textId="2641414C" w:rsidR="00EB7C9B" w:rsidRDefault="00EB7C9B" w:rsidP="00EB7C9B">
      <w:pPr>
        <w:pStyle w:val="af0"/>
      </w:pPr>
      <w:r>
        <w:t xml:space="preserve">Рисунок </w:t>
      </w:r>
      <w:r w:rsidR="00196846">
        <w:fldChar w:fldCharType="begin"/>
      </w:r>
      <w:r w:rsidR="00196846">
        <w:instrText xml:space="preserve"> SEQ Рисунок \* ARABIC </w:instrText>
      </w:r>
      <w:r w:rsidR="00196846">
        <w:fldChar w:fldCharType="separate"/>
      </w:r>
      <w:r w:rsidR="00B6617D">
        <w:rPr>
          <w:noProof/>
        </w:rPr>
        <w:t>85</w:t>
      </w:r>
      <w:r w:rsidR="00196846">
        <w:rPr>
          <w:noProof/>
        </w:rPr>
        <w:fldChar w:fldCharType="end"/>
      </w:r>
      <w:r>
        <w:t xml:space="preserve"> – График концентрации энергии</w:t>
      </w:r>
    </w:p>
    <w:p w14:paraId="77313132" w14:textId="3EDA9519" w:rsidR="003E7C20" w:rsidRPr="0049109C" w:rsidRDefault="003E7C20" w:rsidP="00681C24">
      <w:pPr>
        <w:pStyle w:val="2"/>
      </w:pPr>
      <w:bookmarkStart w:id="232" w:name="_Toc135659268"/>
      <w:r w:rsidRPr="0049109C">
        <w:t>Предварительный тепловой расчет МОЭА ДЗЗ</w:t>
      </w:r>
      <w:bookmarkEnd w:id="232"/>
    </w:p>
    <w:p w14:paraId="45EF3CEA" w14:textId="3C2B2947" w:rsidR="0049109C" w:rsidRDefault="0049109C" w:rsidP="0049109C">
      <w:pPr>
        <w:pStyle w:val="afa"/>
      </w:pPr>
      <w:r>
        <w:t xml:space="preserve">На рисунке </w:t>
      </w:r>
      <w:r>
        <w:fldChar w:fldCharType="begin"/>
      </w:r>
      <w:r>
        <w:instrText xml:space="preserve"> REF _Ref135389076 \h  \* MERGEFORMAT </w:instrText>
      </w:r>
      <w:r>
        <w:fldChar w:fldCharType="separate"/>
      </w:r>
      <w:r w:rsidR="00B6617D" w:rsidRPr="00B6617D">
        <w:rPr>
          <w:vanish/>
        </w:rPr>
        <w:t xml:space="preserve">Рисунок </w:t>
      </w:r>
      <w:r w:rsidR="00B6617D">
        <w:rPr>
          <w:noProof/>
        </w:rPr>
        <w:t>86</w:t>
      </w:r>
      <w:r>
        <w:fldChar w:fldCharType="end"/>
      </w:r>
      <w:r>
        <w:t xml:space="preserve"> представлен результат расчета температурного поля одного из оптических приборов МОЭА ДЗЗ. При расчёте предполагалось, что оптический прибор помещён в защитный кожух, который является составной частью СОТР оптического прибора. Кожух с прибором находится в условиях космического вакуума. Наружная поверхность кожуха покрыта ЭВТИ с коэффициентом черноты 0,05. Нагреватели СОТР прибора выключены. Внутренним источником тепла служит работающая микрокриогенная система </w:t>
      </w:r>
      <w:r>
        <w:lastRenderedPageBreak/>
        <w:t>(</w:t>
      </w:r>
      <w:r w:rsidRPr="0049109C">
        <w:t>МКС</w:t>
      </w:r>
      <w:r>
        <w:t>)</w:t>
      </w:r>
      <w:r w:rsidRPr="0049109C">
        <w:t xml:space="preserve"> ФПУ-ИК</w:t>
      </w:r>
      <w:r>
        <w:t xml:space="preserve"> с тепловыделением 10 Вт. Начальная температура всех составных частей оптического прибора 20 °С. Кожух подвергается воздействию потока солнечного излучения с одной стороны перпендикулярно оси кожуха. Расчёт проводился с учетом радиационных потерь тепла с неосвещенной Солнцем стороны кожуха.</w:t>
      </w:r>
    </w:p>
    <w:p w14:paraId="657348FE" w14:textId="38A3B984" w:rsidR="0049109C" w:rsidRDefault="0049109C" w:rsidP="0049109C">
      <w:pPr>
        <w:pStyle w:val="af0"/>
      </w:pPr>
      <w:r>
        <w:rPr>
          <w:noProof/>
        </w:rPr>
        <w:drawing>
          <wp:inline distT="0" distB="0" distL="0" distR="0" wp14:anchorId="0B690130" wp14:editId="383FC76E">
            <wp:extent cx="2577150" cy="5314122"/>
            <wp:effectExtent l="0" t="0" r="0" b="0"/>
            <wp:docPr id="19" name="Рисунок 19" descr="C:\Users\y_larionov\Desktop\РОС\Радиометр терм-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_larionov\Desktop\РОС\Радиометр терм-02.png"/>
                    <pic:cNvPicPr>
                      <a:picLocks noChangeAspect="1" noChangeArrowheads="1"/>
                    </pic:cNvPicPr>
                  </pic:nvPicPr>
                  <pic:blipFill>
                    <a:blip r:embed="rId206"/>
                    <a:srcRect/>
                    <a:stretch>
                      <a:fillRect/>
                    </a:stretch>
                  </pic:blipFill>
                  <pic:spPr bwMode="auto">
                    <a:xfrm>
                      <a:off x="0" y="0"/>
                      <a:ext cx="2586332" cy="5333056"/>
                    </a:xfrm>
                    <a:prstGeom prst="rect">
                      <a:avLst/>
                    </a:prstGeom>
                    <a:noFill/>
                    <a:ln w="9525">
                      <a:noFill/>
                      <a:miter lim="800000"/>
                      <a:headEnd/>
                      <a:tailEnd/>
                    </a:ln>
                  </pic:spPr>
                </pic:pic>
              </a:graphicData>
            </a:graphic>
          </wp:inline>
        </w:drawing>
      </w:r>
    </w:p>
    <w:p w14:paraId="636E6056" w14:textId="45682E6D" w:rsidR="0049109C" w:rsidRDefault="0049109C" w:rsidP="0049109C">
      <w:pPr>
        <w:pStyle w:val="af0"/>
      </w:pPr>
      <w:bookmarkStart w:id="233" w:name="_Ref135389076"/>
      <w:r>
        <w:t xml:space="preserve">Рисунок </w:t>
      </w:r>
      <w:r w:rsidR="00196846">
        <w:fldChar w:fldCharType="begin"/>
      </w:r>
      <w:r w:rsidR="00196846">
        <w:instrText xml:space="preserve"> SEQ Рисунок \* ARABIC </w:instrText>
      </w:r>
      <w:r w:rsidR="00196846">
        <w:fldChar w:fldCharType="separate"/>
      </w:r>
      <w:r w:rsidR="00B6617D">
        <w:rPr>
          <w:noProof/>
        </w:rPr>
        <w:t>86</w:t>
      </w:r>
      <w:r w:rsidR="00196846">
        <w:rPr>
          <w:noProof/>
        </w:rPr>
        <w:fldChar w:fldCharType="end"/>
      </w:r>
      <w:bookmarkEnd w:id="233"/>
      <w:r>
        <w:t xml:space="preserve"> – Расчет</w:t>
      </w:r>
      <w:r w:rsidRPr="0049109C">
        <w:t xml:space="preserve"> температурного поля одного из оптических приборов </w:t>
      </w:r>
    </w:p>
    <w:p w14:paraId="12C42286" w14:textId="00053928" w:rsidR="0049109C" w:rsidRDefault="0049109C" w:rsidP="0049109C">
      <w:pPr>
        <w:pStyle w:val="af0"/>
      </w:pPr>
      <w:r w:rsidRPr="0049109C">
        <w:t>МОЭА ДЗЗ</w:t>
      </w:r>
    </w:p>
    <w:p w14:paraId="718FC0FF" w14:textId="77777777" w:rsidR="0049109C" w:rsidRDefault="0049109C" w:rsidP="0049109C">
      <w:pPr>
        <w:pStyle w:val="afa"/>
      </w:pPr>
      <w:r>
        <w:t>По результатам расчёта видно, что существенного изменения температуры оптического прибора, находящегося внутри кожуха не происходит. Таким образом, необходимость подключения нагревателей СОТР может возникнуть только при нахождении РОС в тени Земли.</w:t>
      </w:r>
    </w:p>
    <w:p w14:paraId="3C82C11E" w14:textId="445EA334" w:rsidR="003E7C20" w:rsidRDefault="003E7C20" w:rsidP="00681C24">
      <w:pPr>
        <w:pStyle w:val="2"/>
      </w:pPr>
      <w:bookmarkStart w:id="234" w:name="_Toc135659269"/>
      <w:r>
        <w:lastRenderedPageBreak/>
        <w:t>Оценка основных технических характеристик МОЭА ДЗЗ</w:t>
      </w:r>
      <w:bookmarkEnd w:id="234"/>
    </w:p>
    <w:p w14:paraId="7DA7D7AE" w14:textId="207E5D6F" w:rsidR="007B351B" w:rsidRDefault="00777183" w:rsidP="00777183">
      <w:pPr>
        <w:pStyle w:val="31"/>
      </w:pPr>
      <w:bookmarkStart w:id="235" w:name="_Toc135659270"/>
      <w:r>
        <w:t>Оценка основных технических характеристик ИК радиометра СД1</w:t>
      </w:r>
      <w:bookmarkEnd w:id="235"/>
    </w:p>
    <w:p w14:paraId="46C4F84C" w14:textId="1985A260" w:rsidR="00792099" w:rsidRDefault="00792099" w:rsidP="00792099">
      <w:pPr>
        <w:pStyle w:val="afa"/>
      </w:pPr>
      <w:r>
        <w:t xml:space="preserve">В таблице </w:t>
      </w:r>
      <w:r>
        <w:rPr>
          <w:highlight w:val="yellow"/>
        </w:rPr>
        <w:fldChar w:fldCharType="begin"/>
      </w:r>
      <w:r>
        <w:instrText xml:space="preserve"> REF _Ref135319733 \h </w:instrText>
      </w:r>
      <w:r>
        <w:rPr>
          <w:highlight w:val="yellow"/>
        </w:rPr>
        <w:instrText xml:space="preserve"> \* MERGEFORMAT </w:instrText>
      </w:r>
      <w:r>
        <w:rPr>
          <w:highlight w:val="yellow"/>
        </w:rPr>
      </w:r>
      <w:r>
        <w:rPr>
          <w:highlight w:val="yellow"/>
        </w:rPr>
        <w:fldChar w:fldCharType="separate"/>
      </w:r>
      <w:r w:rsidR="00B6617D" w:rsidRPr="00B6617D">
        <w:rPr>
          <w:vanish/>
        </w:rPr>
        <w:t xml:space="preserve">Таблица </w:t>
      </w:r>
      <w:r w:rsidR="00B6617D">
        <w:rPr>
          <w:noProof/>
        </w:rPr>
        <w:t>28</w:t>
      </w:r>
      <w:r>
        <w:rPr>
          <w:highlight w:val="yellow"/>
        </w:rPr>
        <w:fldChar w:fldCharType="end"/>
      </w:r>
      <w:r>
        <w:t xml:space="preserve"> представлены основные технические</w:t>
      </w:r>
      <w:r w:rsidRPr="00481400">
        <w:t xml:space="preserve"> характеристик</w:t>
      </w:r>
      <w:r>
        <w:t>и</w:t>
      </w:r>
      <w:r w:rsidRPr="00481400">
        <w:t xml:space="preserve"> </w:t>
      </w:r>
      <w:r>
        <w:t>ИК радиометра СД1 в соответствии с требованиями ТЗ.</w:t>
      </w:r>
    </w:p>
    <w:p w14:paraId="0D7663FD" w14:textId="377AFE23" w:rsidR="00792099" w:rsidRDefault="00792099" w:rsidP="00792099">
      <w:pPr>
        <w:pStyle w:val="af5"/>
      </w:pPr>
      <w:bookmarkStart w:id="236" w:name="_Ref135319733"/>
      <w:r>
        <w:t xml:space="preserve">Таблица </w:t>
      </w:r>
      <w:r w:rsidR="00196846">
        <w:fldChar w:fldCharType="begin"/>
      </w:r>
      <w:r w:rsidR="00196846">
        <w:instrText xml:space="preserve"> SEQ Таблица \* ARABIC </w:instrText>
      </w:r>
      <w:r w:rsidR="00196846">
        <w:fldChar w:fldCharType="separate"/>
      </w:r>
      <w:r w:rsidR="00B6617D">
        <w:rPr>
          <w:noProof/>
        </w:rPr>
        <w:t>28</w:t>
      </w:r>
      <w:r w:rsidR="00196846">
        <w:rPr>
          <w:noProof/>
        </w:rPr>
        <w:fldChar w:fldCharType="end"/>
      </w:r>
      <w:bookmarkEnd w:id="236"/>
      <w:r>
        <w:t xml:space="preserve"> – О</w:t>
      </w:r>
      <w:r w:rsidRPr="00481400">
        <w:t xml:space="preserve">сновные технические характеристики </w:t>
      </w:r>
      <w:r>
        <w:t xml:space="preserve">ИК радиометра СД1 </w:t>
      </w:r>
    </w:p>
    <w:tbl>
      <w:tblPr>
        <w:tblStyle w:val="af"/>
        <w:tblW w:w="5000" w:type="pct"/>
        <w:tblLook w:val="04A0" w:firstRow="1" w:lastRow="0" w:firstColumn="1" w:lastColumn="0" w:noHBand="0" w:noVBand="1"/>
      </w:tblPr>
      <w:tblGrid>
        <w:gridCol w:w="4323"/>
        <w:gridCol w:w="2308"/>
        <w:gridCol w:w="3167"/>
      </w:tblGrid>
      <w:tr w:rsidR="005B3FEA" w14:paraId="2D372702" w14:textId="77777777" w:rsidTr="007944B6">
        <w:trPr>
          <w:cantSplit/>
        </w:trPr>
        <w:tc>
          <w:tcPr>
            <w:tcW w:w="2206" w:type="pct"/>
            <w:tcBorders>
              <w:bottom w:val="double" w:sz="4" w:space="0" w:color="auto"/>
            </w:tcBorders>
            <w:vAlign w:val="center"/>
          </w:tcPr>
          <w:p w14:paraId="1FC27CAB" w14:textId="77777777" w:rsidR="005B3FEA" w:rsidRDefault="005B3FEA" w:rsidP="007944B6">
            <w:pPr>
              <w:pStyle w:val="-5"/>
            </w:pPr>
            <w:r>
              <w:t>Наименование</w:t>
            </w:r>
          </w:p>
        </w:tc>
        <w:tc>
          <w:tcPr>
            <w:tcW w:w="1178" w:type="pct"/>
            <w:tcBorders>
              <w:bottom w:val="double" w:sz="4" w:space="0" w:color="auto"/>
            </w:tcBorders>
            <w:vAlign w:val="center"/>
          </w:tcPr>
          <w:p w14:paraId="0335807F" w14:textId="77777777" w:rsidR="005B3FEA" w:rsidRDefault="005B3FEA" w:rsidP="007944B6">
            <w:pPr>
              <w:pStyle w:val="-5"/>
            </w:pPr>
            <w:r>
              <w:t>Обозначение</w:t>
            </w:r>
          </w:p>
        </w:tc>
        <w:tc>
          <w:tcPr>
            <w:tcW w:w="1616" w:type="pct"/>
            <w:tcBorders>
              <w:bottom w:val="double" w:sz="4" w:space="0" w:color="auto"/>
            </w:tcBorders>
            <w:vAlign w:val="center"/>
          </w:tcPr>
          <w:p w14:paraId="368F297B" w14:textId="77777777" w:rsidR="005B3FEA" w:rsidRDefault="005B3FEA" w:rsidP="007944B6">
            <w:pPr>
              <w:pStyle w:val="-5"/>
            </w:pPr>
            <w:r>
              <w:t>Значение</w:t>
            </w:r>
          </w:p>
        </w:tc>
      </w:tr>
      <w:tr w:rsidR="005B3FEA" w14:paraId="754C603D" w14:textId="77777777" w:rsidTr="007944B6">
        <w:trPr>
          <w:cantSplit/>
        </w:trPr>
        <w:tc>
          <w:tcPr>
            <w:tcW w:w="2206" w:type="pct"/>
            <w:tcBorders>
              <w:top w:val="double" w:sz="4" w:space="0" w:color="auto"/>
            </w:tcBorders>
          </w:tcPr>
          <w:p w14:paraId="37E0419B" w14:textId="77777777" w:rsidR="005B3FEA" w:rsidRDefault="005B3FEA" w:rsidP="007944B6">
            <w:pPr>
              <w:pStyle w:val="-5"/>
            </w:pPr>
            <w:r>
              <w:t>Спектральный диапазон</w:t>
            </w:r>
          </w:p>
        </w:tc>
        <w:tc>
          <w:tcPr>
            <w:tcW w:w="1178" w:type="pct"/>
            <w:tcBorders>
              <w:top w:val="double" w:sz="4" w:space="0" w:color="auto"/>
            </w:tcBorders>
          </w:tcPr>
          <w:p w14:paraId="3141B4E5" w14:textId="77777777" w:rsidR="005B3FEA" w:rsidRDefault="005B3FEA" w:rsidP="007944B6">
            <w:pPr>
              <w:pStyle w:val="-5"/>
            </w:pPr>
          </w:p>
        </w:tc>
        <w:tc>
          <w:tcPr>
            <w:tcW w:w="1616" w:type="pct"/>
            <w:tcBorders>
              <w:top w:val="double" w:sz="4" w:space="0" w:color="auto"/>
            </w:tcBorders>
          </w:tcPr>
          <w:p w14:paraId="40C58A03" w14:textId="77777777" w:rsidR="005B3FEA" w:rsidRDefault="005B3FEA" w:rsidP="007944B6">
            <w:pPr>
              <w:pStyle w:val="-5"/>
            </w:pPr>
            <w:r>
              <w:t>СД1</w:t>
            </w:r>
          </w:p>
        </w:tc>
      </w:tr>
      <w:tr w:rsidR="005B3FEA" w14:paraId="12849077" w14:textId="77777777" w:rsidTr="007944B6">
        <w:trPr>
          <w:cantSplit/>
        </w:trPr>
        <w:tc>
          <w:tcPr>
            <w:tcW w:w="2206" w:type="pct"/>
          </w:tcPr>
          <w:p w14:paraId="0E150B7C" w14:textId="77777777" w:rsidR="005B3FEA" w:rsidRDefault="005B3FEA" w:rsidP="007944B6">
            <w:pPr>
              <w:pStyle w:val="-5"/>
            </w:pPr>
            <w:r>
              <w:t>Поле зрения</w:t>
            </w:r>
          </w:p>
        </w:tc>
        <w:tc>
          <w:tcPr>
            <w:tcW w:w="1178" w:type="pct"/>
          </w:tcPr>
          <w:p w14:paraId="58664952" w14:textId="77777777" w:rsidR="005B3FEA" w:rsidRPr="0009792B" w:rsidRDefault="005B3FEA" w:rsidP="007944B6">
            <w:pPr>
              <w:pStyle w:val="-5"/>
              <w:rPr>
                <w:lang w:val="en-US"/>
              </w:rPr>
            </w:pPr>
            <w:r>
              <w:t>2ω</w:t>
            </w:r>
            <w:r>
              <w:rPr>
                <w:vertAlign w:val="subscript"/>
                <w:lang w:val="en-US"/>
              </w:rPr>
              <w:t xml:space="preserve">x </w:t>
            </w:r>
            <w:r>
              <w:rPr>
                <w:lang w:val="en-US"/>
              </w:rPr>
              <w:t>x</w:t>
            </w:r>
            <w:r>
              <w:t>2ω</w:t>
            </w:r>
            <w:r>
              <w:rPr>
                <w:vertAlign w:val="subscript"/>
                <w:lang w:val="en-US"/>
              </w:rPr>
              <w:t>y</w:t>
            </w:r>
          </w:p>
        </w:tc>
        <w:tc>
          <w:tcPr>
            <w:tcW w:w="1616" w:type="pct"/>
          </w:tcPr>
          <w:p w14:paraId="6717AE3F" w14:textId="77777777" w:rsidR="005B3FEA" w:rsidRPr="0009792B" w:rsidRDefault="005B3FEA" w:rsidP="007944B6">
            <w:pPr>
              <w:pStyle w:val="-5"/>
              <w:rPr>
                <w:lang w:val="en-US"/>
              </w:rPr>
            </w:pPr>
            <w:r>
              <w:t>3</w:t>
            </w:r>
            <w:r>
              <w:rPr>
                <w:rFonts w:ascii="ГОСТ тип А" w:hAnsi="ГОСТ тип А"/>
                <w:lang w:val="en-US"/>
              </w:rPr>
              <w:t>°</w:t>
            </w:r>
            <w:r>
              <w:rPr>
                <w:lang w:val="en-US"/>
              </w:rPr>
              <w:t xml:space="preserve"> x </w:t>
            </w:r>
            <w:r>
              <w:t>3</w:t>
            </w:r>
            <w:r>
              <w:rPr>
                <w:rFonts w:ascii="ГОСТ тип А" w:hAnsi="ГОСТ тип А"/>
                <w:lang w:val="en-US"/>
              </w:rPr>
              <w:t>°</w:t>
            </w:r>
          </w:p>
        </w:tc>
      </w:tr>
      <w:tr w:rsidR="005B3FEA" w14:paraId="627CFF0A" w14:textId="77777777" w:rsidTr="007944B6">
        <w:trPr>
          <w:cantSplit/>
        </w:trPr>
        <w:tc>
          <w:tcPr>
            <w:tcW w:w="2206" w:type="pct"/>
          </w:tcPr>
          <w:p w14:paraId="02A6D616" w14:textId="77777777" w:rsidR="005B3FEA" w:rsidRDefault="005B3FEA" w:rsidP="007944B6">
            <w:pPr>
              <w:pStyle w:val="-5"/>
            </w:pPr>
            <w:r>
              <w:t>СКО шумов в единицах входного зрачка Вт/см</w:t>
            </w:r>
            <w:r w:rsidRPr="00215435">
              <w:rPr>
                <w:vertAlign w:val="superscript"/>
              </w:rPr>
              <w:t>2</w:t>
            </w:r>
          </w:p>
        </w:tc>
        <w:tc>
          <w:tcPr>
            <w:tcW w:w="1178" w:type="pct"/>
          </w:tcPr>
          <w:p w14:paraId="556FCDF3" w14:textId="77777777" w:rsidR="005B3FEA" w:rsidRPr="00446991" w:rsidRDefault="005B3FEA" w:rsidP="007944B6">
            <w:pPr>
              <w:pStyle w:val="-5"/>
              <w:rPr>
                <w:vertAlign w:val="subscript"/>
              </w:rPr>
            </w:pPr>
            <w:r>
              <w:rPr>
                <w:lang w:val="en-US"/>
              </w:rPr>
              <w:t>E</w:t>
            </w:r>
            <w:r>
              <w:rPr>
                <w:vertAlign w:val="subscript"/>
              </w:rPr>
              <w:t>п</w:t>
            </w:r>
          </w:p>
        </w:tc>
        <w:tc>
          <w:tcPr>
            <w:tcW w:w="1616" w:type="pct"/>
          </w:tcPr>
          <w:p w14:paraId="3D3CD9D1" w14:textId="77777777" w:rsidR="005B3FEA" w:rsidRDefault="005B3FEA" w:rsidP="007944B6">
            <w:pPr>
              <w:pStyle w:val="-5"/>
            </w:pPr>
            <w:r>
              <w:t>не более 10</w:t>
            </w:r>
            <w:r>
              <w:rPr>
                <w:rFonts w:ascii="ГОСТ тип А" w:hAnsi="ГОСТ тип А"/>
              </w:rPr>
              <w:t>•</w:t>
            </w:r>
            <w:r>
              <w:t>10</w:t>
            </w:r>
            <w:r w:rsidRPr="00215435">
              <w:rPr>
                <w:vertAlign w:val="superscript"/>
              </w:rPr>
              <w:t>-16</w:t>
            </w:r>
          </w:p>
        </w:tc>
      </w:tr>
      <w:tr w:rsidR="007944B6" w14:paraId="1FE32C49" w14:textId="77777777" w:rsidTr="007944B6">
        <w:trPr>
          <w:cantSplit/>
        </w:trPr>
        <w:tc>
          <w:tcPr>
            <w:tcW w:w="2206" w:type="pct"/>
          </w:tcPr>
          <w:p w14:paraId="1FA7EE3F" w14:textId="10F541D0" w:rsidR="007944B6" w:rsidRDefault="006D24D2" w:rsidP="00237303">
            <w:pPr>
              <w:pStyle w:val="-5"/>
            </w:pPr>
            <w:r>
              <w:t>Отношение сигнал/шум</w:t>
            </w:r>
          </w:p>
        </w:tc>
        <w:tc>
          <w:tcPr>
            <w:tcW w:w="1178" w:type="pct"/>
          </w:tcPr>
          <w:p w14:paraId="086BB8F0" w14:textId="5718DA17" w:rsidR="007944B6" w:rsidRPr="00237303" w:rsidRDefault="00237303" w:rsidP="007944B6">
            <w:pPr>
              <w:pStyle w:val="-5"/>
            </w:pPr>
            <w:r>
              <w:t>С/Ш</w:t>
            </w:r>
          </w:p>
        </w:tc>
        <w:tc>
          <w:tcPr>
            <w:tcW w:w="1616" w:type="pct"/>
          </w:tcPr>
          <w:p w14:paraId="27A27EB2" w14:textId="299A6112" w:rsidR="007944B6" w:rsidRDefault="00237303" w:rsidP="007944B6">
            <w:pPr>
              <w:pStyle w:val="-5"/>
            </w:pPr>
            <w:r>
              <w:t>не менее 5</w:t>
            </w:r>
          </w:p>
        </w:tc>
      </w:tr>
    </w:tbl>
    <w:p w14:paraId="69483586" w14:textId="77777777" w:rsidR="00792099" w:rsidRDefault="00792099" w:rsidP="00792099">
      <w:pPr>
        <w:pStyle w:val="afa"/>
      </w:pPr>
    </w:p>
    <w:p w14:paraId="123A469A" w14:textId="3055D5DC" w:rsidR="00792099" w:rsidRDefault="00792099" w:rsidP="00792099">
      <w:pPr>
        <w:pStyle w:val="afa"/>
      </w:pPr>
      <w:r>
        <w:t xml:space="preserve">В таблице </w:t>
      </w:r>
      <w:r w:rsidR="005B3FEA">
        <w:fldChar w:fldCharType="begin"/>
      </w:r>
      <w:r w:rsidR="005B3FEA">
        <w:instrText xml:space="preserve"> REF _Ref134516958 \h  \* MERGEFORMAT </w:instrText>
      </w:r>
      <w:r w:rsidR="005B3FEA">
        <w:fldChar w:fldCharType="separate"/>
      </w:r>
      <w:r w:rsidR="00B6617D" w:rsidRPr="00B6617D">
        <w:rPr>
          <w:vanish/>
        </w:rPr>
        <w:t xml:space="preserve">Таблица </w:t>
      </w:r>
      <w:r w:rsidR="00B6617D">
        <w:rPr>
          <w:noProof/>
        </w:rPr>
        <w:t>18</w:t>
      </w:r>
      <w:r w:rsidR="005B3FEA">
        <w:fldChar w:fldCharType="end"/>
      </w:r>
      <w:r>
        <w:t xml:space="preserve"> представлены рассчитанные параметры объектива </w:t>
      </w:r>
      <w:r w:rsidR="005B3FEA">
        <w:t>радиометра СД1</w:t>
      </w:r>
      <w:r>
        <w:t>.</w:t>
      </w:r>
    </w:p>
    <w:p w14:paraId="444D1D3F" w14:textId="64C7064B" w:rsidR="005B3FEA" w:rsidRPr="00513AC1" w:rsidRDefault="005B3FEA" w:rsidP="005B3FEA">
      <w:pPr>
        <w:pStyle w:val="afa"/>
      </w:pPr>
      <w:r w:rsidRPr="00513AC1">
        <w:t>Энергетическая облучённость апертуры объектива, эквивалентная шуму матрицы</w:t>
      </w:r>
      <w:r w:rsidR="00FC4D24" w:rsidRPr="00513AC1">
        <w:t>,</w:t>
      </w:r>
      <w:r w:rsidRPr="00513AC1">
        <w:t xml:space="preserve"> рассчитывается по формуле </w:t>
      </w:r>
      <w:r w:rsidRPr="00513AC1">
        <w:fldChar w:fldCharType="begin"/>
      </w:r>
      <w:r w:rsidRPr="00513AC1">
        <w:instrText xml:space="preserve"> REF Ешум \h  \* MERGEFORMAT </w:instrText>
      </w:r>
      <w:r w:rsidRPr="00513AC1">
        <w:fldChar w:fldCharType="end"/>
      </w:r>
      <w:r w:rsidRPr="00513AC1">
        <w:fldChar w:fldCharType="begin"/>
      </w:r>
      <w:r w:rsidRPr="00513AC1">
        <w:instrText xml:space="preserve"> REF Ешум \r \h  \* MERGEFORMAT </w:instrText>
      </w:r>
      <w:r w:rsidRPr="00513AC1">
        <w:fldChar w:fldCharType="separate"/>
      </w:r>
      <w:r w:rsidR="00B6617D">
        <w:t>(3.5)</w:t>
      </w:r>
      <w:r w:rsidRPr="00513AC1">
        <w:fldChar w:fldCharType="end"/>
      </w:r>
      <w:r w:rsidRPr="00513AC1">
        <w:t>.</w:t>
      </w:r>
    </w:p>
    <w:tbl>
      <w:tblPr>
        <w:tblStyle w:val="af"/>
        <w:tblW w:w="97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4"/>
        <w:gridCol w:w="1406"/>
      </w:tblGrid>
      <w:tr w:rsidR="005B3FEA" w:rsidRPr="00513AC1" w14:paraId="00C075A6" w14:textId="77777777" w:rsidTr="007944B6">
        <w:tc>
          <w:tcPr>
            <w:tcW w:w="8364" w:type="dxa"/>
          </w:tcPr>
          <w:p w14:paraId="5D67E243" w14:textId="77777777" w:rsidR="005B3FEA" w:rsidRPr="00513AC1" w:rsidRDefault="00196846" w:rsidP="007944B6">
            <w:pPr>
              <w:pStyle w:val="afa"/>
            </w:pPr>
            <m:oMathPara>
              <m:oMath>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rPr>
                      <m:t>шум</m:t>
                    </m:r>
                  </m:sub>
                </m:sSub>
                <m:r>
                  <m:rPr>
                    <m:sty m:val="p"/>
                  </m:rPr>
                  <w:rPr>
                    <w:rFonts w:ascii="Cambria Math" w:hAnsi="Cambria Math"/>
                    <w:lang w:val="en-US"/>
                  </w:rPr>
                  <m:t xml:space="preserve"> = </m:t>
                </m:r>
                <m:f>
                  <m:fPr>
                    <m:ctrlPr>
                      <w:rPr>
                        <w:rFonts w:ascii="Cambria Math" w:hAnsi="Cambria Math"/>
                        <w:lang w:val="en-US"/>
                      </w:rPr>
                    </m:ctrlPr>
                  </m:fPr>
                  <m:num>
                    <m:r>
                      <w:rPr>
                        <w:rFonts w:ascii="Cambria Math" w:hAnsi="Cambria Math"/>
                        <w:lang w:val="en-US"/>
                      </w:rPr>
                      <m:t>Sh</m:t>
                    </m:r>
                  </m:num>
                  <m:den>
                    <m:r>
                      <w:rPr>
                        <w:rFonts w:ascii="Cambria Math" w:hAnsi="Cambria Math"/>
                        <w:lang w:val="en-US"/>
                      </w:rPr>
                      <m:t>τ</m:t>
                    </m:r>
                    <m:r>
                      <m:rPr>
                        <m:sty m:val="p"/>
                      </m:rPr>
                      <w:rPr>
                        <w:rFonts w:ascii="Cambria Math" w:hAnsi="Cambria Math"/>
                        <w:lang w:val="en-US"/>
                      </w:rPr>
                      <m:t>∙</m:t>
                    </m:r>
                    <m:r>
                      <w:rPr>
                        <w:rFonts w:ascii="Cambria Math" w:hAnsi="Cambria Math"/>
                        <w:lang w:val="en-US"/>
                      </w:rPr>
                      <m:t>S</m:t>
                    </m:r>
                  </m:den>
                </m:f>
                <m:r>
                  <m:rPr>
                    <m:sty m:val="p"/>
                  </m:rPr>
                  <w:rPr>
                    <w:rFonts w:ascii="Cambria Math" w:hAnsi="Cambria Math"/>
                    <w:lang w:val="en-US"/>
                  </w:rPr>
                  <m:t>=1,73</m:t>
                </m:r>
                <m:r>
                  <m:rPr>
                    <m:sty m:val="p"/>
                  </m:rPr>
                  <w:rPr>
                    <w:rFonts w:ascii="Cambria Math" w:hAnsi="Cambria Math"/>
                  </w:rPr>
                  <m:t>∙</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16</m:t>
                    </m:r>
                  </m:sup>
                </m:sSup>
                <m:f>
                  <m:fPr>
                    <m:ctrlPr>
                      <w:rPr>
                        <w:rFonts w:ascii="Cambria Math" w:hAnsi="Cambria Math"/>
                      </w:rPr>
                    </m:ctrlPr>
                  </m:fPr>
                  <m:num>
                    <m:r>
                      <m:rPr>
                        <m:sty m:val="p"/>
                      </m:rPr>
                      <w:rPr>
                        <w:rFonts w:ascii="Cambria Math" w:hAnsi="Cambria Math"/>
                      </w:rPr>
                      <m:t>Вт</m:t>
                    </m:r>
                  </m:num>
                  <m:den>
                    <m:sSup>
                      <m:sSupPr>
                        <m:ctrlPr>
                          <w:rPr>
                            <w:rFonts w:ascii="Cambria Math" w:hAnsi="Cambria Math"/>
                          </w:rPr>
                        </m:ctrlPr>
                      </m:sSupPr>
                      <m:e>
                        <m:r>
                          <m:rPr>
                            <m:sty m:val="p"/>
                          </m:rPr>
                          <w:rPr>
                            <w:rFonts w:ascii="Cambria Math" w:hAnsi="Cambria Math"/>
                          </w:rPr>
                          <m:t>см</m:t>
                        </m:r>
                      </m:e>
                      <m:sup>
                        <m:r>
                          <m:rPr>
                            <m:sty m:val="p"/>
                          </m:rPr>
                          <w:rPr>
                            <w:rFonts w:ascii="Cambria Math" w:hAnsi="Cambria Math"/>
                          </w:rPr>
                          <m:t>2</m:t>
                        </m:r>
                      </m:sup>
                    </m:sSup>
                  </m:den>
                </m:f>
                <m:r>
                  <m:rPr>
                    <m:sty m:val="p"/>
                  </m:rPr>
                  <w:rPr>
                    <w:rFonts w:ascii="Cambria Math" w:hAnsi="Cambria Math"/>
                  </w:rPr>
                  <m:t>,</m:t>
                </m:r>
              </m:oMath>
            </m:oMathPara>
          </w:p>
          <w:p w14:paraId="71FF9C85" w14:textId="77777777" w:rsidR="005B3FEA" w:rsidRPr="00513AC1" w:rsidRDefault="005B3FEA" w:rsidP="007944B6">
            <w:pPr>
              <w:pStyle w:val="afa"/>
            </w:pPr>
            <w:r w:rsidRPr="00513AC1">
              <w:t xml:space="preserve">где </w:t>
            </w:r>
            <w:r w:rsidRPr="00513AC1">
              <w:rPr>
                <w:lang w:val="en-US"/>
              </w:rPr>
              <w:t>S</w:t>
            </w:r>
            <w:r w:rsidRPr="00513AC1">
              <w:t xml:space="preserve"> = 0,017 м</w:t>
            </w:r>
            <w:r w:rsidRPr="00513AC1">
              <w:rPr>
                <w:vertAlign w:val="superscript"/>
              </w:rPr>
              <w:t>2</w:t>
            </w:r>
            <w:r w:rsidRPr="00513AC1">
              <w:t xml:space="preserve"> – площадь входного зрачка</w:t>
            </w:r>
          </w:p>
          <w:p w14:paraId="2421C686" w14:textId="5EC4919C" w:rsidR="00234934" w:rsidRPr="00513AC1" w:rsidRDefault="00234934" w:rsidP="00234934">
            <w:pPr>
              <w:pStyle w:val="afa"/>
            </w:pPr>
            <w:r w:rsidRPr="00513AC1">
              <w:t xml:space="preserve">      </w:t>
            </w:r>
            <m:oMath>
              <m:r>
                <w:rPr>
                  <w:rFonts w:ascii="Cambria Math" w:hAnsi="Cambria Math"/>
                  <w:lang w:val="en-US"/>
                </w:rPr>
                <m:t>τ</m:t>
              </m:r>
              <m:r>
                <w:rPr>
                  <w:rFonts w:ascii="Cambria Math" w:hAnsi="Cambria Math"/>
                </w:rPr>
                <m:t xml:space="preserve"> </m:t>
              </m:r>
            </m:oMath>
            <w:r w:rsidRPr="00513AC1">
              <w:t>= 0,7 – коэффициент пропускания объектива;</w:t>
            </w:r>
          </w:p>
          <w:p w14:paraId="755FFF26" w14:textId="70B7519A" w:rsidR="00234934" w:rsidRPr="00513AC1" w:rsidRDefault="00234934" w:rsidP="00141B5B">
            <w:pPr>
              <w:pStyle w:val="afa"/>
            </w:pPr>
            <w:r w:rsidRPr="00513AC1">
              <w:t xml:space="preserve">      </w:t>
            </w:r>
            <w:r w:rsidRPr="00513AC1">
              <w:rPr>
                <w:lang w:val="en-US"/>
              </w:rPr>
              <w:t>Sh</w:t>
            </w:r>
            <w:r w:rsidRPr="00513AC1">
              <w:t xml:space="preserve"> = 2</w:t>
            </w:r>
            <w:r w:rsidRPr="00513AC1">
              <w:rPr>
                <w:rFonts w:ascii="ГОСТ тип А" w:hAnsi="ГОСТ тип А"/>
              </w:rPr>
              <w:t>•</w:t>
            </w:r>
            <w:r w:rsidRPr="00513AC1">
              <w:t>10</w:t>
            </w:r>
            <w:r w:rsidRPr="00513AC1">
              <w:rPr>
                <w:vertAlign w:val="superscript"/>
              </w:rPr>
              <w:t>-14</w:t>
            </w:r>
            <w:r w:rsidRPr="00513AC1">
              <w:t xml:space="preserve"> Вт/элемент – шум матрицы </w:t>
            </w:r>
          </w:p>
        </w:tc>
        <w:tc>
          <w:tcPr>
            <w:tcW w:w="1406" w:type="dxa"/>
          </w:tcPr>
          <w:p w14:paraId="7ECC5AB3" w14:textId="77777777" w:rsidR="005B3FEA" w:rsidRPr="00513AC1" w:rsidRDefault="005B3FEA" w:rsidP="007944B6">
            <w:pPr>
              <w:pStyle w:val="-1"/>
              <w:numPr>
                <w:ilvl w:val="3"/>
                <w:numId w:val="15"/>
              </w:numPr>
              <w:rPr>
                <w:lang w:val="ru-RU"/>
              </w:rPr>
            </w:pPr>
            <w:bookmarkStart w:id="237" w:name="Ешум"/>
            <w:bookmarkEnd w:id="237"/>
          </w:p>
        </w:tc>
      </w:tr>
    </w:tbl>
    <w:p w14:paraId="12CBFF29" w14:textId="77777777" w:rsidR="00387556" w:rsidRPr="00513AC1" w:rsidRDefault="00387556" w:rsidP="005B3FEA">
      <w:pPr>
        <w:pStyle w:val="afa"/>
      </w:pPr>
    </w:p>
    <w:p w14:paraId="15EC3902" w14:textId="221ECDDB" w:rsidR="005B3FEA" w:rsidRPr="00513AC1" w:rsidRDefault="005B3FEA" w:rsidP="005B3FEA">
      <w:pPr>
        <w:pStyle w:val="afa"/>
      </w:pPr>
      <w:r w:rsidRPr="00513AC1">
        <w:t>Для расчета примем размер объекта, равный размеру проекции пикселя на Землю. Размер объекта определяется по формуле (3.6).</w:t>
      </w:r>
    </w:p>
    <w:tbl>
      <w:tblPr>
        <w:tblStyle w:val="af"/>
        <w:tblW w:w="97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4"/>
        <w:gridCol w:w="1406"/>
      </w:tblGrid>
      <w:tr w:rsidR="005B3FEA" w:rsidRPr="00513AC1" w14:paraId="5E721F38" w14:textId="77777777" w:rsidTr="007944B6">
        <w:tc>
          <w:tcPr>
            <w:tcW w:w="8364" w:type="dxa"/>
          </w:tcPr>
          <w:p w14:paraId="2253D067" w14:textId="77777777" w:rsidR="005B3FEA" w:rsidRPr="00513AC1" w:rsidRDefault="00196846" w:rsidP="007944B6">
            <w:pPr>
              <w:pStyle w:val="-"/>
              <w:ind w:firstLine="0"/>
              <w:rPr>
                <w:i/>
              </w:rPr>
            </w:pPr>
            <m:oMathPara>
              <m:oMath>
                <m:sSub>
                  <m:sSubPr>
                    <m:ctrlPr>
                      <w:rPr>
                        <w:rStyle w:val="afb"/>
                        <w:rFonts w:ascii="Cambria Math" w:hAnsi="Cambria Math"/>
                        <w:lang w:val="en-US"/>
                      </w:rPr>
                    </m:ctrlPr>
                  </m:sSubPr>
                  <m:e>
                    <m:r>
                      <w:rPr>
                        <w:rStyle w:val="afb"/>
                        <w:rFonts w:ascii="Cambria Math" w:hAnsi="Cambria Math"/>
                      </w:rPr>
                      <m:t>D</m:t>
                    </m:r>
                  </m:e>
                  <m:sub>
                    <m:r>
                      <w:rPr>
                        <w:rStyle w:val="afb"/>
                        <w:rFonts w:ascii="Cambria Math" w:hAnsi="Cambria Math"/>
                      </w:rPr>
                      <m:t>1</m:t>
                    </m:r>
                  </m:sub>
                </m:sSub>
                <m:r>
                  <w:rPr>
                    <w:rStyle w:val="afb"/>
                    <w:rFonts w:ascii="Cambria Math" w:hAnsi="Cambria Math"/>
                  </w:rPr>
                  <m:t xml:space="preserve"> = </m:t>
                </m:r>
                <m:f>
                  <m:fPr>
                    <m:ctrlPr>
                      <w:rPr>
                        <w:rStyle w:val="afb"/>
                        <w:rFonts w:ascii="Cambria Math" w:hAnsi="Cambria Math"/>
                        <w:lang w:val="en-US"/>
                      </w:rPr>
                    </m:ctrlPr>
                  </m:fPr>
                  <m:num>
                    <m:r>
                      <w:rPr>
                        <w:rStyle w:val="afb"/>
                        <w:rFonts w:ascii="Cambria Math" w:hAnsi="Cambria Math"/>
                      </w:rPr>
                      <m:t>R∙Px</m:t>
                    </m:r>
                  </m:num>
                  <m:den>
                    <m:r>
                      <w:rPr>
                        <w:rStyle w:val="afb"/>
                        <w:rFonts w:ascii="Cambria Math" w:hAnsi="Cambria Math"/>
                      </w:rPr>
                      <m:t>f`</m:t>
                    </m:r>
                  </m:den>
                </m:f>
                <m:r>
                  <w:rPr>
                    <w:rStyle w:val="afb"/>
                    <w:rFonts w:ascii="Cambria Math" w:hAnsi="Cambria Math"/>
                  </w:rPr>
                  <m:t>=43,8 м</m:t>
                </m:r>
                <m:r>
                  <w:rPr>
                    <w:rFonts w:ascii="Cambria Math" w:hAnsi="Cambria Math"/>
                  </w:rPr>
                  <m:t>,</m:t>
                </m:r>
              </m:oMath>
            </m:oMathPara>
          </w:p>
          <w:p w14:paraId="60920715" w14:textId="77777777" w:rsidR="005B3FEA" w:rsidRPr="00513AC1" w:rsidRDefault="005B3FEA" w:rsidP="007944B6">
            <w:pPr>
              <w:pStyle w:val="afa"/>
            </w:pPr>
            <w:r w:rsidRPr="00513AC1">
              <w:t xml:space="preserve">где </w:t>
            </w:r>
            <w:r w:rsidRPr="00513AC1">
              <w:rPr>
                <w:lang w:val="en-US"/>
              </w:rPr>
              <w:t>R</w:t>
            </w:r>
            <w:r w:rsidRPr="00513AC1">
              <w:t xml:space="preserve"> = 418,2 км – высота орбиты.</w:t>
            </w:r>
          </w:p>
          <w:p w14:paraId="046ECE9F" w14:textId="6145033D" w:rsidR="00387556" w:rsidRPr="00513AC1" w:rsidRDefault="00387556" w:rsidP="007944B6">
            <w:pPr>
              <w:pStyle w:val="afa"/>
            </w:pPr>
            <w:r w:rsidRPr="00513AC1">
              <w:t xml:space="preserve">       </w:t>
            </w:r>
            <w:r w:rsidRPr="00513AC1">
              <w:rPr>
                <w:lang w:val="en-US"/>
              </w:rPr>
              <w:t>Px</w:t>
            </w:r>
            <w:r w:rsidRPr="00513AC1">
              <w:t xml:space="preserve"> =15 мкм – размер пикселя</w:t>
            </w:r>
          </w:p>
        </w:tc>
        <w:tc>
          <w:tcPr>
            <w:tcW w:w="1406" w:type="dxa"/>
          </w:tcPr>
          <w:p w14:paraId="29F95D04" w14:textId="77777777" w:rsidR="005B3FEA" w:rsidRPr="00513AC1" w:rsidRDefault="005B3FEA" w:rsidP="007944B6">
            <w:pPr>
              <w:pStyle w:val="-1"/>
              <w:numPr>
                <w:ilvl w:val="3"/>
                <w:numId w:val="15"/>
              </w:numPr>
              <w:rPr>
                <w:lang w:val="ru-RU"/>
              </w:rPr>
            </w:pPr>
            <w:bookmarkStart w:id="238" w:name="Размер_объеткта"/>
            <w:bookmarkEnd w:id="238"/>
          </w:p>
        </w:tc>
      </w:tr>
    </w:tbl>
    <w:p w14:paraId="7C16FF9D" w14:textId="77777777" w:rsidR="00387556" w:rsidRPr="00513AC1" w:rsidRDefault="00387556" w:rsidP="005B3FEA">
      <w:pPr>
        <w:pStyle w:val="afa"/>
      </w:pPr>
    </w:p>
    <w:p w14:paraId="5B248D18" w14:textId="26573EF5" w:rsidR="005B3FEA" w:rsidRPr="00513AC1" w:rsidRDefault="005B3FEA" w:rsidP="005B3FEA">
      <w:pPr>
        <w:pStyle w:val="afa"/>
      </w:pPr>
      <w:r w:rsidRPr="00513AC1">
        <w:lastRenderedPageBreak/>
        <w:t>Телесный угол, под которым виден объект, вычисляется по формуле</w:t>
      </w:r>
      <w:r w:rsidR="00DE16DC" w:rsidRPr="00513AC1">
        <w:t xml:space="preserve"> (3.7).</w:t>
      </w:r>
    </w:p>
    <w:tbl>
      <w:tblPr>
        <w:tblStyle w:val="af"/>
        <w:tblW w:w="97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4"/>
        <w:gridCol w:w="1406"/>
      </w:tblGrid>
      <w:tr w:rsidR="005B3FEA" w:rsidRPr="00513AC1" w14:paraId="5CF349C2" w14:textId="77777777" w:rsidTr="007944B6">
        <w:tc>
          <w:tcPr>
            <w:tcW w:w="8364" w:type="dxa"/>
          </w:tcPr>
          <w:p w14:paraId="2445C52F" w14:textId="77777777" w:rsidR="005B3FEA" w:rsidRPr="00513AC1" w:rsidRDefault="005B3FEA" w:rsidP="007944B6">
            <w:pPr>
              <w:pStyle w:val="-"/>
              <w:ind w:firstLine="0"/>
              <w:rPr>
                <w:i/>
              </w:rPr>
            </w:pPr>
            <m:oMathPara>
              <m:oMath>
                <m:r>
                  <m:rPr>
                    <m:sty m:val="p"/>
                  </m:rPr>
                  <w:rPr>
                    <w:rFonts w:ascii="Cambria Math" w:hAnsi="Cambria Math"/>
                    <w:lang w:val="en-US"/>
                  </w:rPr>
                  <m:t>Ω</m:t>
                </m:r>
                <m:r>
                  <w:rPr>
                    <w:rFonts w:ascii="Cambria Math" w:hAnsi="Cambria Math"/>
                    <w:lang w:val="en-US"/>
                  </w:rPr>
                  <m:t xml:space="preserve"> = 2π</m:t>
                </m:r>
                <m:d>
                  <m:dPr>
                    <m:ctrlPr>
                      <w:rPr>
                        <w:rFonts w:ascii="Cambria Math" w:hAnsi="Cambria Math"/>
                        <w:i/>
                        <w:lang w:val="en-US"/>
                      </w:rPr>
                    </m:ctrlPr>
                  </m:dPr>
                  <m:e>
                    <m:r>
                      <w:rPr>
                        <w:rFonts w:ascii="Cambria Math" w:hAnsi="Cambria Math"/>
                        <w:lang w:val="en-US"/>
                      </w:rPr>
                      <m:t>1-cos</m:t>
                    </m:r>
                    <m:d>
                      <m:dPr>
                        <m:ctrlPr>
                          <w:rPr>
                            <w:rFonts w:ascii="Cambria Math" w:hAnsi="Cambria Math"/>
                            <w:i/>
                            <w:lang w:val="en-US"/>
                          </w:rPr>
                        </m:ctrlPr>
                      </m:dPr>
                      <m:e>
                        <m:r>
                          <w:rPr>
                            <w:rFonts w:ascii="Cambria Math" w:hAnsi="Cambria Math"/>
                            <w:lang w:val="en-US"/>
                          </w:rPr>
                          <m:t>arctg</m:t>
                        </m:r>
                        <m:d>
                          <m:dPr>
                            <m:ctrlPr>
                              <w:rPr>
                                <w:rFonts w:ascii="Cambria Math" w:hAnsi="Cambria Math"/>
                                <w:i/>
                                <w:lang w:val="en-US"/>
                              </w:rPr>
                            </m:ctrlPr>
                          </m:dPr>
                          <m:e>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1</m:t>
                                    </m:r>
                                  </m:sub>
                                </m:sSub>
                              </m:num>
                              <m:den>
                                <m:r>
                                  <w:rPr>
                                    <w:rFonts w:ascii="Cambria Math" w:hAnsi="Cambria Math"/>
                                    <w:lang w:val="en-US"/>
                                  </w:rPr>
                                  <m:t>2R</m:t>
                                </m:r>
                              </m:den>
                            </m:f>
                          </m:e>
                        </m:d>
                      </m:e>
                    </m:d>
                  </m:e>
                </m:d>
                <m:r>
                  <w:rPr>
                    <w:rFonts w:ascii="Cambria Math" w:hAnsi="Cambria Math"/>
                    <w:lang w:val="en-US"/>
                  </w:rPr>
                  <m:t>=8</m:t>
                </m:r>
                <m:r>
                  <w:rPr>
                    <w:rFonts w:ascii="Cambria Math" w:hAnsi="Cambria Math"/>
                  </w:rPr>
                  <m:t>,616∙</m:t>
                </m:r>
                <m:sSup>
                  <m:sSupPr>
                    <m:ctrlPr>
                      <w:rPr>
                        <w:rFonts w:ascii="Cambria Math" w:hAnsi="Cambria Math"/>
                        <w:i/>
                      </w:rPr>
                    </m:ctrlPr>
                  </m:sSupPr>
                  <m:e>
                    <m:r>
                      <w:rPr>
                        <w:rFonts w:ascii="Cambria Math" w:hAnsi="Cambria Math"/>
                      </w:rPr>
                      <m:t>10</m:t>
                    </m:r>
                  </m:e>
                  <m:sup>
                    <m:r>
                      <w:rPr>
                        <w:rFonts w:ascii="Cambria Math" w:hAnsi="Cambria Math"/>
                      </w:rPr>
                      <m:t>-9</m:t>
                    </m:r>
                  </m:sup>
                </m:sSup>
                <m:r>
                  <w:rPr>
                    <w:rFonts w:ascii="Cambria Math" w:hAnsi="Cambria Math"/>
                  </w:rPr>
                  <m:t xml:space="preserve"> ср</m:t>
                </m:r>
              </m:oMath>
            </m:oMathPara>
          </w:p>
        </w:tc>
        <w:tc>
          <w:tcPr>
            <w:tcW w:w="1406" w:type="dxa"/>
          </w:tcPr>
          <w:p w14:paraId="23AA7265" w14:textId="77777777" w:rsidR="005B3FEA" w:rsidRPr="00513AC1" w:rsidRDefault="005B3FEA" w:rsidP="007944B6">
            <w:pPr>
              <w:pStyle w:val="-1"/>
              <w:numPr>
                <w:ilvl w:val="3"/>
                <w:numId w:val="15"/>
              </w:numPr>
              <w:rPr>
                <w:lang w:val="ru-RU"/>
              </w:rPr>
            </w:pPr>
            <w:bookmarkStart w:id="239" w:name="Тел_угол"/>
            <w:bookmarkEnd w:id="239"/>
          </w:p>
        </w:tc>
      </w:tr>
    </w:tbl>
    <w:p w14:paraId="7C6172BC" w14:textId="30513ECD" w:rsidR="005B3FEA" w:rsidRPr="00513AC1" w:rsidRDefault="005B3FEA" w:rsidP="005B3FEA">
      <w:pPr>
        <w:pStyle w:val="afa"/>
      </w:pPr>
      <w:r w:rsidRPr="00513AC1">
        <w:t xml:space="preserve">Яркость объекта </w:t>
      </w:r>
      <w:r w:rsidRPr="00513AC1">
        <w:rPr>
          <w:lang w:val="en-US"/>
        </w:rPr>
        <w:t>L</w:t>
      </w:r>
      <w:r w:rsidRPr="00513AC1">
        <w:t>=2</w:t>
      </w:r>
      <w:r w:rsidRPr="00513AC1">
        <w:rPr>
          <w:rFonts w:ascii="ГОСТ тип А" w:hAnsi="ГОСТ тип А"/>
        </w:rPr>
        <w:t>•</w:t>
      </w:r>
      <w:r w:rsidRPr="00513AC1">
        <w:t>10</w:t>
      </w:r>
      <w:r w:rsidRPr="00513AC1">
        <w:rPr>
          <w:vertAlign w:val="superscript"/>
        </w:rPr>
        <w:t>-8</w:t>
      </w:r>
      <w:r w:rsidR="00673831" w:rsidRPr="00513AC1">
        <w:rPr>
          <w:vertAlign w:val="superscript"/>
        </w:rPr>
        <w:t xml:space="preserve"> </w:t>
      </w:r>
      <w:r w:rsidRPr="00513AC1">
        <w:t>Вт/(см</w:t>
      </w:r>
      <w:r w:rsidRPr="00513AC1">
        <w:rPr>
          <w:vertAlign w:val="superscript"/>
        </w:rPr>
        <w:t>2</w:t>
      </w:r>
      <w:r w:rsidRPr="00513AC1">
        <w:rPr>
          <w:rFonts w:ascii="ГОСТ тип А" w:hAnsi="ГОСТ тип А"/>
        </w:rPr>
        <w:t>•</w:t>
      </w:r>
      <w:r w:rsidRPr="00513AC1">
        <w:t>ср).</w:t>
      </w:r>
    </w:p>
    <w:p w14:paraId="417B9FA4" w14:textId="1081A7F1" w:rsidR="005B3FEA" w:rsidRPr="00513AC1" w:rsidRDefault="005B3FEA" w:rsidP="005B3FEA">
      <w:pPr>
        <w:pStyle w:val="afa"/>
      </w:pPr>
      <w:r w:rsidRPr="00513AC1">
        <w:t xml:space="preserve">Освещённость входного зрачка от данного объекта вычисляется по формуле </w:t>
      </w:r>
      <w:r w:rsidRPr="00513AC1">
        <w:fldChar w:fldCharType="begin"/>
      </w:r>
      <w:r w:rsidRPr="00513AC1">
        <w:instrText xml:space="preserve"> REF ЕотL \r \h  \* MERGEFORMAT </w:instrText>
      </w:r>
      <w:r w:rsidRPr="00513AC1">
        <w:fldChar w:fldCharType="separate"/>
      </w:r>
      <w:r w:rsidR="00B6617D">
        <w:t>(3.8)</w:t>
      </w:r>
      <w:r w:rsidRPr="00513AC1">
        <w:fldChar w:fldCharType="end"/>
      </w:r>
      <w:r w:rsidRPr="00513AC1">
        <w:t>.</w:t>
      </w:r>
    </w:p>
    <w:tbl>
      <w:tblPr>
        <w:tblStyle w:val="af"/>
        <w:tblW w:w="97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4"/>
        <w:gridCol w:w="1406"/>
      </w:tblGrid>
      <w:tr w:rsidR="005B3FEA" w:rsidRPr="00513AC1" w14:paraId="374FCEBB" w14:textId="77777777" w:rsidTr="007944B6">
        <w:tc>
          <w:tcPr>
            <w:tcW w:w="8364" w:type="dxa"/>
          </w:tcPr>
          <w:p w14:paraId="3EA82E78" w14:textId="77777777" w:rsidR="005B3FEA" w:rsidRPr="00513AC1" w:rsidRDefault="00196846" w:rsidP="007944B6">
            <w:pPr>
              <w:pStyle w:val="-"/>
              <w:ind w:firstLine="0"/>
              <w:rPr>
                <w:i/>
              </w:rPr>
            </w:pPr>
            <m:oMathPara>
              <m:oMath>
                <m:sSub>
                  <m:sSubPr>
                    <m:ctrlPr>
                      <w:rPr>
                        <w:rFonts w:ascii="Cambria Math" w:hAnsi="Cambria Math"/>
                        <w:i/>
                      </w:rPr>
                    </m:ctrlPr>
                  </m:sSubPr>
                  <m:e>
                    <m:r>
                      <w:rPr>
                        <w:rFonts w:ascii="Cambria Math" w:hAnsi="Cambria Math"/>
                      </w:rPr>
                      <m:t>Е</m:t>
                    </m:r>
                  </m:e>
                  <m:sub>
                    <m:r>
                      <w:rPr>
                        <w:rFonts w:ascii="Cambria Math" w:hAnsi="Cambria Math"/>
                      </w:rPr>
                      <m:t>L</m:t>
                    </m:r>
                  </m:sub>
                </m:sSub>
                <m:r>
                  <w:rPr>
                    <w:rFonts w:ascii="Cambria Math" w:hAnsi="Cambria Math"/>
                    <w:lang w:val="en-US"/>
                  </w:rPr>
                  <m:t xml:space="preserve"> = L∙</m:t>
                </m:r>
                <m:r>
                  <m:rPr>
                    <m:sty m:val="p"/>
                  </m:rPr>
                  <w:rPr>
                    <w:rFonts w:ascii="Cambria Math" w:hAnsi="Cambria Math"/>
                    <w:lang w:val="en-US"/>
                  </w:rPr>
                  <m:t>Ω</m:t>
                </m:r>
                <m:r>
                  <w:rPr>
                    <w:rFonts w:ascii="Cambria Math" w:hAnsi="Cambria Math"/>
                    <w:lang w:val="en-US"/>
                  </w:rPr>
                  <m:t>=1</m:t>
                </m:r>
                <m:r>
                  <w:rPr>
                    <w:rFonts w:ascii="Cambria Math" w:hAnsi="Cambria Math"/>
                  </w:rPr>
                  <m:t>,</m:t>
                </m:r>
                <m:r>
                  <w:rPr>
                    <w:rFonts w:ascii="Cambria Math" w:hAnsi="Cambria Math"/>
                    <w:lang w:val="en-US"/>
                  </w:rPr>
                  <m:t>723</m:t>
                </m:r>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16</m:t>
                    </m:r>
                  </m:sup>
                </m:sSup>
                <m:f>
                  <m:fPr>
                    <m:ctrlPr>
                      <w:rPr>
                        <w:rFonts w:ascii="Cambria Math" w:hAnsi="Cambria Math"/>
                        <w:i/>
                      </w:rPr>
                    </m:ctrlPr>
                  </m:fPr>
                  <m:num>
                    <m:r>
                      <w:rPr>
                        <w:rFonts w:ascii="Cambria Math" w:hAnsi="Cambria Math"/>
                      </w:rPr>
                      <m:t>Вт</m:t>
                    </m:r>
                  </m:num>
                  <m:den>
                    <m:sSup>
                      <m:sSupPr>
                        <m:ctrlPr>
                          <w:rPr>
                            <w:rFonts w:ascii="Cambria Math" w:hAnsi="Cambria Math"/>
                            <w:i/>
                          </w:rPr>
                        </m:ctrlPr>
                      </m:sSupPr>
                      <m:e>
                        <m:r>
                          <w:rPr>
                            <w:rFonts w:ascii="Cambria Math" w:hAnsi="Cambria Math"/>
                          </w:rPr>
                          <m:t>см</m:t>
                        </m:r>
                      </m:e>
                      <m:sup>
                        <m:r>
                          <w:rPr>
                            <w:rFonts w:ascii="Cambria Math" w:hAnsi="Cambria Math"/>
                          </w:rPr>
                          <m:t>2</m:t>
                        </m:r>
                      </m:sup>
                    </m:sSup>
                  </m:den>
                </m:f>
              </m:oMath>
            </m:oMathPara>
          </w:p>
        </w:tc>
        <w:tc>
          <w:tcPr>
            <w:tcW w:w="1406" w:type="dxa"/>
          </w:tcPr>
          <w:p w14:paraId="550B8DE8" w14:textId="77777777" w:rsidR="005B3FEA" w:rsidRPr="00513AC1" w:rsidRDefault="005B3FEA" w:rsidP="007944B6">
            <w:pPr>
              <w:pStyle w:val="-1"/>
              <w:numPr>
                <w:ilvl w:val="3"/>
                <w:numId w:val="15"/>
              </w:numPr>
              <w:rPr>
                <w:lang w:val="ru-RU"/>
              </w:rPr>
            </w:pPr>
            <w:bookmarkStart w:id="240" w:name="ЕотL"/>
            <w:bookmarkEnd w:id="240"/>
          </w:p>
        </w:tc>
      </w:tr>
    </w:tbl>
    <w:p w14:paraId="0BBAA06C" w14:textId="04370F94" w:rsidR="005B3FEA" w:rsidRPr="00513AC1" w:rsidRDefault="005B3FEA" w:rsidP="005B3FEA">
      <w:pPr>
        <w:pStyle w:val="afa"/>
      </w:pPr>
      <w:r w:rsidRPr="00513AC1">
        <w:t xml:space="preserve">Освещённость входного зрачка, эквивалентная шуму матрицы, рассчитывается по формуле </w:t>
      </w:r>
      <w:r w:rsidRPr="00513AC1">
        <w:fldChar w:fldCharType="begin"/>
      </w:r>
      <w:r w:rsidRPr="00513AC1">
        <w:instrText xml:space="preserve"> REF ЕФ \r \h  \* MERGEFORMAT </w:instrText>
      </w:r>
      <w:r w:rsidRPr="00513AC1">
        <w:fldChar w:fldCharType="separate"/>
      </w:r>
      <w:r w:rsidR="00B6617D">
        <w:t>(3.9)</w:t>
      </w:r>
      <w:r w:rsidRPr="00513AC1">
        <w:fldChar w:fldCharType="end"/>
      </w:r>
      <w:r w:rsidRPr="00513AC1">
        <w:t>.</w:t>
      </w:r>
    </w:p>
    <w:tbl>
      <w:tblPr>
        <w:tblStyle w:val="af"/>
        <w:tblW w:w="97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4"/>
        <w:gridCol w:w="1406"/>
      </w:tblGrid>
      <w:tr w:rsidR="005B3FEA" w:rsidRPr="00513AC1" w14:paraId="76E5AD8F" w14:textId="77777777" w:rsidTr="007944B6">
        <w:tc>
          <w:tcPr>
            <w:tcW w:w="8364" w:type="dxa"/>
          </w:tcPr>
          <w:p w14:paraId="11A90376" w14:textId="77777777" w:rsidR="005B3FEA" w:rsidRPr="00513AC1" w:rsidRDefault="00196846" w:rsidP="007944B6">
            <w:pPr>
              <w:pStyle w:val="-"/>
              <w:ind w:firstLine="0"/>
              <w:rPr>
                <w:i/>
              </w:rPr>
            </w:pPr>
            <m:oMathPara>
              <m:oMath>
                <m:sSub>
                  <m:sSubPr>
                    <m:ctrlPr>
                      <w:rPr>
                        <w:rFonts w:ascii="Cambria Math" w:hAnsi="Cambria Math"/>
                        <w:i/>
                      </w:rPr>
                    </m:ctrlPr>
                  </m:sSubPr>
                  <m:e>
                    <m:r>
                      <w:rPr>
                        <w:rFonts w:ascii="Cambria Math" w:hAnsi="Cambria Math"/>
                      </w:rPr>
                      <m:t>Е</m:t>
                    </m:r>
                  </m:e>
                  <m:sub>
                    <m:r>
                      <w:rPr>
                        <w:rFonts w:ascii="Cambria Math" w:hAnsi="Cambria Math"/>
                      </w:rPr>
                      <m:t>ф</m:t>
                    </m:r>
                  </m:sub>
                </m:sSub>
                <m:r>
                  <w:rPr>
                    <w:rFonts w:ascii="Cambria Math" w:hAnsi="Cambria Math"/>
                    <w:lang w:val="en-US"/>
                  </w:rPr>
                  <m:t xml:space="preserve"> = </m:t>
                </m:r>
                <m:f>
                  <m:fPr>
                    <m:ctrlPr>
                      <w:rPr>
                        <w:rFonts w:ascii="Cambria Math" w:hAnsi="Cambria Math"/>
                        <w:i/>
                        <w:lang w:val="en-US"/>
                      </w:rPr>
                    </m:ctrlPr>
                  </m:fPr>
                  <m:num>
                    <m:r>
                      <w:rPr>
                        <w:rFonts w:ascii="Cambria Math" w:hAnsi="Cambria Math"/>
                        <w:lang w:val="en-US"/>
                      </w:rPr>
                      <m:t>Sh∙</m:t>
                    </m:r>
                    <m:sSub>
                      <m:sSubPr>
                        <m:ctrlPr>
                          <w:rPr>
                            <w:rFonts w:ascii="Cambria Math" w:hAnsi="Cambria Math"/>
                            <w:lang w:val="en-US"/>
                          </w:rPr>
                        </m:ctrlPr>
                      </m:sSubPr>
                      <m:e>
                        <m:r>
                          <m:rPr>
                            <m:sty m:val="p"/>
                          </m:rPr>
                          <w:rPr>
                            <w:rFonts w:ascii="Cambria Math" w:hAnsi="Cambria Math"/>
                            <w:lang w:val="en-US"/>
                          </w:rPr>
                          <m:t>A</m:t>
                        </m:r>
                      </m:e>
                      <m:sub>
                        <m:r>
                          <w:rPr>
                            <w:rFonts w:ascii="Cambria Math" w:hAnsi="Cambria Math"/>
                          </w:rPr>
                          <m:t>Э</m:t>
                        </m:r>
                      </m:sub>
                    </m:sSub>
                  </m:num>
                  <m:den>
                    <m:r>
                      <w:rPr>
                        <w:rFonts w:ascii="Cambria Math" w:hAnsi="Cambria Math"/>
                        <w:lang w:val="en-US"/>
                      </w:rPr>
                      <m:t>A∙τ∙ε∙S</m:t>
                    </m:r>
                  </m:den>
                </m:f>
                <m:r>
                  <w:rPr>
                    <w:rFonts w:ascii="Cambria Math" w:hAnsi="Cambria Math"/>
                    <w:lang w:val="en-US"/>
                  </w:rPr>
                  <m:t>=3,20</m:t>
                </m:r>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17</m:t>
                    </m:r>
                  </m:sup>
                </m:sSup>
                <m:f>
                  <m:fPr>
                    <m:ctrlPr>
                      <w:rPr>
                        <w:rFonts w:ascii="Cambria Math" w:hAnsi="Cambria Math"/>
                        <w:i/>
                      </w:rPr>
                    </m:ctrlPr>
                  </m:fPr>
                  <m:num>
                    <m:r>
                      <w:rPr>
                        <w:rFonts w:ascii="Cambria Math" w:hAnsi="Cambria Math"/>
                      </w:rPr>
                      <m:t>Вт</m:t>
                    </m:r>
                  </m:num>
                  <m:den>
                    <m:sSup>
                      <m:sSupPr>
                        <m:ctrlPr>
                          <w:rPr>
                            <w:rFonts w:ascii="Cambria Math" w:hAnsi="Cambria Math"/>
                            <w:i/>
                          </w:rPr>
                        </m:ctrlPr>
                      </m:sSupPr>
                      <m:e>
                        <m:r>
                          <w:rPr>
                            <w:rFonts w:ascii="Cambria Math" w:hAnsi="Cambria Math"/>
                          </w:rPr>
                          <m:t>см</m:t>
                        </m:r>
                      </m:e>
                      <m:sup>
                        <m:r>
                          <w:rPr>
                            <w:rFonts w:ascii="Cambria Math" w:hAnsi="Cambria Math"/>
                          </w:rPr>
                          <m:t>2</m:t>
                        </m:r>
                      </m:sup>
                    </m:sSup>
                  </m:den>
                </m:f>
                <m:r>
                  <w:rPr>
                    <w:rFonts w:ascii="Cambria Math" w:hAnsi="Cambria Math"/>
                  </w:rPr>
                  <m:t>,</m:t>
                </m:r>
              </m:oMath>
            </m:oMathPara>
          </w:p>
          <w:p w14:paraId="1BF69080" w14:textId="4464C52A" w:rsidR="005B3FEA" w:rsidRPr="00513AC1" w:rsidRDefault="005B3FEA" w:rsidP="007944B6">
            <w:pPr>
              <w:pStyle w:val="afa"/>
            </w:pPr>
            <w:r w:rsidRPr="00513AC1">
              <w:t xml:space="preserve">где </w:t>
            </w:r>
            <m:oMath>
              <m:r>
                <w:rPr>
                  <w:rFonts w:ascii="Cambria Math" w:hAnsi="Cambria Math"/>
                  <w:lang w:val="en-US"/>
                </w:rPr>
                <m:t>τ</m:t>
              </m:r>
              <m:r>
                <w:rPr>
                  <w:rFonts w:ascii="Cambria Math" w:hAnsi="Cambria Math"/>
                </w:rPr>
                <m:t xml:space="preserve"> </m:t>
              </m:r>
            </m:oMath>
            <w:r w:rsidRPr="00513AC1">
              <w:t>=</w:t>
            </w:r>
            <w:r w:rsidR="00234934" w:rsidRPr="00513AC1">
              <w:t xml:space="preserve"> </w:t>
            </w:r>
            <w:r w:rsidRPr="00513AC1">
              <w:t>0,7 – коэффициент пропускания объектива;</w:t>
            </w:r>
          </w:p>
          <w:p w14:paraId="5D122EAD" w14:textId="77777777" w:rsidR="005B3FEA" w:rsidRPr="00513AC1" w:rsidRDefault="005B3FEA" w:rsidP="007944B6">
            <w:pPr>
              <w:pStyle w:val="afa"/>
            </w:pPr>
            <m:oMath>
              <m:r>
                <w:rPr>
                  <w:rFonts w:ascii="Cambria Math" w:hAnsi="Cambria Math"/>
                  <w:lang w:val="en-US"/>
                </w:rPr>
                <m:t>ε</m:t>
              </m:r>
              <m:r>
                <w:rPr>
                  <w:rFonts w:ascii="Cambria Math" w:hAnsi="Cambria Math"/>
                </w:rPr>
                <m:t>=0,8</m:t>
              </m:r>
            </m:oMath>
            <w:r w:rsidRPr="00513AC1">
              <w:t xml:space="preserve"> – коэффициент концентрации энергии;</w:t>
            </w:r>
          </w:p>
          <w:p w14:paraId="1D959B2F" w14:textId="77777777" w:rsidR="005B3FEA" w:rsidRPr="00513AC1" w:rsidRDefault="00196846" w:rsidP="007944B6">
            <w:pPr>
              <w:pStyle w:val="afa"/>
            </w:pPr>
            <m:oMath>
              <m:sSub>
                <m:sSubPr>
                  <m:ctrlPr>
                    <w:rPr>
                      <w:rFonts w:ascii="Cambria Math" w:hAnsi="Cambria Math"/>
                      <w:lang w:val="en-US"/>
                    </w:rPr>
                  </m:ctrlPr>
                </m:sSubPr>
                <m:e>
                  <m:r>
                    <m:rPr>
                      <m:sty m:val="p"/>
                    </m:rPr>
                    <w:rPr>
                      <w:rFonts w:ascii="Cambria Math" w:hAnsi="Cambria Math"/>
                      <w:lang w:val="en-US"/>
                    </w:rPr>
                    <m:t>A</m:t>
                  </m:r>
                </m:e>
                <m:sub>
                  <m:r>
                    <w:rPr>
                      <w:rFonts w:ascii="Cambria Math" w:hAnsi="Cambria Math"/>
                    </w:rPr>
                    <m:t>Э</m:t>
                  </m:r>
                </m:sub>
              </m:sSub>
            </m:oMath>
            <w:r w:rsidR="005B3FEA" w:rsidRPr="00513AC1">
              <w:t xml:space="preserve"> – площадь кружка Эри;</w:t>
            </w:r>
          </w:p>
          <w:p w14:paraId="0F6F28FA" w14:textId="77777777" w:rsidR="005B3FEA" w:rsidRPr="00513AC1" w:rsidRDefault="005B3FEA" w:rsidP="007944B6">
            <w:pPr>
              <w:pStyle w:val="afa"/>
            </w:pPr>
            <m:oMath>
              <m:r>
                <w:rPr>
                  <w:rFonts w:ascii="Cambria Math" w:hAnsi="Cambria Math"/>
                  <w:lang w:val="en-US"/>
                </w:rPr>
                <m:t>A</m:t>
              </m:r>
            </m:oMath>
            <w:r w:rsidRPr="00513AC1">
              <w:t xml:space="preserve"> – площадь пикселя.</w:t>
            </w:r>
          </w:p>
        </w:tc>
        <w:tc>
          <w:tcPr>
            <w:tcW w:w="1406" w:type="dxa"/>
          </w:tcPr>
          <w:p w14:paraId="3683BC90" w14:textId="77777777" w:rsidR="005B3FEA" w:rsidRPr="00513AC1" w:rsidRDefault="005B3FEA" w:rsidP="007944B6">
            <w:pPr>
              <w:pStyle w:val="-1"/>
              <w:numPr>
                <w:ilvl w:val="3"/>
                <w:numId w:val="15"/>
              </w:numPr>
              <w:rPr>
                <w:lang w:val="ru-RU"/>
              </w:rPr>
            </w:pPr>
            <w:bookmarkStart w:id="241" w:name="ЕФ"/>
            <w:bookmarkEnd w:id="241"/>
          </w:p>
        </w:tc>
      </w:tr>
    </w:tbl>
    <w:p w14:paraId="64405191" w14:textId="76A611E2" w:rsidR="005B3FEA" w:rsidRPr="00921737" w:rsidRDefault="005B3FEA" w:rsidP="005B3FEA">
      <w:pPr>
        <w:pStyle w:val="afa"/>
      </w:pPr>
      <w:r w:rsidRPr="00513AC1">
        <w:t>Отношение сигнал/шум вычисляется по формуле</w:t>
      </w:r>
      <w:r w:rsidR="00FC4D24" w:rsidRPr="00513AC1">
        <w:t xml:space="preserve"> (3.10)</w:t>
      </w:r>
      <w:r w:rsidRPr="00513AC1">
        <w:t>.</w:t>
      </w:r>
    </w:p>
    <w:tbl>
      <w:tblPr>
        <w:tblStyle w:val="af"/>
        <w:tblW w:w="97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4"/>
        <w:gridCol w:w="1406"/>
      </w:tblGrid>
      <w:tr w:rsidR="005B3FEA" w14:paraId="23267754" w14:textId="77777777" w:rsidTr="007944B6">
        <w:tc>
          <w:tcPr>
            <w:tcW w:w="8364" w:type="dxa"/>
          </w:tcPr>
          <w:p w14:paraId="12860304" w14:textId="71FF257D" w:rsidR="005B3FEA" w:rsidRPr="00B4763A" w:rsidRDefault="005B3FEA" w:rsidP="007944B6">
            <w:pPr>
              <w:pStyle w:val="afa"/>
            </w:pPr>
            <m:oMathPara>
              <m:oMath>
                <m:r>
                  <m:rPr>
                    <m:sty m:val="p"/>
                  </m:rPr>
                  <w:rPr>
                    <w:rFonts w:ascii="Cambria Math" w:hAnsi="Cambria Math"/>
                  </w:rPr>
                  <m:t>С/Ш</m:t>
                </m:r>
                <m:r>
                  <m:rPr>
                    <m:sty m:val="p"/>
                  </m:rPr>
                  <w:rPr>
                    <w:rFonts w:ascii="Cambria Math" w:hAnsi="Cambria Math"/>
                    <w:lang w:val="en-US"/>
                  </w:rPr>
                  <m:t xml:space="preserve"> = </m:t>
                </m:r>
                <m:f>
                  <m:fPr>
                    <m:ctrlPr>
                      <w:rPr>
                        <w:rFonts w:ascii="Cambria Math" w:hAnsi="Cambria Math"/>
                        <w:lang w:val="en-US"/>
                      </w:rPr>
                    </m:ctrlPr>
                  </m:fPr>
                  <m:num>
                    <m:sSub>
                      <m:sSubPr>
                        <m:ctrlPr>
                          <w:rPr>
                            <w:rFonts w:ascii="Cambria Math" w:hAnsi="Cambria Math"/>
                          </w:rPr>
                        </m:ctrlPr>
                      </m:sSubPr>
                      <m:e>
                        <m:r>
                          <m:rPr>
                            <m:sty m:val="p"/>
                          </m:rPr>
                          <w:rPr>
                            <w:rFonts w:ascii="Cambria Math" w:hAnsi="Cambria Math"/>
                          </w:rPr>
                          <m:t>Е</m:t>
                        </m:r>
                      </m:e>
                      <m:sub>
                        <m:r>
                          <w:rPr>
                            <w:rFonts w:ascii="Cambria Math" w:hAnsi="Cambria Math"/>
                          </w:rPr>
                          <m:t>шум</m:t>
                        </m:r>
                      </m:sub>
                    </m:sSub>
                  </m:num>
                  <m:den>
                    <m:sSub>
                      <m:sSubPr>
                        <m:ctrlPr>
                          <w:rPr>
                            <w:rFonts w:ascii="Cambria Math" w:hAnsi="Cambria Math"/>
                          </w:rPr>
                        </m:ctrlPr>
                      </m:sSubPr>
                      <m:e>
                        <m:r>
                          <m:rPr>
                            <m:sty m:val="p"/>
                          </m:rPr>
                          <w:rPr>
                            <w:rFonts w:ascii="Cambria Math" w:hAnsi="Cambria Math"/>
                          </w:rPr>
                          <m:t>Е</m:t>
                        </m:r>
                      </m:e>
                      <m:sub>
                        <m:r>
                          <m:rPr>
                            <m:sty m:val="p"/>
                          </m:rPr>
                          <w:rPr>
                            <w:rFonts w:ascii="Cambria Math" w:hAnsi="Cambria Math"/>
                          </w:rPr>
                          <m:t>ф</m:t>
                        </m:r>
                      </m:sub>
                    </m:sSub>
                  </m:den>
                </m:f>
                <m:r>
                  <m:rPr>
                    <m:sty m:val="p"/>
                  </m:rPr>
                  <w:rPr>
                    <w:rFonts w:ascii="Cambria Math" w:hAnsi="Cambria Math"/>
                    <w:lang w:val="en-US"/>
                  </w:rPr>
                  <m:t>=5,4</m:t>
                </m:r>
              </m:oMath>
            </m:oMathPara>
          </w:p>
        </w:tc>
        <w:tc>
          <w:tcPr>
            <w:tcW w:w="1406" w:type="dxa"/>
          </w:tcPr>
          <w:p w14:paraId="3A2E740A" w14:textId="77777777" w:rsidR="005B3FEA" w:rsidRPr="009739DF" w:rsidRDefault="005B3FEA" w:rsidP="007944B6">
            <w:pPr>
              <w:pStyle w:val="-1"/>
              <w:numPr>
                <w:ilvl w:val="3"/>
                <w:numId w:val="15"/>
              </w:numPr>
              <w:rPr>
                <w:lang w:val="ru-RU"/>
              </w:rPr>
            </w:pPr>
            <w:bookmarkStart w:id="242" w:name="СШ"/>
            <w:bookmarkEnd w:id="242"/>
          </w:p>
        </w:tc>
      </w:tr>
    </w:tbl>
    <w:p w14:paraId="2AD34191" w14:textId="3A3428B7" w:rsidR="001630EF" w:rsidRDefault="001630EF" w:rsidP="001630EF">
      <w:pPr>
        <w:pStyle w:val="afa"/>
      </w:pPr>
    </w:p>
    <w:p w14:paraId="066AE776" w14:textId="77777777" w:rsidR="00E56648" w:rsidRDefault="00E56648" w:rsidP="001630EF">
      <w:pPr>
        <w:pStyle w:val="afa"/>
      </w:pPr>
    </w:p>
    <w:p w14:paraId="50A767D3" w14:textId="46F3486B" w:rsidR="00F52FED" w:rsidRDefault="00F52FED" w:rsidP="00F52FED">
      <w:pPr>
        <w:pStyle w:val="31"/>
      </w:pPr>
      <w:bookmarkStart w:id="243" w:name="_Toc135659271"/>
      <w:r>
        <w:t>Оценка основных технических характеристик ИК радиометра СД2</w:t>
      </w:r>
      <w:bookmarkEnd w:id="243"/>
    </w:p>
    <w:p w14:paraId="21EA3A49" w14:textId="74C48995" w:rsidR="00E56648" w:rsidRDefault="00E56648" w:rsidP="00E56648">
      <w:pPr>
        <w:pStyle w:val="afa"/>
      </w:pPr>
      <w:r>
        <w:t xml:space="preserve">В таблице </w:t>
      </w:r>
      <w:r>
        <w:fldChar w:fldCharType="begin"/>
      </w:r>
      <w:r>
        <w:instrText xml:space="preserve"> REF _Ref135322748 \h  \* MERGEFORMAT </w:instrText>
      </w:r>
      <w:r>
        <w:fldChar w:fldCharType="separate"/>
      </w:r>
      <w:r w:rsidR="00B6617D" w:rsidRPr="00B6617D">
        <w:rPr>
          <w:vanish/>
        </w:rPr>
        <w:t xml:space="preserve">Таблица </w:t>
      </w:r>
      <w:r w:rsidR="00B6617D">
        <w:rPr>
          <w:noProof/>
        </w:rPr>
        <w:t>29</w:t>
      </w:r>
      <w:r>
        <w:fldChar w:fldCharType="end"/>
      </w:r>
      <w:r>
        <w:rPr>
          <w:highlight w:val="yellow"/>
        </w:rPr>
        <w:fldChar w:fldCharType="begin"/>
      </w:r>
      <w:r>
        <w:instrText xml:space="preserve"> REF _Ref135319733 \h </w:instrText>
      </w:r>
      <w:r>
        <w:rPr>
          <w:highlight w:val="yellow"/>
        </w:rPr>
        <w:instrText xml:space="preserve"> \* MERGEFORMAT </w:instrText>
      </w:r>
      <w:r>
        <w:rPr>
          <w:highlight w:val="yellow"/>
        </w:rPr>
      </w:r>
      <w:r>
        <w:rPr>
          <w:highlight w:val="yellow"/>
        </w:rPr>
        <w:fldChar w:fldCharType="separate"/>
      </w:r>
      <w:r w:rsidR="00B6617D" w:rsidRPr="00B6617D">
        <w:rPr>
          <w:vanish/>
        </w:rPr>
        <w:t xml:space="preserve">Таблица </w:t>
      </w:r>
      <w:r w:rsidR="00B6617D">
        <w:rPr>
          <w:noProof/>
        </w:rPr>
        <w:t>28</w:t>
      </w:r>
      <w:r>
        <w:rPr>
          <w:highlight w:val="yellow"/>
        </w:rPr>
        <w:fldChar w:fldCharType="end"/>
      </w:r>
      <w:r>
        <w:t xml:space="preserve"> представлены основные технические</w:t>
      </w:r>
      <w:r w:rsidRPr="00481400">
        <w:t xml:space="preserve"> характеристик</w:t>
      </w:r>
      <w:r>
        <w:t>и</w:t>
      </w:r>
      <w:r w:rsidRPr="00481400">
        <w:t xml:space="preserve"> </w:t>
      </w:r>
      <w:r>
        <w:t>ИК радиометра СД2 в соответствии с требованиями ТЗ.</w:t>
      </w:r>
    </w:p>
    <w:p w14:paraId="0E169CC6" w14:textId="1B3D9B38" w:rsidR="00E56648" w:rsidRDefault="00E56648" w:rsidP="00E56648">
      <w:pPr>
        <w:pStyle w:val="afa"/>
      </w:pPr>
    </w:p>
    <w:p w14:paraId="257864E0" w14:textId="60650EBA" w:rsidR="00E56648" w:rsidRDefault="00E56648" w:rsidP="00E56648">
      <w:pPr>
        <w:pStyle w:val="afa"/>
      </w:pPr>
    </w:p>
    <w:p w14:paraId="31CAC522" w14:textId="3673C236" w:rsidR="00E56648" w:rsidRDefault="00E56648" w:rsidP="00E56648">
      <w:pPr>
        <w:pStyle w:val="af5"/>
      </w:pPr>
      <w:bookmarkStart w:id="244" w:name="_Ref135322748"/>
      <w:r>
        <w:lastRenderedPageBreak/>
        <w:t xml:space="preserve">Таблица </w:t>
      </w:r>
      <w:r w:rsidR="00196846">
        <w:fldChar w:fldCharType="begin"/>
      </w:r>
      <w:r w:rsidR="00196846">
        <w:instrText xml:space="preserve"> SEQ Таблица \* ARABIC </w:instrText>
      </w:r>
      <w:r w:rsidR="00196846">
        <w:fldChar w:fldCharType="separate"/>
      </w:r>
      <w:r w:rsidR="00B6617D">
        <w:rPr>
          <w:noProof/>
        </w:rPr>
        <w:t>29</w:t>
      </w:r>
      <w:r w:rsidR="00196846">
        <w:rPr>
          <w:noProof/>
        </w:rPr>
        <w:fldChar w:fldCharType="end"/>
      </w:r>
      <w:bookmarkEnd w:id="244"/>
      <w:r>
        <w:t xml:space="preserve"> – О</w:t>
      </w:r>
      <w:r w:rsidRPr="00481400">
        <w:t xml:space="preserve">сновные технические характеристики </w:t>
      </w:r>
      <w:r>
        <w:t>ИК радиометра СД2</w:t>
      </w:r>
    </w:p>
    <w:tbl>
      <w:tblPr>
        <w:tblStyle w:val="af"/>
        <w:tblW w:w="5000" w:type="pct"/>
        <w:tblLook w:val="04A0" w:firstRow="1" w:lastRow="0" w:firstColumn="1" w:lastColumn="0" w:noHBand="0" w:noVBand="1"/>
      </w:tblPr>
      <w:tblGrid>
        <w:gridCol w:w="4323"/>
        <w:gridCol w:w="2308"/>
        <w:gridCol w:w="3167"/>
      </w:tblGrid>
      <w:tr w:rsidR="00E56648" w14:paraId="38566D6B" w14:textId="77777777" w:rsidTr="0001746A">
        <w:trPr>
          <w:cantSplit/>
        </w:trPr>
        <w:tc>
          <w:tcPr>
            <w:tcW w:w="2206" w:type="pct"/>
            <w:tcBorders>
              <w:bottom w:val="double" w:sz="4" w:space="0" w:color="auto"/>
            </w:tcBorders>
            <w:vAlign w:val="center"/>
          </w:tcPr>
          <w:p w14:paraId="4AF96F2F" w14:textId="77777777" w:rsidR="00E56648" w:rsidRDefault="00E56648" w:rsidP="0001746A">
            <w:pPr>
              <w:pStyle w:val="-5"/>
            </w:pPr>
            <w:r>
              <w:t>Наименование</w:t>
            </w:r>
          </w:p>
        </w:tc>
        <w:tc>
          <w:tcPr>
            <w:tcW w:w="1178" w:type="pct"/>
            <w:tcBorders>
              <w:bottom w:val="double" w:sz="4" w:space="0" w:color="auto"/>
            </w:tcBorders>
            <w:vAlign w:val="center"/>
          </w:tcPr>
          <w:p w14:paraId="5E2B4300" w14:textId="77777777" w:rsidR="00E56648" w:rsidRDefault="00E56648" w:rsidP="0001746A">
            <w:pPr>
              <w:pStyle w:val="-5"/>
            </w:pPr>
            <w:r>
              <w:t>Обозначение</w:t>
            </w:r>
          </w:p>
        </w:tc>
        <w:tc>
          <w:tcPr>
            <w:tcW w:w="1616" w:type="pct"/>
            <w:tcBorders>
              <w:bottom w:val="double" w:sz="4" w:space="0" w:color="auto"/>
            </w:tcBorders>
            <w:vAlign w:val="center"/>
          </w:tcPr>
          <w:p w14:paraId="3CB64A8A" w14:textId="77777777" w:rsidR="00E56648" w:rsidRDefault="00E56648" w:rsidP="0001746A">
            <w:pPr>
              <w:pStyle w:val="-5"/>
            </w:pPr>
            <w:r>
              <w:t>Значение</w:t>
            </w:r>
          </w:p>
        </w:tc>
      </w:tr>
      <w:tr w:rsidR="00E56648" w14:paraId="280AB4F5" w14:textId="77777777" w:rsidTr="0001746A">
        <w:trPr>
          <w:cantSplit/>
        </w:trPr>
        <w:tc>
          <w:tcPr>
            <w:tcW w:w="2206" w:type="pct"/>
            <w:tcBorders>
              <w:top w:val="double" w:sz="4" w:space="0" w:color="auto"/>
            </w:tcBorders>
          </w:tcPr>
          <w:p w14:paraId="66B0812E" w14:textId="77777777" w:rsidR="00E56648" w:rsidRDefault="00E56648" w:rsidP="0001746A">
            <w:pPr>
              <w:pStyle w:val="-5"/>
            </w:pPr>
            <w:r>
              <w:t>Спектральный диапазон</w:t>
            </w:r>
          </w:p>
        </w:tc>
        <w:tc>
          <w:tcPr>
            <w:tcW w:w="1178" w:type="pct"/>
            <w:tcBorders>
              <w:top w:val="double" w:sz="4" w:space="0" w:color="auto"/>
            </w:tcBorders>
          </w:tcPr>
          <w:p w14:paraId="1C589D5A" w14:textId="77777777" w:rsidR="00E56648" w:rsidRDefault="00E56648" w:rsidP="0001746A">
            <w:pPr>
              <w:pStyle w:val="-5"/>
            </w:pPr>
          </w:p>
        </w:tc>
        <w:tc>
          <w:tcPr>
            <w:tcW w:w="1616" w:type="pct"/>
            <w:tcBorders>
              <w:top w:val="double" w:sz="4" w:space="0" w:color="auto"/>
            </w:tcBorders>
          </w:tcPr>
          <w:p w14:paraId="0E993ECB" w14:textId="55F07F15" w:rsidR="00E56648" w:rsidRDefault="00753C30" w:rsidP="0001746A">
            <w:pPr>
              <w:pStyle w:val="-5"/>
            </w:pPr>
            <w:r>
              <w:t>СД2</w:t>
            </w:r>
          </w:p>
        </w:tc>
      </w:tr>
      <w:tr w:rsidR="00E56648" w14:paraId="250FCCE0" w14:textId="77777777" w:rsidTr="0001746A">
        <w:trPr>
          <w:cantSplit/>
        </w:trPr>
        <w:tc>
          <w:tcPr>
            <w:tcW w:w="2206" w:type="pct"/>
          </w:tcPr>
          <w:p w14:paraId="3DCCF239" w14:textId="77777777" w:rsidR="00E56648" w:rsidRDefault="00E56648" w:rsidP="0001746A">
            <w:pPr>
              <w:pStyle w:val="-5"/>
            </w:pPr>
            <w:r>
              <w:t>Поле зрения</w:t>
            </w:r>
          </w:p>
        </w:tc>
        <w:tc>
          <w:tcPr>
            <w:tcW w:w="1178" w:type="pct"/>
          </w:tcPr>
          <w:p w14:paraId="7A7538AA" w14:textId="77777777" w:rsidR="00E56648" w:rsidRPr="0009792B" w:rsidRDefault="00E56648" w:rsidP="0001746A">
            <w:pPr>
              <w:pStyle w:val="-5"/>
              <w:rPr>
                <w:lang w:val="en-US"/>
              </w:rPr>
            </w:pPr>
            <w:r>
              <w:t>2ω</w:t>
            </w:r>
            <w:r>
              <w:rPr>
                <w:vertAlign w:val="subscript"/>
                <w:lang w:val="en-US"/>
              </w:rPr>
              <w:t xml:space="preserve">x </w:t>
            </w:r>
            <w:r>
              <w:rPr>
                <w:lang w:val="en-US"/>
              </w:rPr>
              <w:t>x</w:t>
            </w:r>
            <w:r>
              <w:t>2ω</w:t>
            </w:r>
            <w:r>
              <w:rPr>
                <w:vertAlign w:val="subscript"/>
                <w:lang w:val="en-US"/>
              </w:rPr>
              <w:t>y</w:t>
            </w:r>
          </w:p>
        </w:tc>
        <w:tc>
          <w:tcPr>
            <w:tcW w:w="1616" w:type="pct"/>
          </w:tcPr>
          <w:p w14:paraId="7E0BC84A" w14:textId="77777777" w:rsidR="00E56648" w:rsidRPr="0009792B" w:rsidRDefault="00E56648" w:rsidP="0001746A">
            <w:pPr>
              <w:pStyle w:val="-5"/>
              <w:rPr>
                <w:lang w:val="en-US"/>
              </w:rPr>
            </w:pPr>
            <w:r>
              <w:t>3</w:t>
            </w:r>
            <w:r>
              <w:rPr>
                <w:rFonts w:ascii="ГОСТ тип А" w:hAnsi="ГОСТ тип А"/>
                <w:lang w:val="en-US"/>
              </w:rPr>
              <w:t>°</w:t>
            </w:r>
            <w:r>
              <w:rPr>
                <w:lang w:val="en-US"/>
              </w:rPr>
              <w:t xml:space="preserve"> x </w:t>
            </w:r>
            <w:r>
              <w:t>3</w:t>
            </w:r>
            <w:r>
              <w:rPr>
                <w:rFonts w:ascii="ГОСТ тип А" w:hAnsi="ГОСТ тип А"/>
                <w:lang w:val="en-US"/>
              </w:rPr>
              <w:t>°</w:t>
            </w:r>
          </w:p>
        </w:tc>
      </w:tr>
      <w:tr w:rsidR="00E56648" w14:paraId="7CB845C1" w14:textId="77777777" w:rsidTr="0001746A">
        <w:trPr>
          <w:cantSplit/>
        </w:trPr>
        <w:tc>
          <w:tcPr>
            <w:tcW w:w="2206" w:type="pct"/>
          </w:tcPr>
          <w:p w14:paraId="6A3368F1" w14:textId="77777777" w:rsidR="00E56648" w:rsidRDefault="00E56648" w:rsidP="0001746A">
            <w:pPr>
              <w:pStyle w:val="-5"/>
            </w:pPr>
            <w:r>
              <w:t>СКО шумов в единицах входного зрачка Вт/см</w:t>
            </w:r>
            <w:r w:rsidRPr="00215435">
              <w:rPr>
                <w:vertAlign w:val="superscript"/>
              </w:rPr>
              <w:t>2</w:t>
            </w:r>
          </w:p>
        </w:tc>
        <w:tc>
          <w:tcPr>
            <w:tcW w:w="1178" w:type="pct"/>
          </w:tcPr>
          <w:p w14:paraId="514DCEE6" w14:textId="77777777" w:rsidR="00E56648" w:rsidRPr="00446991" w:rsidRDefault="00E56648" w:rsidP="0001746A">
            <w:pPr>
              <w:pStyle w:val="-5"/>
              <w:rPr>
                <w:vertAlign w:val="subscript"/>
              </w:rPr>
            </w:pPr>
            <w:r>
              <w:rPr>
                <w:lang w:val="en-US"/>
              </w:rPr>
              <w:t>E</w:t>
            </w:r>
            <w:r>
              <w:rPr>
                <w:vertAlign w:val="subscript"/>
              </w:rPr>
              <w:t>п</w:t>
            </w:r>
          </w:p>
        </w:tc>
        <w:tc>
          <w:tcPr>
            <w:tcW w:w="1616" w:type="pct"/>
          </w:tcPr>
          <w:p w14:paraId="3107363B" w14:textId="77777777" w:rsidR="00E56648" w:rsidRDefault="00E56648" w:rsidP="0001746A">
            <w:pPr>
              <w:pStyle w:val="-5"/>
            </w:pPr>
            <w:r>
              <w:t>не более 10</w:t>
            </w:r>
            <w:r>
              <w:rPr>
                <w:rFonts w:ascii="ГОСТ тип А" w:hAnsi="ГОСТ тип А"/>
              </w:rPr>
              <w:t>•</w:t>
            </w:r>
            <w:r>
              <w:t>10</w:t>
            </w:r>
            <w:r w:rsidRPr="00215435">
              <w:rPr>
                <w:vertAlign w:val="superscript"/>
              </w:rPr>
              <w:t>-16</w:t>
            </w:r>
          </w:p>
        </w:tc>
      </w:tr>
      <w:tr w:rsidR="00E56648" w14:paraId="5AEDC2E0" w14:textId="77777777" w:rsidTr="0001746A">
        <w:trPr>
          <w:cantSplit/>
        </w:trPr>
        <w:tc>
          <w:tcPr>
            <w:tcW w:w="2206" w:type="pct"/>
          </w:tcPr>
          <w:p w14:paraId="4458F287" w14:textId="77777777" w:rsidR="00E56648" w:rsidRDefault="00E56648" w:rsidP="0001746A">
            <w:pPr>
              <w:pStyle w:val="-5"/>
            </w:pPr>
            <w:r>
              <w:t>Отношение сигнал/шум</w:t>
            </w:r>
          </w:p>
        </w:tc>
        <w:tc>
          <w:tcPr>
            <w:tcW w:w="1178" w:type="pct"/>
          </w:tcPr>
          <w:p w14:paraId="235CF0CC" w14:textId="77777777" w:rsidR="00E56648" w:rsidRPr="00237303" w:rsidRDefault="00E56648" w:rsidP="0001746A">
            <w:pPr>
              <w:pStyle w:val="-5"/>
            </w:pPr>
            <w:r>
              <w:t>С/Ш</w:t>
            </w:r>
          </w:p>
        </w:tc>
        <w:tc>
          <w:tcPr>
            <w:tcW w:w="1616" w:type="pct"/>
          </w:tcPr>
          <w:p w14:paraId="3F8E8E16" w14:textId="77777777" w:rsidR="00E56648" w:rsidRDefault="00E56648" w:rsidP="0001746A">
            <w:pPr>
              <w:pStyle w:val="-5"/>
            </w:pPr>
            <w:r>
              <w:t>не менее 5</w:t>
            </w:r>
          </w:p>
        </w:tc>
      </w:tr>
    </w:tbl>
    <w:p w14:paraId="6E59DFE4" w14:textId="77777777" w:rsidR="00E56648" w:rsidRDefault="00E56648" w:rsidP="00E56648">
      <w:pPr>
        <w:pStyle w:val="afa"/>
      </w:pPr>
    </w:p>
    <w:p w14:paraId="08EF29D7" w14:textId="54699923" w:rsidR="00E56648" w:rsidRDefault="00E56648" w:rsidP="00E56648">
      <w:pPr>
        <w:pStyle w:val="afa"/>
      </w:pPr>
      <w:r>
        <w:t xml:space="preserve">В таблице </w:t>
      </w:r>
      <w:r w:rsidR="0051725F">
        <w:fldChar w:fldCharType="begin"/>
      </w:r>
      <w:r w:rsidR="0051725F">
        <w:instrText xml:space="preserve"> REF _Ref135317882 \h  \* MERGEFORMAT </w:instrText>
      </w:r>
      <w:r w:rsidR="0051725F">
        <w:fldChar w:fldCharType="separate"/>
      </w:r>
      <w:r w:rsidR="00B6617D" w:rsidRPr="00B6617D">
        <w:rPr>
          <w:vanish/>
        </w:rPr>
        <w:t xml:space="preserve">Таблица </w:t>
      </w:r>
      <w:r w:rsidR="00B6617D">
        <w:rPr>
          <w:noProof/>
        </w:rPr>
        <w:t>20</w:t>
      </w:r>
      <w:r w:rsidR="0051725F">
        <w:fldChar w:fldCharType="end"/>
      </w:r>
      <w:r>
        <w:fldChar w:fldCharType="begin"/>
      </w:r>
      <w:r>
        <w:instrText xml:space="preserve"> REF _Ref134516958 \h  \* MERGEFORMAT </w:instrText>
      </w:r>
      <w:r>
        <w:fldChar w:fldCharType="separate"/>
      </w:r>
      <w:r w:rsidR="00B6617D" w:rsidRPr="00B6617D">
        <w:rPr>
          <w:vanish/>
        </w:rPr>
        <w:t xml:space="preserve">Таблица </w:t>
      </w:r>
      <w:r w:rsidR="00B6617D">
        <w:rPr>
          <w:noProof/>
        </w:rPr>
        <w:t>18</w:t>
      </w:r>
      <w:r>
        <w:fldChar w:fldCharType="end"/>
      </w:r>
      <w:r>
        <w:t xml:space="preserve"> представлены рассчитанные параметры объектива </w:t>
      </w:r>
      <w:r w:rsidR="0051725F">
        <w:t>радиометра СД2</w:t>
      </w:r>
      <w:r>
        <w:t>.</w:t>
      </w:r>
    </w:p>
    <w:p w14:paraId="2953BB6F" w14:textId="07157AE5" w:rsidR="00540B7F" w:rsidRPr="00513AC1" w:rsidRDefault="00540B7F" w:rsidP="00540B7F">
      <w:pPr>
        <w:pStyle w:val="afa"/>
      </w:pPr>
      <w:r w:rsidRPr="00EC7118">
        <w:t xml:space="preserve">Энергетическая </w:t>
      </w:r>
      <w:r>
        <w:t>облучён</w:t>
      </w:r>
      <w:r w:rsidRPr="00513AC1">
        <w:t>ность апертуры объектива, эквивалентная шуму матрицы, рассчитывается по формуле (3.5) и равна 1,12</w:t>
      </w:r>
      <w:r w:rsidRPr="00513AC1">
        <w:rPr>
          <w:rFonts w:ascii="ГОСТ тип А" w:hAnsi="ГОСТ тип А"/>
        </w:rPr>
        <w:t>•</w:t>
      </w:r>
      <w:r w:rsidRPr="00513AC1">
        <w:t>10</w:t>
      </w:r>
      <w:r w:rsidRPr="00513AC1">
        <w:rPr>
          <w:vertAlign w:val="superscript"/>
        </w:rPr>
        <w:t xml:space="preserve">-16 </w:t>
      </w:r>
      <w:r w:rsidRPr="00513AC1">
        <w:t>Вт/см</w:t>
      </w:r>
      <w:r w:rsidRPr="00513AC1">
        <w:rPr>
          <w:vertAlign w:val="superscript"/>
        </w:rPr>
        <w:t>2</w:t>
      </w:r>
      <w:r w:rsidRPr="00513AC1">
        <w:t>.</w:t>
      </w:r>
    </w:p>
    <w:p w14:paraId="1DDB7D7C" w14:textId="488746D9" w:rsidR="00540B7F" w:rsidRPr="00513AC1" w:rsidRDefault="00540B7F" w:rsidP="00540B7F">
      <w:pPr>
        <w:pStyle w:val="afa"/>
      </w:pPr>
      <w:r w:rsidRPr="00513AC1">
        <w:t>Для расчета примем размер объекта равный размеру проекции пикселя на Землю. Размер объекта определяется по формуле (3.6).</w:t>
      </w:r>
    </w:p>
    <w:p w14:paraId="0869BC2B" w14:textId="234F29D4" w:rsidR="00540B7F" w:rsidRPr="00513AC1" w:rsidRDefault="00540B7F" w:rsidP="00540B7F">
      <w:pPr>
        <w:pStyle w:val="afa"/>
      </w:pPr>
      <w:r w:rsidRPr="00513AC1">
        <w:t>Телесный угол, под которым виден объект</w:t>
      </w:r>
      <w:r w:rsidR="00845473" w:rsidRPr="00513AC1">
        <w:t>,</w:t>
      </w:r>
      <w:r w:rsidRPr="00513AC1">
        <w:t xml:space="preserve"> вычисляется по формуле</w:t>
      </w:r>
      <w:r w:rsidR="00845473" w:rsidRPr="00513AC1">
        <w:t xml:space="preserve"> (3.7).</w:t>
      </w:r>
    </w:p>
    <w:p w14:paraId="5B6460FC" w14:textId="77777777" w:rsidR="00540B7F" w:rsidRPr="00513AC1" w:rsidRDefault="00540B7F" w:rsidP="00540B7F">
      <w:pPr>
        <w:pStyle w:val="afa"/>
      </w:pPr>
      <w:r w:rsidRPr="00513AC1">
        <w:t xml:space="preserve">Яркость объекта: </w:t>
      </w:r>
      <w:r w:rsidRPr="00513AC1">
        <w:rPr>
          <w:lang w:val="en-US"/>
        </w:rPr>
        <w:t>L</w:t>
      </w:r>
      <w:r w:rsidRPr="00513AC1">
        <w:t>=2</w:t>
      </w:r>
      <w:r w:rsidRPr="00513AC1">
        <w:rPr>
          <w:rFonts w:ascii="ГОСТ тип А" w:hAnsi="ГОСТ тип А"/>
        </w:rPr>
        <w:t>•</w:t>
      </w:r>
      <w:r w:rsidRPr="00513AC1">
        <w:t>10</w:t>
      </w:r>
      <w:r w:rsidRPr="00513AC1">
        <w:rPr>
          <w:vertAlign w:val="superscript"/>
        </w:rPr>
        <w:t>-8</w:t>
      </w:r>
      <w:r w:rsidRPr="00513AC1">
        <w:t>Вт/(см</w:t>
      </w:r>
      <w:r w:rsidRPr="00513AC1">
        <w:rPr>
          <w:vertAlign w:val="superscript"/>
        </w:rPr>
        <w:t>2</w:t>
      </w:r>
      <w:r w:rsidRPr="00513AC1">
        <w:rPr>
          <w:rFonts w:ascii="ГОСТ тип А" w:hAnsi="ГОСТ тип А"/>
        </w:rPr>
        <w:t>•</w:t>
      </w:r>
      <w:r w:rsidRPr="00513AC1">
        <w:t>ср).</w:t>
      </w:r>
    </w:p>
    <w:p w14:paraId="34E9998F" w14:textId="40099445" w:rsidR="00540B7F" w:rsidRPr="00513AC1" w:rsidRDefault="00540B7F" w:rsidP="00540B7F">
      <w:pPr>
        <w:pStyle w:val="afa"/>
      </w:pPr>
      <w:r w:rsidRPr="00513AC1">
        <w:t xml:space="preserve">Освещённость входного зрачка от данного объекта вычисляется по </w:t>
      </w:r>
      <w:r w:rsidRPr="00513AC1">
        <w:br/>
        <w:t>формуле</w:t>
      </w:r>
      <w:r w:rsidR="00416D47" w:rsidRPr="00513AC1">
        <w:t xml:space="preserve"> (3.8)</w:t>
      </w:r>
      <w:r w:rsidRPr="00513AC1">
        <w:t>.</w:t>
      </w:r>
    </w:p>
    <w:p w14:paraId="00B4E004" w14:textId="6B73C947" w:rsidR="00540B7F" w:rsidRPr="00513AC1" w:rsidRDefault="00416D47" w:rsidP="00540B7F">
      <w:pPr>
        <w:pStyle w:val="afa"/>
      </w:pPr>
      <w:r w:rsidRPr="00513AC1">
        <w:t xml:space="preserve">Освещённость входного зрачка, </w:t>
      </w:r>
      <w:r w:rsidR="00540B7F" w:rsidRPr="00513AC1">
        <w:t>эквивалентное шуму матрицы</w:t>
      </w:r>
      <w:r w:rsidRPr="00513AC1">
        <w:t>,</w:t>
      </w:r>
      <w:r w:rsidR="00540B7F" w:rsidRPr="00513AC1">
        <w:t xml:space="preserve"> рассчитывается по формуле </w:t>
      </w:r>
      <w:r w:rsidRPr="00513AC1">
        <w:t>(3.9)</w:t>
      </w:r>
      <w:r w:rsidR="00540B7F" w:rsidRPr="00513AC1">
        <w:t xml:space="preserve"> и равно </w:t>
      </w:r>
      <m:oMath>
        <m:r>
          <w:rPr>
            <w:rFonts w:ascii="Cambria Math" w:hAnsi="Cambria Math"/>
          </w:rPr>
          <m:t>3,26∙</m:t>
        </m:r>
        <m:sSup>
          <m:sSupPr>
            <m:ctrlPr>
              <w:rPr>
                <w:rFonts w:ascii="Cambria Math" w:hAnsi="Cambria Math"/>
                <w:i/>
              </w:rPr>
            </m:ctrlPr>
          </m:sSupPr>
          <m:e>
            <m:r>
              <w:rPr>
                <w:rFonts w:ascii="Cambria Math" w:hAnsi="Cambria Math"/>
              </w:rPr>
              <m:t>10</m:t>
            </m:r>
          </m:e>
          <m:sup>
            <m:r>
              <w:rPr>
                <w:rFonts w:ascii="Cambria Math" w:hAnsi="Cambria Math"/>
              </w:rPr>
              <m:t>-17</m:t>
            </m:r>
          </m:sup>
        </m:sSup>
        <m:f>
          <m:fPr>
            <m:ctrlPr>
              <w:rPr>
                <w:rFonts w:ascii="Cambria Math" w:hAnsi="Cambria Math"/>
                <w:i/>
              </w:rPr>
            </m:ctrlPr>
          </m:fPr>
          <m:num>
            <m:r>
              <w:rPr>
                <w:rFonts w:ascii="Cambria Math" w:hAnsi="Cambria Math"/>
              </w:rPr>
              <m:t>Вт</m:t>
            </m:r>
          </m:num>
          <m:den>
            <m:sSup>
              <m:sSupPr>
                <m:ctrlPr>
                  <w:rPr>
                    <w:rFonts w:ascii="Cambria Math" w:hAnsi="Cambria Math"/>
                    <w:i/>
                  </w:rPr>
                </m:ctrlPr>
              </m:sSupPr>
              <m:e>
                <m:r>
                  <w:rPr>
                    <w:rFonts w:ascii="Cambria Math" w:hAnsi="Cambria Math"/>
                  </w:rPr>
                  <m:t>см</m:t>
                </m:r>
              </m:e>
              <m:sup>
                <m:r>
                  <w:rPr>
                    <w:rFonts w:ascii="Cambria Math" w:hAnsi="Cambria Math"/>
                  </w:rPr>
                  <m:t>2</m:t>
                </m:r>
              </m:sup>
            </m:sSup>
          </m:den>
        </m:f>
      </m:oMath>
      <w:r w:rsidR="00540B7F" w:rsidRPr="00513AC1">
        <w:t>.</w:t>
      </w:r>
    </w:p>
    <w:p w14:paraId="36029D7F" w14:textId="4D70BA64" w:rsidR="00540B7F" w:rsidRPr="00513AC1" w:rsidRDefault="00540B7F" w:rsidP="00540B7F">
      <w:pPr>
        <w:pStyle w:val="afa"/>
      </w:pPr>
      <w:r w:rsidRPr="00513AC1">
        <w:t xml:space="preserve">Отношение сигнал/шум вычисляется по формуле </w:t>
      </w:r>
      <w:r w:rsidR="00416D47" w:rsidRPr="00513AC1">
        <w:t xml:space="preserve">(3.10) </w:t>
      </w:r>
      <w:r w:rsidRPr="00513AC1">
        <w:t>и равно 5,3.</w:t>
      </w:r>
    </w:p>
    <w:p w14:paraId="78AB7CB2" w14:textId="5BD8735E" w:rsidR="00BF21E7" w:rsidRPr="00513AC1" w:rsidRDefault="00BF21E7" w:rsidP="00540B7F">
      <w:pPr>
        <w:pStyle w:val="afa"/>
      </w:pPr>
    </w:p>
    <w:p w14:paraId="19CEB7E4" w14:textId="77777777" w:rsidR="00E178C5" w:rsidRPr="00513AC1" w:rsidRDefault="00E178C5" w:rsidP="00540B7F">
      <w:pPr>
        <w:pStyle w:val="afa"/>
      </w:pPr>
    </w:p>
    <w:p w14:paraId="720125F1" w14:textId="7207E528" w:rsidR="00BF21E7" w:rsidRPr="00513AC1" w:rsidRDefault="00BF21E7" w:rsidP="00BF21E7">
      <w:pPr>
        <w:pStyle w:val="31"/>
      </w:pPr>
      <w:bookmarkStart w:id="245" w:name="_Toc135659272"/>
      <w:r w:rsidRPr="00513AC1">
        <w:t>Оценка основных технических характеристик ИК спектрометра СД1</w:t>
      </w:r>
      <w:bookmarkEnd w:id="245"/>
    </w:p>
    <w:p w14:paraId="364C9ED2" w14:textId="68BB83A4" w:rsidR="00E178C5" w:rsidRPr="00513AC1" w:rsidRDefault="00E178C5" w:rsidP="00E178C5">
      <w:pPr>
        <w:pStyle w:val="afa"/>
      </w:pPr>
      <w:r w:rsidRPr="00513AC1">
        <w:t xml:space="preserve">В таблице </w:t>
      </w:r>
      <w:r w:rsidR="00E12926" w:rsidRPr="00513AC1">
        <w:fldChar w:fldCharType="begin"/>
      </w:r>
      <w:r w:rsidR="00E12926" w:rsidRPr="00513AC1">
        <w:instrText xml:space="preserve"> REF _Ref135323862 \h  \* MERGEFORMAT </w:instrText>
      </w:r>
      <w:r w:rsidR="00E12926" w:rsidRPr="00513AC1">
        <w:fldChar w:fldCharType="separate"/>
      </w:r>
      <w:r w:rsidR="00B6617D" w:rsidRPr="00B6617D">
        <w:rPr>
          <w:vanish/>
        </w:rPr>
        <w:t xml:space="preserve">Таблица </w:t>
      </w:r>
      <w:r w:rsidR="00B6617D">
        <w:rPr>
          <w:noProof/>
        </w:rPr>
        <w:t>30</w:t>
      </w:r>
      <w:r w:rsidR="00E12926" w:rsidRPr="00513AC1">
        <w:fldChar w:fldCharType="end"/>
      </w:r>
      <w:r w:rsidRPr="00513AC1">
        <w:fldChar w:fldCharType="begin"/>
      </w:r>
      <w:r w:rsidRPr="00513AC1">
        <w:instrText xml:space="preserve"> REF _Ref135319733 \h  \* MERGEFORMAT </w:instrText>
      </w:r>
      <w:r w:rsidRPr="00513AC1">
        <w:fldChar w:fldCharType="separate"/>
      </w:r>
      <w:r w:rsidR="00B6617D" w:rsidRPr="00B6617D">
        <w:rPr>
          <w:vanish/>
        </w:rPr>
        <w:t xml:space="preserve">Таблица </w:t>
      </w:r>
      <w:r w:rsidR="00B6617D">
        <w:rPr>
          <w:noProof/>
        </w:rPr>
        <w:t>28</w:t>
      </w:r>
      <w:r w:rsidRPr="00513AC1">
        <w:fldChar w:fldCharType="end"/>
      </w:r>
      <w:r w:rsidRPr="00513AC1">
        <w:t xml:space="preserve"> представлены основные технические характеристики </w:t>
      </w:r>
      <w:r w:rsidR="00F6704E" w:rsidRPr="00513AC1">
        <w:t>ИК спектрометра СД1</w:t>
      </w:r>
      <w:r w:rsidRPr="00513AC1">
        <w:t xml:space="preserve"> в соответствии с требованиями ТЗ.</w:t>
      </w:r>
    </w:p>
    <w:p w14:paraId="4AA0633B" w14:textId="1E94F49F" w:rsidR="00E178C5" w:rsidRPr="00513AC1" w:rsidRDefault="00E178C5" w:rsidP="00E178C5">
      <w:pPr>
        <w:pStyle w:val="afa"/>
      </w:pPr>
    </w:p>
    <w:p w14:paraId="537946CF" w14:textId="0BA99A99" w:rsidR="00E178C5" w:rsidRPr="00513AC1" w:rsidRDefault="00E178C5" w:rsidP="00E178C5">
      <w:pPr>
        <w:pStyle w:val="afa"/>
      </w:pPr>
    </w:p>
    <w:p w14:paraId="049CA3D8" w14:textId="77777777" w:rsidR="00E178C5" w:rsidRPr="00513AC1" w:rsidRDefault="00E178C5" w:rsidP="00E178C5">
      <w:pPr>
        <w:pStyle w:val="afa"/>
      </w:pPr>
    </w:p>
    <w:p w14:paraId="18C11C6F" w14:textId="27BDBA1A" w:rsidR="00E178C5" w:rsidRPr="00513AC1" w:rsidRDefault="00E178C5" w:rsidP="00E178C5">
      <w:pPr>
        <w:pStyle w:val="af5"/>
      </w:pPr>
      <w:bookmarkStart w:id="246" w:name="_Ref135323862"/>
      <w:r w:rsidRPr="00513AC1">
        <w:lastRenderedPageBreak/>
        <w:t xml:space="preserve">Таблица </w:t>
      </w:r>
      <w:r w:rsidR="00196846">
        <w:fldChar w:fldCharType="begin"/>
      </w:r>
      <w:r w:rsidR="00196846">
        <w:instrText xml:space="preserve"> SEQ Таблица \* ARABIC </w:instrText>
      </w:r>
      <w:r w:rsidR="00196846">
        <w:fldChar w:fldCharType="separate"/>
      </w:r>
      <w:r w:rsidR="00B6617D">
        <w:rPr>
          <w:noProof/>
        </w:rPr>
        <w:t>30</w:t>
      </w:r>
      <w:r w:rsidR="00196846">
        <w:rPr>
          <w:noProof/>
        </w:rPr>
        <w:fldChar w:fldCharType="end"/>
      </w:r>
      <w:bookmarkEnd w:id="246"/>
      <w:r w:rsidRPr="00513AC1">
        <w:t xml:space="preserve"> – Основные технические характеристики ИК </w:t>
      </w:r>
      <w:r w:rsidR="00377133" w:rsidRPr="00513AC1">
        <w:t>спектрометра СД1</w:t>
      </w:r>
    </w:p>
    <w:tbl>
      <w:tblPr>
        <w:tblStyle w:val="af"/>
        <w:tblW w:w="5000" w:type="pct"/>
        <w:tblLook w:val="04A0" w:firstRow="1" w:lastRow="0" w:firstColumn="1" w:lastColumn="0" w:noHBand="0" w:noVBand="1"/>
      </w:tblPr>
      <w:tblGrid>
        <w:gridCol w:w="4323"/>
        <w:gridCol w:w="2308"/>
        <w:gridCol w:w="3167"/>
      </w:tblGrid>
      <w:tr w:rsidR="00E178C5" w:rsidRPr="00513AC1" w14:paraId="6ED52AFF" w14:textId="77777777" w:rsidTr="0001746A">
        <w:trPr>
          <w:cantSplit/>
        </w:trPr>
        <w:tc>
          <w:tcPr>
            <w:tcW w:w="2206" w:type="pct"/>
            <w:tcBorders>
              <w:bottom w:val="double" w:sz="4" w:space="0" w:color="auto"/>
            </w:tcBorders>
            <w:vAlign w:val="center"/>
          </w:tcPr>
          <w:p w14:paraId="436C871F" w14:textId="77777777" w:rsidR="00E178C5" w:rsidRPr="00513AC1" w:rsidRDefault="00E178C5" w:rsidP="0001746A">
            <w:pPr>
              <w:pStyle w:val="-5"/>
            </w:pPr>
            <w:r w:rsidRPr="00513AC1">
              <w:t>Наименование</w:t>
            </w:r>
          </w:p>
        </w:tc>
        <w:tc>
          <w:tcPr>
            <w:tcW w:w="1178" w:type="pct"/>
            <w:tcBorders>
              <w:bottom w:val="double" w:sz="4" w:space="0" w:color="auto"/>
            </w:tcBorders>
            <w:vAlign w:val="center"/>
          </w:tcPr>
          <w:p w14:paraId="35887DF7" w14:textId="77777777" w:rsidR="00E178C5" w:rsidRPr="00513AC1" w:rsidRDefault="00E178C5" w:rsidP="0001746A">
            <w:pPr>
              <w:pStyle w:val="-5"/>
            </w:pPr>
            <w:r w:rsidRPr="00513AC1">
              <w:t>Обозначение</w:t>
            </w:r>
          </w:p>
        </w:tc>
        <w:tc>
          <w:tcPr>
            <w:tcW w:w="1616" w:type="pct"/>
            <w:tcBorders>
              <w:bottom w:val="double" w:sz="4" w:space="0" w:color="auto"/>
            </w:tcBorders>
            <w:vAlign w:val="center"/>
          </w:tcPr>
          <w:p w14:paraId="50552E11" w14:textId="77777777" w:rsidR="00E178C5" w:rsidRPr="00513AC1" w:rsidRDefault="00E178C5" w:rsidP="0001746A">
            <w:pPr>
              <w:pStyle w:val="-5"/>
            </w:pPr>
            <w:r w:rsidRPr="00513AC1">
              <w:t>Значение</w:t>
            </w:r>
          </w:p>
        </w:tc>
      </w:tr>
      <w:tr w:rsidR="00E178C5" w:rsidRPr="00513AC1" w14:paraId="474AF68C" w14:textId="77777777" w:rsidTr="0001746A">
        <w:trPr>
          <w:cantSplit/>
        </w:trPr>
        <w:tc>
          <w:tcPr>
            <w:tcW w:w="2206" w:type="pct"/>
            <w:tcBorders>
              <w:top w:val="double" w:sz="4" w:space="0" w:color="auto"/>
            </w:tcBorders>
          </w:tcPr>
          <w:p w14:paraId="02DF7D44" w14:textId="77777777" w:rsidR="00E178C5" w:rsidRPr="00513AC1" w:rsidRDefault="00E178C5" w:rsidP="0001746A">
            <w:pPr>
              <w:pStyle w:val="-5"/>
            </w:pPr>
            <w:r w:rsidRPr="00513AC1">
              <w:t>Спектральный диапазон</w:t>
            </w:r>
          </w:p>
        </w:tc>
        <w:tc>
          <w:tcPr>
            <w:tcW w:w="1178" w:type="pct"/>
            <w:tcBorders>
              <w:top w:val="double" w:sz="4" w:space="0" w:color="auto"/>
            </w:tcBorders>
          </w:tcPr>
          <w:p w14:paraId="52D53A4C" w14:textId="77777777" w:rsidR="00E178C5" w:rsidRPr="00513AC1" w:rsidRDefault="00E178C5" w:rsidP="0001746A">
            <w:pPr>
              <w:pStyle w:val="-5"/>
            </w:pPr>
          </w:p>
        </w:tc>
        <w:tc>
          <w:tcPr>
            <w:tcW w:w="1616" w:type="pct"/>
            <w:tcBorders>
              <w:top w:val="double" w:sz="4" w:space="0" w:color="auto"/>
            </w:tcBorders>
          </w:tcPr>
          <w:p w14:paraId="592A4FF9" w14:textId="77777777" w:rsidR="00E178C5" w:rsidRPr="00513AC1" w:rsidRDefault="00E178C5" w:rsidP="0001746A">
            <w:pPr>
              <w:pStyle w:val="-5"/>
            </w:pPr>
            <w:r w:rsidRPr="00513AC1">
              <w:t>СД1</w:t>
            </w:r>
          </w:p>
        </w:tc>
      </w:tr>
      <w:tr w:rsidR="00E178C5" w:rsidRPr="00513AC1" w14:paraId="1CB81119" w14:textId="77777777" w:rsidTr="0001746A">
        <w:trPr>
          <w:cantSplit/>
        </w:trPr>
        <w:tc>
          <w:tcPr>
            <w:tcW w:w="2206" w:type="pct"/>
          </w:tcPr>
          <w:p w14:paraId="21E132B3" w14:textId="77777777" w:rsidR="00E178C5" w:rsidRPr="00513AC1" w:rsidRDefault="00E178C5" w:rsidP="0001746A">
            <w:pPr>
              <w:pStyle w:val="-5"/>
            </w:pPr>
            <w:r w:rsidRPr="00513AC1">
              <w:t>Поле зрения</w:t>
            </w:r>
          </w:p>
        </w:tc>
        <w:tc>
          <w:tcPr>
            <w:tcW w:w="1178" w:type="pct"/>
          </w:tcPr>
          <w:p w14:paraId="5762CEB3" w14:textId="77777777" w:rsidR="00E178C5" w:rsidRPr="00513AC1" w:rsidRDefault="00E178C5" w:rsidP="0001746A">
            <w:pPr>
              <w:pStyle w:val="-5"/>
              <w:rPr>
                <w:lang w:val="en-US"/>
              </w:rPr>
            </w:pPr>
            <w:r w:rsidRPr="00513AC1">
              <w:t>2ω</w:t>
            </w:r>
            <w:r w:rsidRPr="00513AC1">
              <w:rPr>
                <w:vertAlign w:val="subscript"/>
                <w:lang w:val="en-US"/>
              </w:rPr>
              <w:t xml:space="preserve">x </w:t>
            </w:r>
            <w:r w:rsidRPr="00513AC1">
              <w:rPr>
                <w:lang w:val="en-US"/>
              </w:rPr>
              <w:t>x</w:t>
            </w:r>
            <w:r w:rsidRPr="00513AC1">
              <w:t>2ω</w:t>
            </w:r>
            <w:r w:rsidRPr="00513AC1">
              <w:rPr>
                <w:vertAlign w:val="subscript"/>
                <w:lang w:val="en-US"/>
              </w:rPr>
              <w:t>y</w:t>
            </w:r>
          </w:p>
        </w:tc>
        <w:tc>
          <w:tcPr>
            <w:tcW w:w="1616" w:type="pct"/>
          </w:tcPr>
          <w:p w14:paraId="04A0826C" w14:textId="77777777" w:rsidR="00E178C5" w:rsidRPr="00513AC1" w:rsidRDefault="00E178C5" w:rsidP="0001746A">
            <w:pPr>
              <w:pStyle w:val="-5"/>
              <w:rPr>
                <w:lang w:val="en-US"/>
              </w:rPr>
            </w:pPr>
            <w:r w:rsidRPr="00513AC1">
              <w:t>3</w:t>
            </w:r>
            <w:r w:rsidRPr="00513AC1">
              <w:rPr>
                <w:rFonts w:ascii="ГОСТ тип А" w:hAnsi="ГОСТ тип А"/>
                <w:lang w:val="en-US"/>
              </w:rPr>
              <w:t>°</w:t>
            </w:r>
            <w:r w:rsidRPr="00513AC1">
              <w:rPr>
                <w:lang w:val="en-US"/>
              </w:rPr>
              <w:t xml:space="preserve"> x </w:t>
            </w:r>
            <w:r w:rsidRPr="00513AC1">
              <w:t>3</w:t>
            </w:r>
            <w:r w:rsidRPr="00513AC1">
              <w:rPr>
                <w:rFonts w:ascii="ГОСТ тип А" w:hAnsi="ГОСТ тип А"/>
                <w:lang w:val="en-US"/>
              </w:rPr>
              <w:t>°</w:t>
            </w:r>
          </w:p>
        </w:tc>
      </w:tr>
      <w:tr w:rsidR="00E178C5" w:rsidRPr="00513AC1" w14:paraId="248E9317" w14:textId="77777777" w:rsidTr="0001746A">
        <w:trPr>
          <w:cantSplit/>
        </w:trPr>
        <w:tc>
          <w:tcPr>
            <w:tcW w:w="2206" w:type="pct"/>
          </w:tcPr>
          <w:p w14:paraId="5C74B7D5" w14:textId="77777777" w:rsidR="00E178C5" w:rsidRPr="00513AC1" w:rsidRDefault="00E178C5" w:rsidP="0001746A">
            <w:pPr>
              <w:pStyle w:val="-5"/>
            </w:pPr>
            <w:r w:rsidRPr="00513AC1">
              <w:t>СКО шумов в единицах входного зрачка Вт/см</w:t>
            </w:r>
            <w:r w:rsidRPr="00513AC1">
              <w:rPr>
                <w:vertAlign w:val="superscript"/>
              </w:rPr>
              <w:t>2</w:t>
            </w:r>
          </w:p>
        </w:tc>
        <w:tc>
          <w:tcPr>
            <w:tcW w:w="1178" w:type="pct"/>
          </w:tcPr>
          <w:p w14:paraId="04BD58B9" w14:textId="77777777" w:rsidR="00E178C5" w:rsidRPr="00513AC1" w:rsidRDefault="00E178C5" w:rsidP="0001746A">
            <w:pPr>
              <w:pStyle w:val="-5"/>
              <w:rPr>
                <w:vertAlign w:val="subscript"/>
              </w:rPr>
            </w:pPr>
            <w:r w:rsidRPr="00513AC1">
              <w:rPr>
                <w:lang w:val="en-US"/>
              </w:rPr>
              <w:t>E</w:t>
            </w:r>
            <w:r w:rsidRPr="00513AC1">
              <w:rPr>
                <w:vertAlign w:val="subscript"/>
              </w:rPr>
              <w:t>п</w:t>
            </w:r>
          </w:p>
        </w:tc>
        <w:tc>
          <w:tcPr>
            <w:tcW w:w="1616" w:type="pct"/>
          </w:tcPr>
          <w:p w14:paraId="6F016BB9" w14:textId="51B74143" w:rsidR="00E178C5" w:rsidRPr="00513AC1" w:rsidRDefault="00E774AA" w:rsidP="0001746A">
            <w:pPr>
              <w:pStyle w:val="-5"/>
            </w:pPr>
            <w:r w:rsidRPr="00513AC1">
              <w:t>не более 5</w:t>
            </w:r>
            <w:r w:rsidR="00E178C5" w:rsidRPr="00513AC1">
              <w:t>0</w:t>
            </w:r>
            <w:r w:rsidR="00E178C5" w:rsidRPr="00513AC1">
              <w:rPr>
                <w:rFonts w:ascii="ГОСТ тип А" w:hAnsi="ГОСТ тип А"/>
              </w:rPr>
              <w:t>•</w:t>
            </w:r>
            <w:r w:rsidR="00E178C5" w:rsidRPr="00513AC1">
              <w:t>10</w:t>
            </w:r>
            <w:r w:rsidR="00E178C5" w:rsidRPr="00513AC1">
              <w:rPr>
                <w:vertAlign w:val="superscript"/>
              </w:rPr>
              <w:t>-16</w:t>
            </w:r>
          </w:p>
        </w:tc>
      </w:tr>
      <w:tr w:rsidR="00E178C5" w:rsidRPr="00513AC1" w14:paraId="1B15404D" w14:textId="77777777" w:rsidTr="0001746A">
        <w:trPr>
          <w:cantSplit/>
        </w:trPr>
        <w:tc>
          <w:tcPr>
            <w:tcW w:w="2206" w:type="pct"/>
          </w:tcPr>
          <w:p w14:paraId="0CADAF01" w14:textId="77777777" w:rsidR="00E178C5" w:rsidRPr="00513AC1" w:rsidRDefault="00E178C5" w:rsidP="0001746A">
            <w:pPr>
              <w:pStyle w:val="-5"/>
            </w:pPr>
            <w:r w:rsidRPr="00513AC1">
              <w:t>Отношение сигнал/шум</w:t>
            </w:r>
          </w:p>
        </w:tc>
        <w:tc>
          <w:tcPr>
            <w:tcW w:w="1178" w:type="pct"/>
          </w:tcPr>
          <w:p w14:paraId="7E1F5E13" w14:textId="77777777" w:rsidR="00E178C5" w:rsidRPr="00513AC1" w:rsidRDefault="00E178C5" w:rsidP="0001746A">
            <w:pPr>
              <w:pStyle w:val="-5"/>
            </w:pPr>
            <w:r w:rsidRPr="00513AC1">
              <w:t>С/Ш</w:t>
            </w:r>
          </w:p>
        </w:tc>
        <w:tc>
          <w:tcPr>
            <w:tcW w:w="1616" w:type="pct"/>
          </w:tcPr>
          <w:p w14:paraId="1468FF42" w14:textId="77777777" w:rsidR="00E178C5" w:rsidRPr="00513AC1" w:rsidRDefault="00E178C5" w:rsidP="0001746A">
            <w:pPr>
              <w:pStyle w:val="-5"/>
            </w:pPr>
            <w:r w:rsidRPr="00513AC1">
              <w:t>не менее 5</w:t>
            </w:r>
          </w:p>
        </w:tc>
      </w:tr>
    </w:tbl>
    <w:p w14:paraId="19507BBA" w14:textId="77777777" w:rsidR="00E178C5" w:rsidRPr="00513AC1" w:rsidRDefault="00E178C5" w:rsidP="00E178C5">
      <w:pPr>
        <w:pStyle w:val="afa"/>
      </w:pPr>
    </w:p>
    <w:p w14:paraId="3FA7596D" w14:textId="289D91EA" w:rsidR="00E178C5" w:rsidRPr="00513AC1" w:rsidRDefault="00E178C5" w:rsidP="00E178C5">
      <w:pPr>
        <w:pStyle w:val="afa"/>
      </w:pPr>
      <w:r w:rsidRPr="00513AC1">
        <w:t xml:space="preserve">В таблице </w:t>
      </w:r>
      <w:r w:rsidR="00E12926" w:rsidRPr="00513AC1">
        <w:fldChar w:fldCharType="begin"/>
      </w:r>
      <w:r w:rsidR="00E12926" w:rsidRPr="00513AC1">
        <w:instrText xml:space="preserve"> REF _Ref134620548 \h  \* MERGEFORMAT </w:instrText>
      </w:r>
      <w:r w:rsidR="00E12926" w:rsidRPr="00513AC1">
        <w:fldChar w:fldCharType="separate"/>
      </w:r>
      <w:r w:rsidR="00B6617D" w:rsidRPr="00B6617D">
        <w:rPr>
          <w:vanish/>
        </w:rPr>
        <w:t xml:space="preserve">Таблица </w:t>
      </w:r>
      <w:r w:rsidR="00B6617D">
        <w:rPr>
          <w:noProof/>
        </w:rPr>
        <w:t>22</w:t>
      </w:r>
      <w:r w:rsidR="00E12926" w:rsidRPr="00513AC1">
        <w:fldChar w:fldCharType="end"/>
      </w:r>
      <w:r w:rsidRPr="00513AC1">
        <w:fldChar w:fldCharType="begin"/>
      </w:r>
      <w:r w:rsidRPr="00513AC1">
        <w:instrText xml:space="preserve"> REF _Ref134516958 \h  \* MERGEFORMAT </w:instrText>
      </w:r>
      <w:r w:rsidRPr="00513AC1">
        <w:fldChar w:fldCharType="separate"/>
      </w:r>
      <w:r w:rsidR="00B6617D" w:rsidRPr="00B6617D">
        <w:rPr>
          <w:vanish/>
        </w:rPr>
        <w:t xml:space="preserve">Таблица </w:t>
      </w:r>
      <w:r w:rsidR="00B6617D">
        <w:rPr>
          <w:noProof/>
        </w:rPr>
        <w:t>18</w:t>
      </w:r>
      <w:r w:rsidRPr="00513AC1">
        <w:fldChar w:fldCharType="end"/>
      </w:r>
      <w:r w:rsidRPr="00513AC1">
        <w:t xml:space="preserve"> представлены рассчитанные параметры объектива</w:t>
      </w:r>
      <w:r w:rsidR="001F7737" w:rsidRPr="00513AC1">
        <w:t xml:space="preserve"> спектрометра СД1</w:t>
      </w:r>
      <w:r w:rsidRPr="00513AC1">
        <w:t>.</w:t>
      </w:r>
    </w:p>
    <w:p w14:paraId="6F5A1204" w14:textId="74BF5ED0" w:rsidR="000F1E2C" w:rsidRPr="00513AC1" w:rsidRDefault="000F1E2C" w:rsidP="000F1E2C">
      <w:pPr>
        <w:pStyle w:val="afa"/>
      </w:pPr>
      <w:r w:rsidRPr="00513AC1">
        <w:t>Энергетическая облучённость апертуры объектива, эквивалентная шуму матрицы, рассчитывается по формуле (3.11).</w:t>
      </w:r>
    </w:p>
    <w:tbl>
      <w:tblPr>
        <w:tblStyle w:val="af"/>
        <w:tblW w:w="97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4"/>
        <w:gridCol w:w="1406"/>
      </w:tblGrid>
      <w:tr w:rsidR="000F1E2C" w:rsidRPr="00513AC1" w14:paraId="367305B2" w14:textId="77777777" w:rsidTr="0001746A">
        <w:trPr>
          <w:trHeight w:val="949"/>
        </w:trPr>
        <w:tc>
          <w:tcPr>
            <w:tcW w:w="8364" w:type="dxa"/>
          </w:tcPr>
          <w:p w14:paraId="6D721065" w14:textId="77777777" w:rsidR="000F1E2C" w:rsidRPr="00513AC1" w:rsidRDefault="00196846" w:rsidP="0001746A">
            <w:pPr>
              <w:pStyle w:val="afa"/>
            </w:pPr>
            <m:oMathPara>
              <m:oMath>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rPr>
                      <m:t>шум</m:t>
                    </m:r>
                  </m:sub>
                </m:sSub>
                <m:r>
                  <m:rPr>
                    <m:sty m:val="p"/>
                  </m:rPr>
                  <w:rPr>
                    <w:rFonts w:ascii="Cambria Math" w:hAnsi="Cambria Math"/>
                    <w:lang w:val="en-US"/>
                  </w:rPr>
                  <m:t xml:space="preserve"> = </m:t>
                </m:r>
                <m:f>
                  <m:fPr>
                    <m:ctrlPr>
                      <w:rPr>
                        <w:rFonts w:ascii="Cambria Math" w:hAnsi="Cambria Math"/>
                        <w:lang w:val="en-US"/>
                      </w:rPr>
                    </m:ctrlPr>
                  </m:fPr>
                  <m:num>
                    <m:r>
                      <w:rPr>
                        <w:rFonts w:ascii="Cambria Math" w:hAnsi="Cambria Math"/>
                        <w:lang w:val="en-US"/>
                      </w:rPr>
                      <m:t>Sh</m:t>
                    </m:r>
                  </m:num>
                  <m:den>
                    <m:r>
                      <w:rPr>
                        <w:rFonts w:ascii="Cambria Math" w:hAnsi="Cambria Math"/>
                        <w:lang w:val="en-US"/>
                      </w:rPr>
                      <m:t>τ</m:t>
                    </m:r>
                    <m:r>
                      <m:rPr>
                        <m:sty m:val="p"/>
                      </m:rPr>
                      <w:rPr>
                        <w:rFonts w:ascii="Cambria Math" w:hAnsi="Cambria Math"/>
                        <w:lang w:val="en-US"/>
                      </w:rPr>
                      <m:t>∙</m:t>
                    </m:r>
                    <m:r>
                      <w:rPr>
                        <w:rFonts w:ascii="Cambria Math" w:hAnsi="Cambria Math"/>
                        <w:lang w:val="en-US"/>
                      </w:rPr>
                      <m:t>S</m:t>
                    </m:r>
                    <m:r>
                      <m:rPr>
                        <m:sty m:val="p"/>
                      </m:rPr>
                      <w:rPr>
                        <w:rFonts w:ascii="Cambria Math" w:hAnsi="Cambria Math"/>
                        <w:lang w:val="en-US"/>
                      </w:rPr>
                      <m:t>∙</m:t>
                    </m:r>
                    <m:r>
                      <w:rPr>
                        <w:rFonts w:ascii="Cambria Math" w:hAnsi="Cambria Math"/>
                        <w:lang w:val="en-US"/>
                      </w:rPr>
                      <m:t>δλ</m:t>
                    </m:r>
                  </m:den>
                </m:f>
                <m:r>
                  <m:rPr>
                    <m:sty m:val="p"/>
                  </m:rPr>
                  <w:rPr>
                    <w:rFonts w:ascii="Cambria Math" w:hAnsi="Cambria Math"/>
                    <w:lang w:val="en-US"/>
                  </w:rPr>
                  <m:t>=47,52</m:t>
                </m:r>
                <m:r>
                  <m:rPr>
                    <m:sty m:val="p"/>
                  </m:rPr>
                  <w:rPr>
                    <w:rFonts w:ascii="Cambria Math" w:hAnsi="Cambria Math"/>
                  </w:rPr>
                  <m:t>∙</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16</m:t>
                    </m:r>
                  </m:sup>
                </m:sSup>
                <m:f>
                  <m:fPr>
                    <m:ctrlPr>
                      <w:rPr>
                        <w:rFonts w:ascii="Cambria Math" w:hAnsi="Cambria Math"/>
                      </w:rPr>
                    </m:ctrlPr>
                  </m:fPr>
                  <m:num>
                    <m:r>
                      <m:rPr>
                        <m:sty m:val="p"/>
                      </m:rPr>
                      <w:rPr>
                        <w:rFonts w:ascii="Cambria Math" w:hAnsi="Cambria Math"/>
                      </w:rPr>
                      <m:t>Вт</m:t>
                    </m:r>
                  </m:num>
                  <m:den>
                    <m:sSup>
                      <m:sSupPr>
                        <m:ctrlPr>
                          <w:rPr>
                            <w:rFonts w:ascii="Cambria Math" w:hAnsi="Cambria Math"/>
                          </w:rPr>
                        </m:ctrlPr>
                      </m:sSupPr>
                      <m:e>
                        <m:r>
                          <m:rPr>
                            <m:sty m:val="p"/>
                          </m:rPr>
                          <w:rPr>
                            <w:rFonts w:ascii="Cambria Math" w:hAnsi="Cambria Math"/>
                          </w:rPr>
                          <m:t>см</m:t>
                        </m:r>
                      </m:e>
                      <m:sup>
                        <m:r>
                          <m:rPr>
                            <m:sty m:val="p"/>
                          </m:rPr>
                          <w:rPr>
                            <w:rFonts w:ascii="Cambria Math" w:hAnsi="Cambria Math"/>
                          </w:rPr>
                          <m:t>2</m:t>
                        </m:r>
                      </m:sup>
                    </m:sSup>
                  </m:den>
                </m:f>
                <m:r>
                  <m:rPr>
                    <m:sty m:val="p"/>
                  </m:rPr>
                  <w:rPr>
                    <w:rFonts w:ascii="Cambria Math" w:hAnsi="Cambria Math"/>
                  </w:rPr>
                  <m:t>,</m:t>
                </m:r>
              </m:oMath>
            </m:oMathPara>
          </w:p>
        </w:tc>
        <w:tc>
          <w:tcPr>
            <w:tcW w:w="1406" w:type="dxa"/>
          </w:tcPr>
          <w:p w14:paraId="4BEBF717" w14:textId="77777777" w:rsidR="000F1E2C" w:rsidRPr="00513AC1" w:rsidRDefault="000F1E2C" w:rsidP="000F1E2C">
            <w:pPr>
              <w:pStyle w:val="-1"/>
              <w:numPr>
                <w:ilvl w:val="3"/>
                <w:numId w:val="15"/>
              </w:numPr>
              <w:rPr>
                <w:lang w:val="ru-RU"/>
              </w:rPr>
            </w:pPr>
            <w:bookmarkStart w:id="247" w:name="ЕшумСпектр"/>
            <w:bookmarkEnd w:id="247"/>
          </w:p>
        </w:tc>
      </w:tr>
      <w:tr w:rsidR="000F1E2C" w:rsidRPr="00513AC1" w14:paraId="3D42D752" w14:textId="77777777" w:rsidTr="0001746A">
        <w:trPr>
          <w:trHeight w:val="1406"/>
        </w:trPr>
        <w:tc>
          <w:tcPr>
            <w:tcW w:w="9770" w:type="dxa"/>
            <w:gridSpan w:val="2"/>
            <w:vAlign w:val="center"/>
          </w:tcPr>
          <w:p w14:paraId="75AE5D6B" w14:textId="5B5D5187" w:rsidR="000F1E2C" w:rsidRPr="00513AC1" w:rsidRDefault="000F1E2C" w:rsidP="0001746A">
            <w:pPr>
              <w:pStyle w:val="afa"/>
            </w:pPr>
            <w:r w:rsidRPr="00513AC1">
              <w:t xml:space="preserve">где </w:t>
            </w:r>
            <w:r w:rsidRPr="00513AC1">
              <w:rPr>
                <w:lang w:val="en-US"/>
              </w:rPr>
              <w:t>S</w:t>
            </w:r>
            <w:r w:rsidRPr="00513AC1">
              <w:t xml:space="preserve"> – площадь входного зрачка, </w:t>
            </w:r>
            <m:oMath>
              <m:r>
                <w:rPr>
                  <w:rFonts w:ascii="Cambria Math" w:hAnsi="Cambria Math"/>
                  <w:lang w:val="en-US"/>
                </w:rPr>
                <m:t>δλ</m:t>
              </m:r>
            </m:oMath>
            <w:r w:rsidRPr="00513AC1">
              <w:t xml:space="preserve">=0,025 мкм – спектральное разрешение, </w:t>
            </w:r>
            <m:oMath>
              <m:r>
                <w:rPr>
                  <w:rFonts w:ascii="Cambria Math" w:hAnsi="Cambria Math"/>
                  <w:lang w:val="en-US"/>
                </w:rPr>
                <m:t>τ</m:t>
              </m:r>
            </m:oMath>
            <w:r w:rsidRPr="00513AC1">
              <w:t xml:space="preserve"> = 0,7 – пропускание объектива, </w:t>
            </w:r>
            <w:r w:rsidRPr="00513AC1">
              <w:rPr>
                <w:lang w:val="en-US"/>
              </w:rPr>
              <w:t>Sh</w:t>
            </w:r>
            <w:r w:rsidRPr="00513AC1">
              <w:t xml:space="preserve"> = 2</w:t>
            </w:r>
            <w:r w:rsidRPr="00513AC1">
              <w:rPr>
                <w:rFonts w:ascii="ГОСТ тип А" w:hAnsi="ГОСТ тип А"/>
              </w:rPr>
              <w:t>•</w:t>
            </w:r>
            <w:r w:rsidRPr="00513AC1">
              <w:t>10</w:t>
            </w:r>
            <w:r w:rsidRPr="00513AC1">
              <w:rPr>
                <w:vertAlign w:val="superscript"/>
              </w:rPr>
              <w:t>-14</w:t>
            </w:r>
            <w:r w:rsidRPr="00513AC1">
              <w:t xml:space="preserve"> Вт/элемент – шум матрицы.</w:t>
            </w:r>
          </w:p>
        </w:tc>
      </w:tr>
    </w:tbl>
    <w:p w14:paraId="33EF1DC1" w14:textId="77777777" w:rsidR="00E178C5" w:rsidRPr="00513AC1" w:rsidRDefault="00E178C5" w:rsidP="00E178C5">
      <w:pPr>
        <w:pStyle w:val="afa"/>
      </w:pPr>
    </w:p>
    <w:p w14:paraId="0DABA5B0" w14:textId="1AAB7147" w:rsidR="007B1AEE" w:rsidRPr="00513AC1" w:rsidRDefault="007B1AEE" w:rsidP="007B1AEE">
      <w:pPr>
        <w:pStyle w:val="31"/>
      </w:pPr>
      <w:bookmarkStart w:id="248" w:name="_Toc135659273"/>
      <w:r w:rsidRPr="00513AC1">
        <w:t>Оценка основных технических характеристик ИК спектрометра СД2</w:t>
      </w:r>
      <w:bookmarkEnd w:id="248"/>
    </w:p>
    <w:p w14:paraId="4459E648" w14:textId="14533677" w:rsidR="00753C30" w:rsidRPr="00513AC1" w:rsidRDefault="00753C30" w:rsidP="00753C30">
      <w:pPr>
        <w:pStyle w:val="afa"/>
      </w:pPr>
      <w:r w:rsidRPr="00513AC1">
        <w:t xml:space="preserve">В таблице </w:t>
      </w:r>
      <w:r w:rsidRPr="00513AC1">
        <w:fldChar w:fldCharType="begin"/>
      </w:r>
      <w:r w:rsidRPr="00513AC1">
        <w:instrText xml:space="preserve"> REF _Ref135324106 \h  \* MERGEFORMAT </w:instrText>
      </w:r>
      <w:r w:rsidRPr="00513AC1">
        <w:fldChar w:fldCharType="separate"/>
      </w:r>
      <w:r w:rsidR="00B6617D" w:rsidRPr="00B6617D">
        <w:rPr>
          <w:vanish/>
        </w:rPr>
        <w:t xml:space="preserve">Таблица </w:t>
      </w:r>
      <w:r w:rsidR="00B6617D">
        <w:rPr>
          <w:noProof/>
        </w:rPr>
        <w:t>31</w:t>
      </w:r>
      <w:r w:rsidRPr="00513AC1">
        <w:fldChar w:fldCharType="end"/>
      </w:r>
      <w:r w:rsidRPr="00513AC1">
        <w:fldChar w:fldCharType="begin"/>
      </w:r>
      <w:r w:rsidRPr="00513AC1">
        <w:instrText xml:space="preserve"> REF _Ref135319733 \h  \* MERGEFORMAT </w:instrText>
      </w:r>
      <w:r w:rsidRPr="00513AC1">
        <w:fldChar w:fldCharType="separate"/>
      </w:r>
      <w:r w:rsidR="00B6617D" w:rsidRPr="00B6617D">
        <w:rPr>
          <w:vanish/>
        </w:rPr>
        <w:t xml:space="preserve">Таблица </w:t>
      </w:r>
      <w:r w:rsidR="00B6617D">
        <w:rPr>
          <w:noProof/>
        </w:rPr>
        <w:t>28</w:t>
      </w:r>
      <w:r w:rsidRPr="00513AC1">
        <w:fldChar w:fldCharType="end"/>
      </w:r>
      <w:r w:rsidRPr="00513AC1">
        <w:t xml:space="preserve"> представлены основные технические характеристики ИК спектрометра СД2 в соответствии с требованиями ТЗ.</w:t>
      </w:r>
    </w:p>
    <w:p w14:paraId="6870A0A8" w14:textId="5118CD8D" w:rsidR="00753C30" w:rsidRPr="00513AC1" w:rsidRDefault="00753C30" w:rsidP="00753C30">
      <w:pPr>
        <w:pStyle w:val="af5"/>
      </w:pPr>
      <w:bookmarkStart w:id="249" w:name="_Ref135324106"/>
      <w:r w:rsidRPr="00513AC1">
        <w:t xml:space="preserve">Таблица </w:t>
      </w:r>
      <w:r w:rsidR="00196846">
        <w:fldChar w:fldCharType="begin"/>
      </w:r>
      <w:r w:rsidR="00196846">
        <w:instrText xml:space="preserve"> SEQ Таблица \* ARABIC </w:instrText>
      </w:r>
      <w:r w:rsidR="00196846">
        <w:fldChar w:fldCharType="separate"/>
      </w:r>
      <w:r w:rsidR="00B6617D">
        <w:rPr>
          <w:noProof/>
        </w:rPr>
        <w:t>31</w:t>
      </w:r>
      <w:r w:rsidR="00196846">
        <w:rPr>
          <w:noProof/>
        </w:rPr>
        <w:fldChar w:fldCharType="end"/>
      </w:r>
      <w:bookmarkEnd w:id="249"/>
      <w:r w:rsidRPr="00513AC1">
        <w:t xml:space="preserve"> – Основные технические характеристики ИК спектрометра СД2</w:t>
      </w:r>
    </w:p>
    <w:tbl>
      <w:tblPr>
        <w:tblStyle w:val="af"/>
        <w:tblW w:w="5000" w:type="pct"/>
        <w:tblLook w:val="04A0" w:firstRow="1" w:lastRow="0" w:firstColumn="1" w:lastColumn="0" w:noHBand="0" w:noVBand="1"/>
      </w:tblPr>
      <w:tblGrid>
        <w:gridCol w:w="4323"/>
        <w:gridCol w:w="2308"/>
        <w:gridCol w:w="3167"/>
      </w:tblGrid>
      <w:tr w:rsidR="00753C30" w:rsidRPr="00513AC1" w14:paraId="3B2DD405" w14:textId="77777777" w:rsidTr="0001746A">
        <w:trPr>
          <w:cantSplit/>
        </w:trPr>
        <w:tc>
          <w:tcPr>
            <w:tcW w:w="2206" w:type="pct"/>
            <w:tcBorders>
              <w:bottom w:val="double" w:sz="4" w:space="0" w:color="auto"/>
            </w:tcBorders>
            <w:vAlign w:val="center"/>
          </w:tcPr>
          <w:p w14:paraId="43D043B8" w14:textId="77777777" w:rsidR="00753C30" w:rsidRPr="00513AC1" w:rsidRDefault="00753C30" w:rsidP="0001746A">
            <w:pPr>
              <w:pStyle w:val="-5"/>
            </w:pPr>
            <w:r w:rsidRPr="00513AC1">
              <w:t>Наименование</w:t>
            </w:r>
          </w:p>
        </w:tc>
        <w:tc>
          <w:tcPr>
            <w:tcW w:w="1178" w:type="pct"/>
            <w:tcBorders>
              <w:bottom w:val="double" w:sz="4" w:space="0" w:color="auto"/>
            </w:tcBorders>
            <w:vAlign w:val="center"/>
          </w:tcPr>
          <w:p w14:paraId="27C2B8E5" w14:textId="77777777" w:rsidR="00753C30" w:rsidRPr="00513AC1" w:rsidRDefault="00753C30" w:rsidP="0001746A">
            <w:pPr>
              <w:pStyle w:val="-5"/>
            </w:pPr>
            <w:r w:rsidRPr="00513AC1">
              <w:t>Обозначение</w:t>
            </w:r>
          </w:p>
        </w:tc>
        <w:tc>
          <w:tcPr>
            <w:tcW w:w="1616" w:type="pct"/>
            <w:tcBorders>
              <w:bottom w:val="double" w:sz="4" w:space="0" w:color="auto"/>
            </w:tcBorders>
            <w:vAlign w:val="center"/>
          </w:tcPr>
          <w:p w14:paraId="743BF4DE" w14:textId="77777777" w:rsidR="00753C30" w:rsidRPr="00513AC1" w:rsidRDefault="00753C30" w:rsidP="0001746A">
            <w:pPr>
              <w:pStyle w:val="-5"/>
            </w:pPr>
            <w:r w:rsidRPr="00513AC1">
              <w:t>Значение</w:t>
            </w:r>
          </w:p>
        </w:tc>
      </w:tr>
      <w:tr w:rsidR="00753C30" w:rsidRPr="00513AC1" w14:paraId="32618E5F" w14:textId="77777777" w:rsidTr="0001746A">
        <w:trPr>
          <w:cantSplit/>
        </w:trPr>
        <w:tc>
          <w:tcPr>
            <w:tcW w:w="2206" w:type="pct"/>
            <w:tcBorders>
              <w:top w:val="double" w:sz="4" w:space="0" w:color="auto"/>
            </w:tcBorders>
          </w:tcPr>
          <w:p w14:paraId="682BA8E4" w14:textId="77777777" w:rsidR="00753C30" w:rsidRPr="00513AC1" w:rsidRDefault="00753C30" w:rsidP="0001746A">
            <w:pPr>
              <w:pStyle w:val="-5"/>
            </w:pPr>
            <w:r w:rsidRPr="00513AC1">
              <w:t>Спектральный диапазон</w:t>
            </w:r>
          </w:p>
        </w:tc>
        <w:tc>
          <w:tcPr>
            <w:tcW w:w="1178" w:type="pct"/>
            <w:tcBorders>
              <w:top w:val="double" w:sz="4" w:space="0" w:color="auto"/>
            </w:tcBorders>
          </w:tcPr>
          <w:p w14:paraId="6DFB344D" w14:textId="77777777" w:rsidR="00753C30" w:rsidRPr="00513AC1" w:rsidRDefault="00753C30" w:rsidP="0001746A">
            <w:pPr>
              <w:pStyle w:val="-5"/>
            </w:pPr>
          </w:p>
        </w:tc>
        <w:tc>
          <w:tcPr>
            <w:tcW w:w="1616" w:type="pct"/>
            <w:tcBorders>
              <w:top w:val="double" w:sz="4" w:space="0" w:color="auto"/>
            </w:tcBorders>
          </w:tcPr>
          <w:p w14:paraId="59126961" w14:textId="4B9CE728" w:rsidR="00753C30" w:rsidRPr="00513AC1" w:rsidRDefault="00753C30" w:rsidP="0001746A">
            <w:pPr>
              <w:pStyle w:val="-5"/>
            </w:pPr>
            <w:r w:rsidRPr="00513AC1">
              <w:t>СД2</w:t>
            </w:r>
          </w:p>
        </w:tc>
      </w:tr>
      <w:tr w:rsidR="00753C30" w:rsidRPr="00513AC1" w14:paraId="18FB1E06" w14:textId="77777777" w:rsidTr="0001746A">
        <w:trPr>
          <w:cantSplit/>
        </w:trPr>
        <w:tc>
          <w:tcPr>
            <w:tcW w:w="2206" w:type="pct"/>
          </w:tcPr>
          <w:p w14:paraId="639FAE12" w14:textId="77777777" w:rsidR="00753C30" w:rsidRPr="00513AC1" w:rsidRDefault="00753C30" w:rsidP="0001746A">
            <w:pPr>
              <w:pStyle w:val="-5"/>
            </w:pPr>
            <w:r w:rsidRPr="00513AC1">
              <w:t>Поле зрения</w:t>
            </w:r>
          </w:p>
        </w:tc>
        <w:tc>
          <w:tcPr>
            <w:tcW w:w="1178" w:type="pct"/>
          </w:tcPr>
          <w:p w14:paraId="7FE5E764" w14:textId="77777777" w:rsidR="00753C30" w:rsidRPr="00513AC1" w:rsidRDefault="00753C30" w:rsidP="0001746A">
            <w:pPr>
              <w:pStyle w:val="-5"/>
              <w:rPr>
                <w:lang w:val="en-US"/>
              </w:rPr>
            </w:pPr>
            <w:r w:rsidRPr="00513AC1">
              <w:t>2ω</w:t>
            </w:r>
            <w:r w:rsidRPr="00513AC1">
              <w:rPr>
                <w:vertAlign w:val="subscript"/>
                <w:lang w:val="en-US"/>
              </w:rPr>
              <w:t xml:space="preserve">x </w:t>
            </w:r>
            <w:r w:rsidRPr="00513AC1">
              <w:rPr>
                <w:lang w:val="en-US"/>
              </w:rPr>
              <w:t>x</w:t>
            </w:r>
            <w:r w:rsidRPr="00513AC1">
              <w:t>2ω</w:t>
            </w:r>
            <w:r w:rsidRPr="00513AC1">
              <w:rPr>
                <w:vertAlign w:val="subscript"/>
                <w:lang w:val="en-US"/>
              </w:rPr>
              <w:t>y</w:t>
            </w:r>
          </w:p>
        </w:tc>
        <w:tc>
          <w:tcPr>
            <w:tcW w:w="1616" w:type="pct"/>
          </w:tcPr>
          <w:p w14:paraId="31EAD506" w14:textId="77777777" w:rsidR="00753C30" w:rsidRPr="00513AC1" w:rsidRDefault="00753C30" w:rsidP="0001746A">
            <w:pPr>
              <w:pStyle w:val="-5"/>
              <w:rPr>
                <w:lang w:val="en-US"/>
              </w:rPr>
            </w:pPr>
            <w:r w:rsidRPr="00513AC1">
              <w:t>3</w:t>
            </w:r>
            <w:r w:rsidRPr="00513AC1">
              <w:rPr>
                <w:rFonts w:ascii="ГОСТ тип А" w:hAnsi="ГОСТ тип А"/>
                <w:lang w:val="en-US"/>
              </w:rPr>
              <w:t>°</w:t>
            </w:r>
            <w:r w:rsidRPr="00513AC1">
              <w:rPr>
                <w:lang w:val="en-US"/>
              </w:rPr>
              <w:t xml:space="preserve"> x </w:t>
            </w:r>
            <w:r w:rsidRPr="00513AC1">
              <w:t>3</w:t>
            </w:r>
            <w:r w:rsidRPr="00513AC1">
              <w:rPr>
                <w:rFonts w:ascii="ГОСТ тип А" w:hAnsi="ГОСТ тип А"/>
                <w:lang w:val="en-US"/>
              </w:rPr>
              <w:t>°</w:t>
            </w:r>
          </w:p>
        </w:tc>
      </w:tr>
      <w:tr w:rsidR="00753C30" w:rsidRPr="00513AC1" w14:paraId="21A47FE5" w14:textId="77777777" w:rsidTr="0001746A">
        <w:trPr>
          <w:cantSplit/>
        </w:trPr>
        <w:tc>
          <w:tcPr>
            <w:tcW w:w="2206" w:type="pct"/>
          </w:tcPr>
          <w:p w14:paraId="74BB93A9" w14:textId="77777777" w:rsidR="00753C30" w:rsidRPr="00513AC1" w:rsidRDefault="00753C30" w:rsidP="0001746A">
            <w:pPr>
              <w:pStyle w:val="-5"/>
            </w:pPr>
            <w:r w:rsidRPr="00513AC1">
              <w:t>СКО шумов в единицах входного зрачка Вт/см</w:t>
            </w:r>
            <w:r w:rsidRPr="00513AC1">
              <w:rPr>
                <w:vertAlign w:val="superscript"/>
              </w:rPr>
              <w:t>2</w:t>
            </w:r>
          </w:p>
        </w:tc>
        <w:tc>
          <w:tcPr>
            <w:tcW w:w="1178" w:type="pct"/>
          </w:tcPr>
          <w:p w14:paraId="5B1C9F2C" w14:textId="77777777" w:rsidR="00753C30" w:rsidRPr="00513AC1" w:rsidRDefault="00753C30" w:rsidP="0001746A">
            <w:pPr>
              <w:pStyle w:val="-5"/>
              <w:rPr>
                <w:vertAlign w:val="subscript"/>
              </w:rPr>
            </w:pPr>
            <w:r w:rsidRPr="00513AC1">
              <w:rPr>
                <w:lang w:val="en-US"/>
              </w:rPr>
              <w:t>E</w:t>
            </w:r>
            <w:r w:rsidRPr="00513AC1">
              <w:rPr>
                <w:vertAlign w:val="subscript"/>
              </w:rPr>
              <w:t>п</w:t>
            </w:r>
          </w:p>
        </w:tc>
        <w:tc>
          <w:tcPr>
            <w:tcW w:w="1616" w:type="pct"/>
          </w:tcPr>
          <w:p w14:paraId="741340A9" w14:textId="77777777" w:rsidR="00753C30" w:rsidRPr="00513AC1" w:rsidRDefault="00753C30" w:rsidP="0001746A">
            <w:pPr>
              <w:pStyle w:val="-5"/>
            </w:pPr>
            <w:r w:rsidRPr="00513AC1">
              <w:t>не более 50</w:t>
            </w:r>
            <w:r w:rsidRPr="00513AC1">
              <w:rPr>
                <w:rFonts w:ascii="ГОСТ тип А" w:hAnsi="ГОСТ тип А"/>
              </w:rPr>
              <w:t>•</w:t>
            </w:r>
            <w:r w:rsidRPr="00513AC1">
              <w:t>10</w:t>
            </w:r>
            <w:r w:rsidRPr="00513AC1">
              <w:rPr>
                <w:vertAlign w:val="superscript"/>
              </w:rPr>
              <w:t>-16</w:t>
            </w:r>
          </w:p>
        </w:tc>
      </w:tr>
      <w:tr w:rsidR="00753C30" w:rsidRPr="00513AC1" w14:paraId="17761B91" w14:textId="77777777" w:rsidTr="0001746A">
        <w:trPr>
          <w:cantSplit/>
        </w:trPr>
        <w:tc>
          <w:tcPr>
            <w:tcW w:w="2206" w:type="pct"/>
          </w:tcPr>
          <w:p w14:paraId="3ECB2844" w14:textId="77777777" w:rsidR="00753C30" w:rsidRPr="00513AC1" w:rsidRDefault="00753C30" w:rsidP="0001746A">
            <w:pPr>
              <w:pStyle w:val="-5"/>
            </w:pPr>
            <w:r w:rsidRPr="00513AC1">
              <w:t>Отношение сигнал/шум</w:t>
            </w:r>
          </w:p>
        </w:tc>
        <w:tc>
          <w:tcPr>
            <w:tcW w:w="1178" w:type="pct"/>
          </w:tcPr>
          <w:p w14:paraId="12D49BC3" w14:textId="77777777" w:rsidR="00753C30" w:rsidRPr="00513AC1" w:rsidRDefault="00753C30" w:rsidP="0001746A">
            <w:pPr>
              <w:pStyle w:val="-5"/>
            </w:pPr>
            <w:r w:rsidRPr="00513AC1">
              <w:t>С/Ш</w:t>
            </w:r>
          </w:p>
        </w:tc>
        <w:tc>
          <w:tcPr>
            <w:tcW w:w="1616" w:type="pct"/>
          </w:tcPr>
          <w:p w14:paraId="01684044" w14:textId="77777777" w:rsidR="00753C30" w:rsidRPr="00513AC1" w:rsidRDefault="00753C30" w:rsidP="0001746A">
            <w:pPr>
              <w:pStyle w:val="-5"/>
            </w:pPr>
            <w:r w:rsidRPr="00513AC1">
              <w:t>не менее 5</w:t>
            </w:r>
          </w:p>
        </w:tc>
      </w:tr>
    </w:tbl>
    <w:p w14:paraId="290C3942" w14:textId="77777777" w:rsidR="00753C30" w:rsidRPr="00513AC1" w:rsidRDefault="00753C30" w:rsidP="00753C30">
      <w:pPr>
        <w:pStyle w:val="afa"/>
      </w:pPr>
    </w:p>
    <w:p w14:paraId="3E5F7BB1" w14:textId="3DB69FB9" w:rsidR="00F52FED" w:rsidRPr="00513AC1" w:rsidRDefault="00753C30" w:rsidP="00753C30">
      <w:pPr>
        <w:pStyle w:val="afa"/>
      </w:pPr>
      <w:r w:rsidRPr="00513AC1">
        <w:lastRenderedPageBreak/>
        <w:t xml:space="preserve">В таблице </w:t>
      </w:r>
      <w:r w:rsidR="00E61257" w:rsidRPr="00513AC1">
        <w:fldChar w:fldCharType="begin"/>
      </w:r>
      <w:r w:rsidR="00E61257" w:rsidRPr="00513AC1">
        <w:instrText xml:space="preserve"> REF _Ref134778104 \h  \* MERGEFORMAT </w:instrText>
      </w:r>
      <w:r w:rsidR="00E61257" w:rsidRPr="00513AC1">
        <w:fldChar w:fldCharType="separate"/>
      </w:r>
      <w:r w:rsidR="00B6617D" w:rsidRPr="00B6617D">
        <w:rPr>
          <w:vanish/>
        </w:rPr>
        <w:t xml:space="preserve">Таблица </w:t>
      </w:r>
      <w:r w:rsidR="00B6617D">
        <w:rPr>
          <w:noProof/>
        </w:rPr>
        <w:t>24</w:t>
      </w:r>
      <w:r w:rsidR="00E61257" w:rsidRPr="00513AC1">
        <w:fldChar w:fldCharType="end"/>
      </w:r>
      <w:r w:rsidRPr="00513AC1">
        <w:fldChar w:fldCharType="begin"/>
      </w:r>
      <w:r w:rsidRPr="00513AC1">
        <w:instrText xml:space="preserve"> REF _Ref134620548 \h  \* MERGEFORMAT </w:instrText>
      </w:r>
      <w:r w:rsidRPr="00513AC1">
        <w:fldChar w:fldCharType="separate"/>
      </w:r>
      <w:r w:rsidR="00B6617D" w:rsidRPr="00B6617D">
        <w:rPr>
          <w:vanish/>
        </w:rPr>
        <w:t xml:space="preserve">Таблица </w:t>
      </w:r>
      <w:r w:rsidR="00B6617D">
        <w:rPr>
          <w:noProof/>
        </w:rPr>
        <w:t>22</w:t>
      </w:r>
      <w:r w:rsidRPr="00513AC1">
        <w:fldChar w:fldCharType="end"/>
      </w:r>
      <w:r w:rsidRPr="00513AC1">
        <w:fldChar w:fldCharType="begin"/>
      </w:r>
      <w:r w:rsidRPr="00513AC1">
        <w:instrText xml:space="preserve"> REF _Ref134516958 \h  \* MERGEFORMAT </w:instrText>
      </w:r>
      <w:r w:rsidRPr="00513AC1">
        <w:fldChar w:fldCharType="separate"/>
      </w:r>
      <w:r w:rsidR="00B6617D" w:rsidRPr="00B6617D">
        <w:rPr>
          <w:vanish/>
        </w:rPr>
        <w:t xml:space="preserve">Таблица </w:t>
      </w:r>
      <w:r w:rsidR="00B6617D">
        <w:rPr>
          <w:noProof/>
        </w:rPr>
        <w:t>18</w:t>
      </w:r>
      <w:r w:rsidRPr="00513AC1">
        <w:fldChar w:fldCharType="end"/>
      </w:r>
      <w:r w:rsidRPr="00513AC1">
        <w:t xml:space="preserve"> представлены рассчитанные параметры объектива</w:t>
      </w:r>
      <w:r w:rsidR="0049029E" w:rsidRPr="00513AC1">
        <w:t xml:space="preserve"> спектрометра СД2</w:t>
      </w:r>
      <w:r w:rsidRPr="00513AC1">
        <w:t>.</w:t>
      </w:r>
    </w:p>
    <w:p w14:paraId="1E3E1686" w14:textId="3D8223BF" w:rsidR="00A54C99" w:rsidRPr="00513AC1" w:rsidRDefault="008E4FAD" w:rsidP="008E4FAD">
      <w:pPr>
        <w:pStyle w:val="afa"/>
      </w:pPr>
      <w:r w:rsidRPr="00513AC1">
        <w:t xml:space="preserve">Энергетическая облучённость апертуры объектива эквивалентная шуму матрицы рассчитывается по формуле (3.11) и равна </w:t>
      </w:r>
      <m:oMath>
        <m:r>
          <m:rPr>
            <m:sty m:val="p"/>
          </m:rPr>
          <w:rPr>
            <w:rFonts w:ascii="Cambria Math" w:hAnsi="Cambria Math"/>
          </w:rPr>
          <m:t>30,06∙</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16</m:t>
            </m:r>
          </m:sup>
        </m:sSup>
        <m:f>
          <m:fPr>
            <m:ctrlPr>
              <w:rPr>
                <w:rFonts w:ascii="Cambria Math" w:hAnsi="Cambria Math"/>
              </w:rPr>
            </m:ctrlPr>
          </m:fPr>
          <m:num>
            <m:r>
              <m:rPr>
                <m:sty m:val="p"/>
              </m:rPr>
              <w:rPr>
                <w:rFonts w:ascii="Cambria Math" w:hAnsi="Cambria Math"/>
              </w:rPr>
              <m:t>Вт</m:t>
            </m:r>
          </m:num>
          <m:den>
            <m:sSup>
              <m:sSupPr>
                <m:ctrlPr>
                  <w:rPr>
                    <w:rFonts w:ascii="Cambria Math" w:hAnsi="Cambria Math"/>
                  </w:rPr>
                </m:ctrlPr>
              </m:sSupPr>
              <m:e>
                <m:r>
                  <m:rPr>
                    <m:sty m:val="p"/>
                  </m:rPr>
                  <w:rPr>
                    <w:rFonts w:ascii="Cambria Math" w:hAnsi="Cambria Math"/>
                  </w:rPr>
                  <m:t>см</m:t>
                </m:r>
              </m:e>
              <m:sup>
                <m:r>
                  <m:rPr>
                    <m:sty m:val="p"/>
                  </m:rPr>
                  <w:rPr>
                    <w:rFonts w:ascii="Cambria Math" w:hAnsi="Cambria Math"/>
                  </w:rPr>
                  <m:t>2</m:t>
                </m:r>
              </m:sup>
            </m:sSup>
          </m:den>
        </m:f>
      </m:oMath>
      <w:r w:rsidRPr="00513AC1">
        <w:t>.</w:t>
      </w:r>
    </w:p>
    <w:p w14:paraId="0D89B452" w14:textId="2BA09E18" w:rsidR="008C1647" w:rsidRPr="00513AC1" w:rsidRDefault="008C1647" w:rsidP="008C1647">
      <w:pPr>
        <w:pStyle w:val="31"/>
      </w:pPr>
      <w:bookmarkStart w:id="250" w:name="_Toc135659274"/>
      <w:r w:rsidRPr="00513AC1">
        <w:t>Оценка основных технических характеристик ШПК видимого диапазона</w:t>
      </w:r>
      <w:bookmarkEnd w:id="250"/>
    </w:p>
    <w:p w14:paraId="16914C4C" w14:textId="73DD1E34" w:rsidR="00225371" w:rsidRPr="00513AC1" w:rsidRDefault="00225371" w:rsidP="00225371">
      <w:pPr>
        <w:pStyle w:val="afa"/>
      </w:pPr>
      <w:r w:rsidRPr="00513AC1">
        <w:t xml:space="preserve">В таблице </w:t>
      </w:r>
      <w:r w:rsidRPr="00513AC1">
        <w:fldChar w:fldCharType="begin"/>
      </w:r>
      <w:r w:rsidRPr="00513AC1">
        <w:instrText xml:space="preserve"> REF _Ref135324378 \h  \* MERGEFORMAT </w:instrText>
      </w:r>
      <w:r w:rsidRPr="00513AC1">
        <w:fldChar w:fldCharType="separate"/>
      </w:r>
      <w:r w:rsidR="00B6617D" w:rsidRPr="00B6617D">
        <w:rPr>
          <w:vanish/>
        </w:rPr>
        <w:t xml:space="preserve">Таблица </w:t>
      </w:r>
      <w:r w:rsidR="00B6617D">
        <w:rPr>
          <w:noProof/>
        </w:rPr>
        <w:t>32</w:t>
      </w:r>
      <w:r w:rsidRPr="00513AC1">
        <w:fldChar w:fldCharType="end"/>
      </w:r>
      <w:r w:rsidRPr="00513AC1">
        <w:fldChar w:fldCharType="begin"/>
      </w:r>
      <w:r w:rsidRPr="00513AC1">
        <w:instrText xml:space="preserve"> REF _Ref135319733 \h  \* MERGEFORMAT </w:instrText>
      </w:r>
      <w:r w:rsidRPr="00513AC1">
        <w:fldChar w:fldCharType="separate"/>
      </w:r>
      <w:r w:rsidR="00B6617D" w:rsidRPr="00B6617D">
        <w:rPr>
          <w:vanish/>
        </w:rPr>
        <w:t xml:space="preserve">Таблица </w:t>
      </w:r>
      <w:r w:rsidR="00B6617D">
        <w:rPr>
          <w:noProof/>
        </w:rPr>
        <w:t>28</w:t>
      </w:r>
      <w:r w:rsidRPr="00513AC1">
        <w:fldChar w:fldCharType="end"/>
      </w:r>
      <w:r w:rsidRPr="00513AC1">
        <w:t xml:space="preserve"> представлены основные технические характеристики ШПК видимого диапазона в соответствии с требованиями ТЗ.</w:t>
      </w:r>
    </w:p>
    <w:p w14:paraId="4BDDC9DF" w14:textId="5058E569" w:rsidR="00225371" w:rsidRPr="00513AC1" w:rsidRDefault="00225371" w:rsidP="00225371">
      <w:pPr>
        <w:pStyle w:val="af5"/>
      </w:pPr>
      <w:bookmarkStart w:id="251" w:name="_Ref135324378"/>
      <w:r w:rsidRPr="00513AC1">
        <w:t xml:space="preserve">Таблица </w:t>
      </w:r>
      <w:r w:rsidR="00196846">
        <w:fldChar w:fldCharType="begin"/>
      </w:r>
      <w:r w:rsidR="00196846">
        <w:instrText xml:space="preserve"> SEQ Таблица \* ARABIC </w:instrText>
      </w:r>
      <w:r w:rsidR="00196846">
        <w:fldChar w:fldCharType="separate"/>
      </w:r>
      <w:r w:rsidR="00B6617D">
        <w:rPr>
          <w:noProof/>
        </w:rPr>
        <w:t>32</w:t>
      </w:r>
      <w:r w:rsidR="00196846">
        <w:rPr>
          <w:noProof/>
        </w:rPr>
        <w:fldChar w:fldCharType="end"/>
      </w:r>
      <w:bookmarkEnd w:id="251"/>
      <w:r w:rsidRPr="00513AC1">
        <w:t xml:space="preserve"> – Основные технические характеристики ШПК видимого диапазона</w:t>
      </w:r>
    </w:p>
    <w:tbl>
      <w:tblPr>
        <w:tblStyle w:val="af"/>
        <w:tblW w:w="5000" w:type="pct"/>
        <w:tblLook w:val="04A0" w:firstRow="1" w:lastRow="0" w:firstColumn="1" w:lastColumn="0" w:noHBand="0" w:noVBand="1"/>
      </w:tblPr>
      <w:tblGrid>
        <w:gridCol w:w="4323"/>
        <w:gridCol w:w="2308"/>
        <w:gridCol w:w="3167"/>
      </w:tblGrid>
      <w:tr w:rsidR="00225371" w:rsidRPr="00513AC1" w14:paraId="41D845B8" w14:textId="77777777" w:rsidTr="0001746A">
        <w:trPr>
          <w:cantSplit/>
          <w:trHeight w:val="484"/>
        </w:trPr>
        <w:tc>
          <w:tcPr>
            <w:tcW w:w="2206" w:type="pct"/>
            <w:tcBorders>
              <w:bottom w:val="double" w:sz="4" w:space="0" w:color="auto"/>
            </w:tcBorders>
          </w:tcPr>
          <w:p w14:paraId="1E2A876A" w14:textId="77777777" w:rsidR="00225371" w:rsidRPr="00513AC1" w:rsidRDefault="00225371" w:rsidP="0001746A">
            <w:pPr>
              <w:pStyle w:val="-5"/>
            </w:pPr>
            <w:r w:rsidRPr="00513AC1">
              <w:t>Наименование</w:t>
            </w:r>
          </w:p>
        </w:tc>
        <w:tc>
          <w:tcPr>
            <w:tcW w:w="1178" w:type="pct"/>
            <w:tcBorders>
              <w:bottom w:val="double" w:sz="4" w:space="0" w:color="auto"/>
            </w:tcBorders>
          </w:tcPr>
          <w:p w14:paraId="6099A04F" w14:textId="77777777" w:rsidR="00225371" w:rsidRPr="00513AC1" w:rsidRDefault="00225371" w:rsidP="0001746A">
            <w:pPr>
              <w:pStyle w:val="-5"/>
            </w:pPr>
            <w:r w:rsidRPr="00513AC1">
              <w:t>Обозначение</w:t>
            </w:r>
          </w:p>
        </w:tc>
        <w:tc>
          <w:tcPr>
            <w:tcW w:w="1616" w:type="pct"/>
            <w:tcBorders>
              <w:bottom w:val="double" w:sz="4" w:space="0" w:color="auto"/>
            </w:tcBorders>
          </w:tcPr>
          <w:p w14:paraId="00A7D663" w14:textId="77777777" w:rsidR="00225371" w:rsidRPr="00513AC1" w:rsidRDefault="00225371" w:rsidP="0001746A">
            <w:pPr>
              <w:pStyle w:val="-5"/>
            </w:pPr>
            <w:r w:rsidRPr="00513AC1">
              <w:t>Значение</w:t>
            </w:r>
          </w:p>
        </w:tc>
      </w:tr>
      <w:tr w:rsidR="00225371" w:rsidRPr="00513AC1" w14:paraId="74E708BC" w14:textId="77777777" w:rsidTr="0001746A">
        <w:trPr>
          <w:cantSplit/>
        </w:trPr>
        <w:tc>
          <w:tcPr>
            <w:tcW w:w="2206" w:type="pct"/>
            <w:tcBorders>
              <w:top w:val="double" w:sz="4" w:space="0" w:color="auto"/>
            </w:tcBorders>
          </w:tcPr>
          <w:p w14:paraId="20F76EB3" w14:textId="044E203F" w:rsidR="00225371" w:rsidRPr="00513AC1" w:rsidRDefault="00DA01D9" w:rsidP="0001746A">
            <w:pPr>
              <w:pStyle w:val="-5"/>
            </w:pPr>
            <w:r w:rsidRPr="00513AC1">
              <w:t>Спектральный диапазон</w:t>
            </w:r>
          </w:p>
        </w:tc>
        <w:tc>
          <w:tcPr>
            <w:tcW w:w="1178" w:type="pct"/>
            <w:tcBorders>
              <w:top w:val="double" w:sz="4" w:space="0" w:color="auto"/>
            </w:tcBorders>
          </w:tcPr>
          <w:p w14:paraId="4F5E9993" w14:textId="77777777" w:rsidR="00225371" w:rsidRPr="00513AC1" w:rsidRDefault="00225371" w:rsidP="0001746A">
            <w:pPr>
              <w:pStyle w:val="-5"/>
            </w:pPr>
          </w:p>
        </w:tc>
        <w:tc>
          <w:tcPr>
            <w:tcW w:w="1616" w:type="pct"/>
            <w:tcBorders>
              <w:top w:val="double" w:sz="4" w:space="0" w:color="auto"/>
            </w:tcBorders>
          </w:tcPr>
          <w:p w14:paraId="7B36805A" w14:textId="77777777" w:rsidR="00225371" w:rsidRPr="00513AC1" w:rsidRDefault="00225371" w:rsidP="0001746A">
            <w:pPr>
              <w:pStyle w:val="-5"/>
            </w:pPr>
            <w:r w:rsidRPr="00513AC1">
              <w:t>видимый</w:t>
            </w:r>
          </w:p>
        </w:tc>
      </w:tr>
      <w:tr w:rsidR="00225371" w:rsidRPr="00513AC1" w14:paraId="2940F6DE" w14:textId="77777777" w:rsidTr="0001746A">
        <w:trPr>
          <w:cantSplit/>
        </w:trPr>
        <w:tc>
          <w:tcPr>
            <w:tcW w:w="2206" w:type="pct"/>
          </w:tcPr>
          <w:p w14:paraId="5E4700DE" w14:textId="77777777" w:rsidR="00225371" w:rsidRPr="00513AC1" w:rsidRDefault="00225371" w:rsidP="0001746A">
            <w:pPr>
              <w:pStyle w:val="-5"/>
            </w:pPr>
            <w:r w:rsidRPr="00513AC1">
              <w:t>Поле зрения</w:t>
            </w:r>
          </w:p>
        </w:tc>
        <w:tc>
          <w:tcPr>
            <w:tcW w:w="1178" w:type="pct"/>
          </w:tcPr>
          <w:p w14:paraId="64F92621" w14:textId="77777777" w:rsidR="00225371" w:rsidRPr="00513AC1" w:rsidRDefault="00225371" w:rsidP="0001746A">
            <w:pPr>
              <w:pStyle w:val="-5"/>
              <w:rPr>
                <w:lang w:val="en-US"/>
              </w:rPr>
            </w:pPr>
            <w:r w:rsidRPr="00513AC1">
              <w:t>2ω</w:t>
            </w:r>
            <w:r w:rsidRPr="00513AC1">
              <w:rPr>
                <w:vertAlign w:val="subscript"/>
                <w:lang w:val="en-US"/>
              </w:rPr>
              <w:t xml:space="preserve">x </w:t>
            </w:r>
            <w:r w:rsidRPr="00513AC1">
              <w:rPr>
                <w:lang w:val="en-US"/>
              </w:rPr>
              <w:t xml:space="preserve">x </w:t>
            </w:r>
            <w:r w:rsidRPr="00513AC1">
              <w:t>2ω</w:t>
            </w:r>
            <w:r w:rsidRPr="00513AC1">
              <w:rPr>
                <w:vertAlign w:val="subscript"/>
                <w:lang w:val="en-US"/>
              </w:rPr>
              <w:t>y</w:t>
            </w:r>
          </w:p>
        </w:tc>
        <w:tc>
          <w:tcPr>
            <w:tcW w:w="1616" w:type="pct"/>
          </w:tcPr>
          <w:p w14:paraId="4538A5E4" w14:textId="77777777" w:rsidR="00225371" w:rsidRPr="00513AC1" w:rsidRDefault="00225371" w:rsidP="0001746A">
            <w:pPr>
              <w:pStyle w:val="-5"/>
              <w:rPr>
                <w:lang w:val="en-US"/>
              </w:rPr>
            </w:pPr>
            <w:r w:rsidRPr="00513AC1">
              <w:rPr>
                <w:lang w:val="en-US"/>
              </w:rPr>
              <w:t>25</w:t>
            </w:r>
            <w:r w:rsidRPr="00513AC1">
              <w:rPr>
                <w:rFonts w:ascii="ГОСТ тип А" w:hAnsi="ГОСТ тип А"/>
                <w:lang w:val="en-US"/>
              </w:rPr>
              <w:t>°</w:t>
            </w:r>
            <w:r w:rsidRPr="00513AC1">
              <w:rPr>
                <w:lang w:val="en-US"/>
              </w:rPr>
              <w:t xml:space="preserve"> x </w:t>
            </w:r>
            <w:r w:rsidRPr="00513AC1">
              <w:t>50</w:t>
            </w:r>
            <w:r w:rsidRPr="00513AC1">
              <w:rPr>
                <w:rFonts w:ascii="ГОСТ тип А" w:hAnsi="ГОСТ тип А"/>
                <w:lang w:val="en-US"/>
              </w:rPr>
              <w:t>°</w:t>
            </w:r>
          </w:p>
        </w:tc>
      </w:tr>
      <w:tr w:rsidR="00225371" w:rsidRPr="00513AC1" w14:paraId="6E222234" w14:textId="77777777" w:rsidTr="0001746A">
        <w:trPr>
          <w:cantSplit/>
        </w:trPr>
        <w:tc>
          <w:tcPr>
            <w:tcW w:w="2206" w:type="pct"/>
          </w:tcPr>
          <w:p w14:paraId="3C4B70B9" w14:textId="77777777" w:rsidR="00225371" w:rsidRPr="00513AC1" w:rsidRDefault="00225371" w:rsidP="0001746A">
            <w:pPr>
              <w:pStyle w:val="-5"/>
            </w:pPr>
            <w:r w:rsidRPr="00513AC1">
              <w:t>Частота кадров</w:t>
            </w:r>
            <w:r w:rsidRPr="00513AC1">
              <w:rPr>
                <w:lang w:val="en-US"/>
              </w:rPr>
              <w:t xml:space="preserve"> </w:t>
            </w:r>
            <w:r w:rsidRPr="00513AC1">
              <w:t>(Гц)</w:t>
            </w:r>
          </w:p>
        </w:tc>
        <w:tc>
          <w:tcPr>
            <w:tcW w:w="1178" w:type="pct"/>
          </w:tcPr>
          <w:p w14:paraId="35304D63" w14:textId="77777777" w:rsidR="00225371" w:rsidRPr="00513AC1" w:rsidRDefault="00225371" w:rsidP="0001746A">
            <w:pPr>
              <w:pStyle w:val="-5"/>
              <w:rPr>
                <w:lang w:val="en-US"/>
              </w:rPr>
            </w:pPr>
            <w:r w:rsidRPr="00513AC1">
              <w:rPr>
                <w:rFonts w:ascii="ГОСТ тип А" w:hAnsi="ГОСТ тип А"/>
                <w:lang w:val="en-US"/>
              </w:rPr>
              <w:t>f</w:t>
            </w:r>
          </w:p>
        </w:tc>
        <w:tc>
          <w:tcPr>
            <w:tcW w:w="1616" w:type="pct"/>
          </w:tcPr>
          <w:p w14:paraId="1915A330" w14:textId="77777777" w:rsidR="00225371" w:rsidRPr="00513AC1" w:rsidRDefault="00225371" w:rsidP="0001746A">
            <w:pPr>
              <w:pStyle w:val="-5"/>
              <w:rPr>
                <w:lang w:val="en-US"/>
              </w:rPr>
            </w:pPr>
            <w:r w:rsidRPr="00513AC1">
              <w:rPr>
                <w:lang w:val="en-US"/>
              </w:rPr>
              <w:t>24</w:t>
            </w:r>
          </w:p>
        </w:tc>
      </w:tr>
    </w:tbl>
    <w:p w14:paraId="44A23D0A" w14:textId="5F976C4C" w:rsidR="008C1647" w:rsidRPr="00513AC1" w:rsidRDefault="008C1647" w:rsidP="008E4FAD">
      <w:pPr>
        <w:pStyle w:val="afa"/>
      </w:pPr>
    </w:p>
    <w:p w14:paraId="4F229579" w14:textId="34A90E99" w:rsidR="00411AB9" w:rsidRPr="00513AC1" w:rsidRDefault="00411AB9" w:rsidP="00411AB9">
      <w:pPr>
        <w:pStyle w:val="afa"/>
      </w:pPr>
      <w:r w:rsidRPr="00513AC1">
        <w:t xml:space="preserve">В таблице </w:t>
      </w:r>
      <w:r w:rsidRPr="00513AC1">
        <w:fldChar w:fldCharType="begin"/>
      </w:r>
      <w:r w:rsidRPr="00513AC1">
        <w:instrText xml:space="preserve"> REF _Ref134713530 \h  \* MERGEFORMAT </w:instrText>
      </w:r>
      <w:r w:rsidRPr="00513AC1">
        <w:fldChar w:fldCharType="separate"/>
      </w:r>
      <w:r w:rsidR="00B6617D" w:rsidRPr="00B6617D">
        <w:rPr>
          <w:vanish/>
        </w:rPr>
        <w:t xml:space="preserve">Таблица </w:t>
      </w:r>
      <w:r w:rsidR="00B6617D">
        <w:rPr>
          <w:noProof/>
        </w:rPr>
        <w:t>26</w:t>
      </w:r>
      <w:r w:rsidRPr="00513AC1">
        <w:fldChar w:fldCharType="end"/>
      </w:r>
      <w:r w:rsidRPr="00513AC1">
        <w:fldChar w:fldCharType="begin"/>
      </w:r>
      <w:r w:rsidRPr="00513AC1">
        <w:instrText xml:space="preserve"> REF _Ref134778104 \h  \* MERGEFORMAT </w:instrText>
      </w:r>
      <w:r w:rsidRPr="00513AC1">
        <w:fldChar w:fldCharType="separate"/>
      </w:r>
      <w:r w:rsidR="00B6617D" w:rsidRPr="00B6617D">
        <w:rPr>
          <w:vanish/>
        </w:rPr>
        <w:t xml:space="preserve">Таблица </w:t>
      </w:r>
      <w:r w:rsidR="00B6617D">
        <w:rPr>
          <w:noProof/>
        </w:rPr>
        <w:t>24</w:t>
      </w:r>
      <w:r w:rsidRPr="00513AC1">
        <w:fldChar w:fldCharType="end"/>
      </w:r>
      <w:r w:rsidRPr="00513AC1">
        <w:fldChar w:fldCharType="begin"/>
      </w:r>
      <w:r w:rsidRPr="00513AC1">
        <w:instrText xml:space="preserve"> REF _Ref134620548 \h  \* MERGEFORMAT </w:instrText>
      </w:r>
      <w:r w:rsidRPr="00513AC1">
        <w:fldChar w:fldCharType="separate"/>
      </w:r>
      <w:r w:rsidR="00B6617D" w:rsidRPr="00B6617D">
        <w:rPr>
          <w:vanish/>
        </w:rPr>
        <w:t xml:space="preserve">Таблица </w:t>
      </w:r>
      <w:r w:rsidR="00B6617D">
        <w:rPr>
          <w:noProof/>
        </w:rPr>
        <w:t>22</w:t>
      </w:r>
      <w:r w:rsidRPr="00513AC1">
        <w:fldChar w:fldCharType="end"/>
      </w:r>
      <w:r w:rsidRPr="00513AC1">
        <w:fldChar w:fldCharType="begin"/>
      </w:r>
      <w:r w:rsidRPr="00513AC1">
        <w:instrText xml:space="preserve"> REF _Ref134516958 \h  \* MERGEFORMAT </w:instrText>
      </w:r>
      <w:r w:rsidRPr="00513AC1">
        <w:fldChar w:fldCharType="separate"/>
      </w:r>
      <w:r w:rsidR="00B6617D" w:rsidRPr="00B6617D">
        <w:rPr>
          <w:vanish/>
        </w:rPr>
        <w:t xml:space="preserve">Таблица </w:t>
      </w:r>
      <w:r w:rsidR="00B6617D">
        <w:rPr>
          <w:noProof/>
        </w:rPr>
        <w:t>18</w:t>
      </w:r>
      <w:r w:rsidRPr="00513AC1">
        <w:fldChar w:fldCharType="end"/>
      </w:r>
      <w:r w:rsidRPr="00513AC1">
        <w:t xml:space="preserve"> представлены рассчитанные параметры объектива ШПК.</w:t>
      </w:r>
    </w:p>
    <w:p w14:paraId="780610E0" w14:textId="5FF02433" w:rsidR="0086033E" w:rsidRDefault="0086033E" w:rsidP="0086033E">
      <w:pPr>
        <w:pStyle w:val="afa"/>
      </w:pPr>
      <w:r w:rsidRPr="00513AC1">
        <w:t xml:space="preserve">Энергетический расчёт проводится аналогично расчёту для объектива УПК ОЭА ККП по формулам </w:t>
      </w:r>
      <w:r w:rsidRPr="00513AC1">
        <w:fldChar w:fldCharType="begin"/>
      </w:r>
      <w:r w:rsidRPr="00513AC1">
        <w:instrText xml:space="preserve"> REF Ефон \r \h  \* MERGEFORMAT </w:instrText>
      </w:r>
      <w:r w:rsidRPr="00513AC1">
        <w:fldChar w:fldCharType="separate"/>
      </w:r>
      <w:r w:rsidR="00B6617D">
        <w:t>(2.4)</w:t>
      </w:r>
      <w:r w:rsidRPr="00513AC1">
        <w:fldChar w:fldCharType="end"/>
      </w:r>
      <w:r w:rsidRPr="00513AC1">
        <w:t>-</w:t>
      </w:r>
      <w:r w:rsidRPr="00513AC1">
        <w:fldChar w:fldCharType="begin"/>
      </w:r>
      <w:r w:rsidRPr="00513AC1">
        <w:instrText xml:space="preserve"> REF Ецель \r \h  \* MERGEFORMAT </w:instrText>
      </w:r>
      <w:r w:rsidRPr="00513AC1">
        <w:fldChar w:fldCharType="separate"/>
      </w:r>
      <w:r w:rsidR="00B6617D">
        <w:t>(2.16)</w:t>
      </w:r>
      <w:r w:rsidRPr="00513AC1">
        <w:fldChar w:fldCharType="end"/>
      </w:r>
      <w:r w:rsidRPr="00513AC1">
        <w:t xml:space="preserve">. Коэффициент пропускания объектива </w:t>
      </w:r>
      <w:r w:rsidR="00041363" w:rsidRPr="00513AC1">
        <w:br/>
        <w:t xml:space="preserve">ШПК </w:t>
      </w:r>
      <w:r w:rsidRPr="00513AC1">
        <w:t>– 0,7, коэффициент концентрации энер</w:t>
      </w:r>
      <w:r>
        <w:t>гии – 0,7. Время экспозиции равно: 1/</w:t>
      </w:r>
      <w:r>
        <w:rPr>
          <w:lang w:val="en-US"/>
        </w:rPr>
        <w:t>f</w:t>
      </w:r>
      <w:r>
        <w:t xml:space="preserve"> = 0,04 с.</w:t>
      </w:r>
    </w:p>
    <w:p w14:paraId="1BC26314" w14:textId="42CBF9B6" w:rsidR="0086033E" w:rsidRDefault="0086033E" w:rsidP="0086033E">
      <w:pPr>
        <w:pStyle w:val="afa"/>
      </w:pPr>
      <w:r w:rsidRPr="00D6670D">
        <w:t xml:space="preserve">Растёт показал, что проницающая способность объектива </w:t>
      </w:r>
      <w:r w:rsidR="00041363">
        <w:t xml:space="preserve">ШПК </w:t>
      </w:r>
      <w:r w:rsidRPr="00D6670D">
        <w:t xml:space="preserve">равна </w:t>
      </w:r>
      <w:r w:rsidRPr="00D6670D">
        <w:br/>
        <w:t>6,96</w:t>
      </w:r>
      <w:r>
        <w:rPr>
          <w:rFonts w:ascii="Calibri" w:hAnsi="Calibri"/>
        </w:rPr>
        <w:t>·</w:t>
      </w:r>
      <w:r w:rsidRPr="00D6670D">
        <w:t>10</w:t>
      </w:r>
      <w:r w:rsidRPr="00D6670D">
        <w:rPr>
          <w:vertAlign w:val="superscript"/>
        </w:rPr>
        <w:t>-16</w:t>
      </w:r>
      <w:r w:rsidRPr="00D6670D">
        <w:t> Вт/см</w:t>
      </w:r>
      <w:r w:rsidRPr="00D6670D">
        <w:rPr>
          <w:vertAlign w:val="superscript"/>
        </w:rPr>
        <w:t>2</w:t>
      </w:r>
      <w:r w:rsidRPr="00D6670D">
        <w:t xml:space="preserve"> с отношение сигнал/шум </w:t>
      </w:r>
      <w:r>
        <w:t xml:space="preserve">– </w:t>
      </w:r>
      <w:r w:rsidRPr="00D6670D">
        <w:t>8.</w:t>
      </w:r>
    </w:p>
    <w:p w14:paraId="26378BE4" w14:textId="37DB17F9" w:rsidR="00547178" w:rsidRDefault="00547178" w:rsidP="0086033E">
      <w:pPr>
        <w:pStyle w:val="afa"/>
      </w:pPr>
      <w:r>
        <w:br w:type="page"/>
      </w:r>
    </w:p>
    <w:p w14:paraId="0C4B153E" w14:textId="5399D5CD" w:rsidR="003E7C20" w:rsidRPr="00547178" w:rsidRDefault="003E7C20" w:rsidP="00681C24">
      <w:pPr>
        <w:pStyle w:val="2"/>
      </w:pPr>
      <w:bookmarkStart w:id="252" w:name="_Toc135659275"/>
      <w:r w:rsidRPr="00547178">
        <w:lastRenderedPageBreak/>
        <w:t>Предложения по составу протоколов информационно-логического взаимодействия МОЭА ДЗЗ с бортовыми комплексами сбора, хранения, защиты, приема и передачи информации для реализации управления, передачи телеметрической и целевой измерительной информации</w:t>
      </w:r>
      <w:bookmarkEnd w:id="252"/>
    </w:p>
    <w:p w14:paraId="23EA8AC0" w14:textId="4646F735" w:rsidR="00547178" w:rsidRDefault="00547178" w:rsidP="00547178">
      <w:pPr>
        <w:pStyle w:val="afa"/>
      </w:pPr>
      <w:r>
        <w:t>Состав протоколов информационно-логического взаимодействия МОЭА ДЗЗ с бортовым комплексом сбора хранения и обработки информации:</w:t>
      </w:r>
    </w:p>
    <w:p w14:paraId="77D9A5B6" w14:textId="0F054318" w:rsidR="00547178" w:rsidRDefault="00547178" w:rsidP="00547178">
      <w:pPr>
        <w:pStyle w:val="a"/>
        <w:numPr>
          <w:ilvl w:val="0"/>
          <w:numId w:val="41"/>
        </w:numPr>
        <w:ind w:left="0" w:firstLine="567"/>
      </w:pPr>
      <w:r>
        <w:t xml:space="preserve">Протокол командно-телеметрической информации обеспечивает сопряжение МОЭА ДЗЗ с бортовым комплексом сбора, хранения и обработки информации в части управления блоков МОЭА ДЗЗ и контроля функционирования (сбор данных в виде оперативного и телеметрического контроля); </w:t>
      </w:r>
    </w:p>
    <w:p w14:paraId="73B73FA2" w14:textId="5975B7AF" w:rsidR="00547178" w:rsidRDefault="00547178" w:rsidP="00547178">
      <w:pPr>
        <w:pStyle w:val="a"/>
      </w:pPr>
      <w:r>
        <w:t>Протокол информационного обмена обеспечивает сопряжение блока управления ФПУ-В (широкопольный канал) с бортовым комплексом сбора, хранения и обработки информации в части передачи видеоинформации;</w:t>
      </w:r>
    </w:p>
    <w:p w14:paraId="58112841" w14:textId="1888A973" w:rsidR="00547178" w:rsidRDefault="00547178" w:rsidP="00547178">
      <w:pPr>
        <w:pStyle w:val="a"/>
      </w:pPr>
      <w:r>
        <w:t>Протокол информационного обмена обеспечивает сопряжение блоков управления ФПУ-ИК (ИК радиометр СД1 и СД2) с бортовым комплексом сбора, хранения и обработки информации в части передачи видеоинформации;</w:t>
      </w:r>
    </w:p>
    <w:p w14:paraId="4FABFBEE" w14:textId="2E5FD511" w:rsidR="00547178" w:rsidRPr="00547178" w:rsidRDefault="00547178" w:rsidP="00547178">
      <w:pPr>
        <w:pStyle w:val="a"/>
      </w:pPr>
      <w:r>
        <w:t>Протокол информационного обмена обеспечивает сопряжение блоков управления ФПУ-ИК (ИК спектрометр СД1 и СД2) с бортовым комплексом сбора, хранения и обработки информации в части передачи видеоинформации.</w:t>
      </w:r>
    </w:p>
    <w:p w14:paraId="377AA6CB" w14:textId="0348BF6F" w:rsidR="003E7C20" w:rsidRPr="00D92E50" w:rsidRDefault="003E7C20" w:rsidP="00681C24">
      <w:pPr>
        <w:pStyle w:val="2"/>
        <w:rPr>
          <w:highlight w:val="yellow"/>
        </w:rPr>
      </w:pPr>
      <w:bookmarkStart w:id="253" w:name="_Toc135659276"/>
      <w:r w:rsidRPr="00D92E50">
        <w:rPr>
          <w:highlight w:val="yellow"/>
        </w:rPr>
        <w:t>Оценка объема циркулирующей информации при реализации информационного обмена с бортовыми комплексами сбора, хранения, защиты, приема и передачи информации</w:t>
      </w:r>
      <w:bookmarkEnd w:id="253"/>
    </w:p>
    <w:p w14:paraId="775D8738" w14:textId="470E0CE2" w:rsidR="003E7C20" w:rsidRDefault="003E7C20" w:rsidP="00681C24">
      <w:pPr>
        <w:pStyle w:val="2"/>
        <w:rPr>
          <w:highlight w:val="yellow"/>
        </w:rPr>
      </w:pPr>
      <w:bookmarkStart w:id="254" w:name="_Toc135659277"/>
      <w:r w:rsidRPr="00D92E50">
        <w:rPr>
          <w:highlight w:val="yellow"/>
        </w:rPr>
        <w:t>Предложения по объему бортовой обработки в целях формирования выходной целевой измерительной информации</w:t>
      </w:r>
      <w:bookmarkEnd w:id="254"/>
    </w:p>
    <w:p w14:paraId="01111119" w14:textId="77777777" w:rsidR="006D5975" w:rsidRPr="006D5975" w:rsidRDefault="006D5975" w:rsidP="006D5975">
      <w:pPr>
        <w:rPr>
          <w:highlight w:val="yellow"/>
        </w:rPr>
      </w:pPr>
    </w:p>
    <w:p w14:paraId="0DE7C6F7" w14:textId="2B36161C" w:rsidR="003E7C20" w:rsidRDefault="003E7C20" w:rsidP="00681C24">
      <w:pPr>
        <w:pStyle w:val="2"/>
      </w:pPr>
      <w:bookmarkStart w:id="255" w:name="_Toc135659278"/>
      <w:r>
        <w:lastRenderedPageBreak/>
        <w:t>Предложения по механическому, электрическому и тепловому интерфейсам МОЭА ДЗЗ с бортовыми комплексами сбора, хранения, защиты, приема и передачи информации, а также с ОК РОС. Описание схемы электрических соединений</w:t>
      </w:r>
      <w:bookmarkEnd w:id="255"/>
    </w:p>
    <w:p w14:paraId="7FF6A19C" w14:textId="77777777" w:rsidR="00C116C1" w:rsidRDefault="00C116C1" w:rsidP="00C116C1">
      <w:pPr>
        <w:pStyle w:val="afa"/>
      </w:pPr>
      <w:r>
        <w:t>Управление модулем МОЭА ДЗЗ происходит аналогично управлению модулем ОЭА ККП. Из командного пункта</w:t>
      </w:r>
      <w:r w:rsidRPr="00A751A9">
        <w:t xml:space="preserve"> в бортовой комплекс управления передается задание, содержащее программу перенацеливания и сбора данных. В заданное время происходит перенацеливание в соответствии с заданием и сбор данных с </w:t>
      </w:r>
      <w:r>
        <w:t>оптико-электронных каналов модуля МОЭА ДЗЗ. Все пять оптических каналов перемещаются системой перенацеливания синхронно, т.к. визирные оси всех оптических приборов, входящих в состав МОЭА ДЗЗ, параллельны друг другу и установлены на одной силовой платформе.</w:t>
      </w:r>
    </w:p>
    <w:p w14:paraId="33A2DCD4" w14:textId="6E5775C3" w:rsidR="00C116C1" w:rsidRDefault="00C116C1" w:rsidP="00C116C1">
      <w:pPr>
        <w:pStyle w:val="afa"/>
      </w:pPr>
      <w:r>
        <w:t>Блок управления МОЭА ДЗЗ в свою очередь вырабатывает сигналы управления приводами карданного механизма системы перенацеливания МОЭА ДЗЗ. После окончания процесса перенацеливания оператор подает команду на фиксацию результатов наблюдения в бортовом комплексе сбора, хранения и обработки информации.</w:t>
      </w:r>
    </w:p>
    <w:p w14:paraId="2C4DB519" w14:textId="09A351B6" w:rsidR="00CB7A9B" w:rsidRDefault="00CB7A9B" w:rsidP="00CB7A9B">
      <w:pPr>
        <w:pStyle w:val="31"/>
      </w:pPr>
      <w:bookmarkStart w:id="256" w:name="_Toc135659279"/>
      <w:r>
        <w:t>Бортовой комплекс</w:t>
      </w:r>
      <w:r w:rsidRPr="00021C7B">
        <w:t xml:space="preserve"> сбора, хранения</w:t>
      </w:r>
      <w:r>
        <w:t xml:space="preserve"> и обработки </w:t>
      </w:r>
      <w:r w:rsidRPr="00021C7B">
        <w:t>информации</w:t>
      </w:r>
      <w:bookmarkEnd w:id="256"/>
    </w:p>
    <w:p w14:paraId="7B98FA20" w14:textId="5F5E09CE" w:rsidR="00CB7A9B" w:rsidRDefault="00CB7A9B" w:rsidP="00CB7A9B">
      <w:pPr>
        <w:pStyle w:val="afa"/>
      </w:pPr>
      <w:r w:rsidRPr="000A735D">
        <w:t xml:space="preserve">Вся оптико-электронная аппаратура </w:t>
      </w:r>
      <w:r>
        <w:t xml:space="preserve">МОЭА ДЗЗ </w:t>
      </w:r>
      <w:r w:rsidRPr="000A735D">
        <w:t xml:space="preserve">построена по модульному принципу и включает в себя ФПУ и БУФ </w:t>
      </w:r>
      <w:r>
        <w:t>ФПУ</w:t>
      </w:r>
      <w:r w:rsidRPr="000A735D">
        <w:t>.</w:t>
      </w:r>
    </w:p>
    <w:p w14:paraId="35AB1487" w14:textId="2F5EEF08" w:rsidR="00CB7A9B" w:rsidRPr="000A735D" w:rsidRDefault="00CB7A9B" w:rsidP="00CB7A9B">
      <w:pPr>
        <w:pStyle w:val="afa"/>
      </w:pPr>
      <w:r w:rsidRPr="000A735D">
        <w:t xml:space="preserve">Для разных ФПУ БУФ будут различаться: БУФ-В </w:t>
      </w:r>
      <w:r>
        <w:t xml:space="preserve">– </w:t>
      </w:r>
      <w:r w:rsidRPr="000A735D">
        <w:t xml:space="preserve">для ФПУ видимого диапазона, БУФ-ИК </w:t>
      </w:r>
      <w:r>
        <w:t xml:space="preserve">– </w:t>
      </w:r>
      <w:r w:rsidRPr="000A735D">
        <w:t>д</w:t>
      </w:r>
      <w:r>
        <w:t>ля ФПУ инфракрасного диапазона.</w:t>
      </w:r>
    </w:p>
    <w:p w14:paraId="17149886" w14:textId="7B90F612" w:rsidR="00CB7A9B" w:rsidRPr="000A735D" w:rsidRDefault="00CB7A9B" w:rsidP="00CB7A9B">
      <w:pPr>
        <w:pStyle w:val="afa"/>
      </w:pPr>
      <w:r w:rsidRPr="000A735D">
        <w:t xml:space="preserve">БУФ должен размещаться в непосредственной близости от ФПУ, то есть во внешней части аппаратуры (снаружи орбитальной станции). Задачей БУФ является формирование управляющих сигналов, обеспечивающих функционирование ФПУ, прием выходных сигналов ФПУ и передача видеоинформации в </w:t>
      </w:r>
      <w:r w:rsidR="00DA1540">
        <w:t>БКСОХИ</w:t>
      </w:r>
      <w:r w:rsidRPr="000A735D">
        <w:t>.</w:t>
      </w:r>
      <w:r w:rsidRPr="00CB7A9B">
        <w:t xml:space="preserve"> </w:t>
      </w:r>
      <w:r w:rsidRPr="000A735D">
        <w:t>БКСОХИ</w:t>
      </w:r>
      <w:r>
        <w:t xml:space="preserve"> </w:t>
      </w:r>
      <w:r w:rsidR="00DA1540">
        <w:t xml:space="preserve">МОЭА ДЗЗ аналогичен </w:t>
      </w:r>
      <w:r w:rsidR="00DA1540" w:rsidRPr="000A735D">
        <w:t>БКСОХИ</w:t>
      </w:r>
      <w:r w:rsidR="00DA1540">
        <w:t xml:space="preserve"> ОЭА ККП, описание которого представлено в разделе </w:t>
      </w:r>
      <w:r w:rsidR="00DA1540">
        <w:fldChar w:fldCharType="begin"/>
      </w:r>
      <w:r w:rsidR="00DA1540">
        <w:instrText xml:space="preserve"> REF _Ref135387800 \w \h </w:instrText>
      </w:r>
      <w:r w:rsidR="00DA1540">
        <w:fldChar w:fldCharType="separate"/>
      </w:r>
      <w:r w:rsidR="00B6617D">
        <w:t>2.12.1</w:t>
      </w:r>
      <w:r w:rsidR="00DA1540">
        <w:fldChar w:fldCharType="end"/>
      </w:r>
      <w:r w:rsidR="00DA1540">
        <w:t>.</w:t>
      </w:r>
    </w:p>
    <w:p w14:paraId="64C43534" w14:textId="0000B974" w:rsidR="003E7C20" w:rsidRDefault="00C3058C" w:rsidP="00681C24">
      <w:pPr>
        <w:pStyle w:val="2"/>
      </w:pPr>
      <w:bookmarkStart w:id="257" w:name="_Toc135659280"/>
      <w:r>
        <w:lastRenderedPageBreak/>
        <w:t>Предложения по обеспечению</w:t>
      </w:r>
      <w:r w:rsidR="003E7C20">
        <w:t xml:space="preserve"> выполнения общих технических требований к МОЭА ДЗЗ</w:t>
      </w:r>
      <w:bookmarkEnd w:id="257"/>
    </w:p>
    <w:p w14:paraId="36D75A5A" w14:textId="4191A68F" w:rsidR="007D0404" w:rsidRDefault="007D0404" w:rsidP="007D0404">
      <w:pPr>
        <w:pStyle w:val="31"/>
      </w:pPr>
      <w:bookmarkStart w:id="258" w:name="_Toc135659281"/>
      <w:r w:rsidRPr="007D0404">
        <w:t>Обеспечение радиоэлектронной защиты</w:t>
      </w:r>
      <w:bookmarkEnd w:id="258"/>
    </w:p>
    <w:p w14:paraId="0BAF8AB4" w14:textId="55094530" w:rsidR="007D0404" w:rsidRPr="007D0404" w:rsidRDefault="007D0404" w:rsidP="007D0404">
      <w:pPr>
        <w:pStyle w:val="afa"/>
      </w:pPr>
      <w:r w:rsidRPr="007D0404">
        <w:t>В соответствии с ТЗ к ОЭК МАН РОС и его СЧ предъявляются единые требования</w:t>
      </w:r>
      <w:r>
        <w:t xml:space="preserve"> </w:t>
      </w:r>
      <w:r w:rsidRPr="007D0404">
        <w:t>радиоэлектронной защиты, обеспечение которых было ра</w:t>
      </w:r>
      <w:r>
        <w:t xml:space="preserve">ссмотрено ранее в разделе </w:t>
      </w:r>
      <w:r>
        <w:fldChar w:fldCharType="begin"/>
      </w:r>
      <w:r>
        <w:instrText xml:space="preserve"> REF _Ref135659175 \w \h </w:instrText>
      </w:r>
      <w:r>
        <w:fldChar w:fldCharType="separate"/>
      </w:r>
      <w:r w:rsidR="00B6617D">
        <w:t>2.13.1</w:t>
      </w:r>
      <w:r>
        <w:fldChar w:fldCharType="end"/>
      </w:r>
      <w:r>
        <w:t>.</w:t>
      </w:r>
    </w:p>
    <w:p w14:paraId="68188771" w14:textId="0BEEADA7" w:rsidR="003E7C20" w:rsidRDefault="003E7C20" w:rsidP="00681C24">
      <w:pPr>
        <w:pStyle w:val="31"/>
      </w:pPr>
      <w:bookmarkStart w:id="259" w:name="_Toc135659282"/>
      <w:r>
        <w:t>Обеспечение надёжности</w:t>
      </w:r>
      <w:bookmarkEnd w:id="259"/>
    </w:p>
    <w:p w14:paraId="5E889A43" w14:textId="1EF6981B" w:rsidR="004F34BB" w:rsidRPr="004F34BB" w:rsidRDefault="004F34BB" w:rsidP="004F34BB">
      <w:pPr>
        <w:pStyle w:val="4"/>
        <w:tabs>
          <w:tab w:val="left" w:pos="1701"/>
        </w:tabs>
      </w:pPr>
      <w:r>
        <w:t>Надежность МОЭА ДЗЗ</w:t>
      </w:r>
    </w:p>
    <w:p w14:paraId="79EF6307" w14:textId="695535AF" w:rsidR="006E2CA9" w:rsidRDefault="006E2CA9" w:rsidP="006E2CA9">
      <w:pPr>
        <w:pStyle w:val="afa"/>
      </w:pPr>
      <w:r>
        <w:t xml:space="preserve">Структурная схема надежности МОЭА ДЗЗ приведена на рисунке </w:t>
      </w:r>
      <w:r w:rsidR="004F34BB">
        <w:rPr>
          <w:highlight w:val="yellow"/>
        </w:rPr>
        <w:fldChar w:fldCharType="begin"/>
      </w:r>
      <w:r w:rsidR="004F34BB">
        <w:instrText xml:space="preserve"> REF _Ref135389430 \h </w:instrText>
      </w:r>
      <w:r w:rsidR="004F34BB">
        <w:rPr>
          <w:highlight w:val="yellow"/>
        </w:rPr>
        <w:instrText xml:space="preserve"> \* MERGEFORMAT </w:instrText>
      </w:r>
      <w:r w:rsidR="004F34BB">
        <w:rPr>
          <w:highlight w:val="yellow"/>
        </w:rPr>
      </w:r>
      <w:r w:rsidR="004F34BB">
        <w:rPr>
          <w:highlight w:val="yellow"/>
        </w:rPr>
        <w:fldChar w:fldCharType="separate"/>
      </w:r>
      <w:r w:rsidR="00B6617D" w:rsidRPr="00B6617D">
        <w:rPr>
          <w:vanish/>
        </w:rPr>
        <w:t xml:space="preserve">Рисунок </w:t>
      </w:r>
      <w:r w:rsidR="00B6617D">
        <w:rPr>
          <w:noProof/>
        </w:rPr>
        <w:t>87</w:t>
      </w:r>
      <w:r w:rsidR="004F34BB">
        <w:rPr>
          <w:highlight w:val="yellow"/>
        </w:rPr>
        <w:fldChar w:fldCharType="end"/>
      </w:r>
      <w:r>
        <w:t>.</w:t>
      </w:r>
    </w:p>
    <w:p w14:paraId="6FB70F22" w14:textId="77777777" w:rsidR="006E2CA9" w:rsidRDefault="006E2CA9" w:rsidP="006E2CA9">
      <w:pPr>
        <w:pStyle w:val="aff"/>
        <w:tabs>
          <w:tab w:val="left" w:pos="567"/>
        </w:tabs>
        <w:ind w:left="690"/>
        <w:rPr>
          <w:szCs w:val="28"/>
        </w:rPr>
      </w:pPr>
    </w:p>
    <w:p w14:paraId="5CCC7479" w14:textId="77777777" w:rsidR="006E2CA9" w:rsidRDefault="006E2CA9" w:rsidP="006E2CA9">
      <w:pPr>
        <w:pStyle w:val="af0"/>
      </w:pPr>
      <w:r>
        <w:rPr>
          <w:noProof/>
        </w:rPr>
        <w:drawing>
          <wp:inline distT="0" distB="0" distL="0" distR="0" wp14:anchorId="15D0AAF3" wp14:editId="013AF423">
            <wp:extent cx="3410426" cy="1762371"/>
            <wp:effectExtent l="0" t="0" r="0" b="9525"/>
            <wp:docPr id="554" name="Рисунок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2_2.png"/>
                    <pic:cNvPicPr/>
                  </pic:nvPicPr>
                  <pic:blipFill>
                    <a:blip r:embed="rId207">
                      <a:extLst>
                        <a:ext uri="{28A0092B-C50C-407E-A947-70E740481C1C}">
                          <a14:useLocalDpi xmlns:a14="http://schemas.microsoft.com/office/drawing/2010/main" val="0"/>
                        </a:ext>
                      </a:extLst>
                    </a:blip>
                    <a:stretch>
                      <a:fillRect/>
                    </a:stretch>
                  </pic:blipFill>
                  <pic:spPr>
                    <a:xfrm>
                      <a:off x="0" y="0"/>
                      <a:ext cx="3410426" cy="1762371"/>
                    </a:xfrm>
                    <a:prstGeom prst="rect">
                      <a:avLst/>
                    </a:prstGeom>
                  </pic:spPr>
                </pic:pic>
              </a:graphicData>
            </a:graphic>
          </wp:inline>
        </w:drawing>
      </w:r>
    </w:p>
    <w:p w14:paraId="72826F25" w14:textId="77777777" w:rsidR="00867EA6" w:rsidRDefault="006E2CA9" w:rsidP="006E2CA9">
      <w:pPr>
        <w:pStyle w:val="af0"/>
      </w:pPr>
      <w:r>
        <w:t>1 – ШПК видимого диапазона; 2 – платформа с СПН</w:t>
      </w:r>
      <w:r w:rsidRPr="00276679">
        <w:t>МОЭА ДЗЗ</w:t>
      </w:r>
      <w:r>
        <w:t xml:space="preserve">; </w:t>
      </w:r>
    </w:p>
    <w:p w14:paraId="632593BC" w14:textId="040921C9" w:rsidR="00867EA6" w:rsidRDefault="00867EA6" w:rsidP="006E2CA9">
      <w:pPr>
        <w:pStyle w:val="af0"/>
      </w:pPr>
      <w:r>
        <w:t>3 – б</w:t>
      </w:r>
      <w:r w:rsidR="006E2CA9">
        <w:t xml:space="preserve">лок управления МОЭА ДЗЗ; 4 – ИК радиометр СД1; 5 – ИК радиометр СД2; </w:t>
      </w:r>
    </w:p>
    <w:p w14:paraId="2A9D402B" w14:textId="74E3D314" w:rsidR="006E2CA9" w:rsidRDefault="006E2CA9" w:rsidP="006E2CA9">
      <w:pPr>
        <w:pStyle w:val="af0"/>
      </w:pPr>
      <w:r>
        <w:t>6 – ИК спектрометр СД1; 7 – ИК спектрометрСД2.</w:t>
      </w:r>
    </w:p>
    <w:p w14:paraId="6DB36EE9" w14:textId="77777777" w:rsidR="006E2CA9" w:rsidRDefault="006E2CA9" w:rsidP="006E2CA9">
      <w:pPr>
        <w:pStyle w:val="af0"/>
      </w:pPr>
    </w:p>
    <w:p w14:paraId="17B2D0D1" w14:textId="56601764" w:rsidR="006E2CA9" w:rsidRDefault="006E2CA9" w:rsidP="006E2CA9">
      <w:pPr>
        <w:pStyle w:val="af0"/>
      </w:pPr>
      <w:bookmarkStart w:id="260" w:name="_Ref135389430"/>
      <w:r>
        <w:t xml:space="preserve">Рисунок </w:t>
      </w:r>
      <w:r w:rsidR="00196846">
        <w:fldChar w:fldCharType="begin"/>
      </w:r>
      <w:r w:rsidR="00196846">
        <w:instrText xml:space="preserve"> SEQ Рисунок \* ARABIC </w:instrText>
      </w:r>
      <w:r w:rsidR="00196846">
        <w:fldChar w:fldCharType="separate"/>
      </w:r>
      <w:r w:rsidR="00B6617D">
        <w:rPr>
          <w:noProof/>
        </w:rPr>
        <w:t>87</w:t>
      </w:r>
      <w:r w:rsidR="00196846">
        <w:rPr>
          <w:noProof/>
        </w:rPr>
        <w:fldChar w:fldCharType="end"/>
      </w:r>
      <w:bookmarkEnd w:id="260"/>
      <w:r>
        <w:t xml:space="preserve"> – Структурная схема надежности МОЭА ДЗЗ</w:t>
      </w:r>
    </w:p>
    <w:p w14:paraId="42019241" w14:textId="77777777" w:rsidR="006E2CA9" w:rsidRDefault="006E2CA9" w:rsidP="006E2CA9">
      <w:pPr>
        <w:pStyle w:val="aff"/>
        <w:tabs>
          <w:tab w:val="left" w:pos="567"/>
        </w:tabs>
        <w:ind w:left="0"/>
        <w:rPr>
          <w:szCs w:val="28"/>
        </w:rPr>
      </w:pPr>
    </w:p>
    <w:p w14:paraId="5154A785" w14:textId="77777777" w:rsidR="006E2CA9" w:rsidRDefault="006E2CA9" w:rsidP="006E2CA9">
      <w:pPr>
        <w:pStyle w:val="afa"/>
      </w:pPr>
      <w:r>
        <w:t>СЧ1 – СЧ3 и совокупность СЧ4 – СЧ7 соединены последовательно вследствие отсутствия резервирования.</w:t>
      </w:r>
    </w:p>
    <w:p w14:paraId="37AB8657" w14:textId="77777777" w:rsidR="006E2CA9" w:rsidRDefault="006E2CA9" w:rsidP="006E2CA9">
      <w:pPr>
        <w:pStyle w:val="afa"/>
      </w:pPr>
      <w:r>
        <w:t>Отказом аппаратуры МОЭА ДЗЗ является отказ любой из следующих СЧ: ШПК, платформа с СПН, блок управления или совокупность каналов ИК радиометров и спектрометров. Отказ совокупности СЧ4 – СЧ7 – это одновременный отказ всех каналов ИК радиометров и ИК спектрометров.</w:t>
      </w:r>
    </w:p>
    <w:p w14:paraId="4A4D7618" w14:textId="6386147B" w:rsidR="006E2CA9" w:rsidRDefault="006E2CA9" w:rsidP="006E2CA9">
      <w:pPr>
        <w:pStyle w:val="afa"/>
      </w:pPr>
      <w:r>
        <w:lastRenderedPageBreak/>
        <w:t>Планируемая циклограмма эксплуатации МОЭА ДЗЗ предполагает включение аппаратуры на каждом витке при обзоре сектора в 90</w:t>
      </w:r>
      <w:r w:rsidR="00683CBE">
        <w:t xml:space="preserve"> </w:t>
      </w:r>
      <w:r>
        <w:t>°, т.е. в течение ¼ времени полного оборота. Таким образом, время эксплуатации аппаратуры с учетом 10</w:t>
      </w:r>
      <w:r w:rsidR="00683CBE">
        <w:t xml:space="preserve"> </w:t>
      </w:r>
      <w:r>
        <w:t>% запаса составляет 24 090 часов.</w:t>
      </w:r>
    </w:p>
    <w:p w14:paraId="18B8634B" w14:textId="4D6CCD13" w:rsidR="006E2CA9" w:rsidRDefault="006E2CA9" w:rsidP="006E2CA9">
      <w:pPr>
        <w:pStyle w:val="afa"/>
      </w:pPr>
      <w:r>
        <w:t xml:space="preserve">Вероятность отказа любого </w:t>
      </w:r>
      <w:r>
        <w:rPr>
          <w:lang w:val="en-US"/>
        </w:rPr>
        <w:t>i</w:t>
      </w:r>
      <w:r>
        <w:t>-того канала ИК радиометра или ИК спектрометра равен</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88"/>
        <w:gridCol w:w="1520"/>
      </w:tblGrid>
      <w:tr w:rsidR="004F34BB" w14:paraId="3DE86CD2" w14:textId="77777777" w:rsidTr="004F34BB">
        <w:tc>
          <w:tcPr>
            <w:tcW w:w="8472" w:type="dxa"/>
            <w:vAlign w:val="center"/>
          </w:tcPr>
          <w:p w14:paraId="1DF9F07C" w14:textId="122924BC" w:rsidR="004F34BB" w:rsidRDefault="00196846" w:rsidP="004F34BB">
            <w:pPr>
              <w:pStyle w:val="afa"/>
              <w:ind w:firstLine="0"/>
              <w:jc w:val="center"/>
            </w:pPr>
            <m:oMath>
              <m:sSub>
                <m:sSubPr>
                  <m:ctrlPr>
                    <w:rPr>
                      <w:rFonts w:ascii="Cambria Math" w:hAnsi="Cambria Math"/>
                    </w:rPr>
                  </m:ctrlPr>
                </m:sSubPr>
                <m:e>
                  <m:r>
                    <m:rPr>
                      <m:sty m:val="p"/>
                    </m:rPr>
                    <w:rPr>
                      <w:rFonts w:ascii="Cambria Math" w:hAnsi="Cambria Math"/>
                      <w:lang w:val="en-US"/>
                    </w:rPr>
                    <m:t>Q</m:t>
                  </m:r>
                </m:e>
                <m:sub>
                  <m:r>
                    <m:rPr>
                      <m:sty m:val="p"/>
                    </m:rPr>
                    <w:rPr>
                      <w:rFonts w:ascii="Cambria Math" w:hAnsi="Cambria Math"/>
                    </w:rPr>
                    <m:t>i</m:t>
                  </m:r>
                </m:sub>
              </m:sSub>
              <m:r>
                <m:rPr>
                  <m:sty m:val="p"/>
                </m:rPr>
                <w:rPr>
                  <w:rFonts w:ascii="Cambria Math" w:hAnsi="Cambria Math"/>
                </w:rPr>
                <m:t>=1-</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rsidR="004F34BB">
              <w:t>.</w:t>
            </w:r>
          </w:p>
        </w:tc>
        <w:tc>
          <w:tcPr>
            <w:tcW w:w="1552" w:type="dxa"/>
            <w:vAlign w:val="center"/>
          </w:tcPr>
          <w:p w14:paraId="188B9539" w14:textId="77777777" w:rsidR="004F34BB" w:rsidRDefault="004F34BB" w:rsidP="004F34BB">
            <w:pPr>
              <w:pStyle w:val="afa"/>
              <w:numPr>
                <w:ilvl w:val="3"/>
                <w:numId w:val="15"/>
              </w:numPr>
              <w:jc w:val="center"/>
            </w:pPr>
          </w:p>
        </w:tc>
      </w:tr>
    </w:tbl>
    <w:p w14:paraId="6879C8D1" w14:textId="60EE621D" w:rsidR="006E2CA9" w:rsidRPr="004F34BB" w:rsidRDefault="006E2CA9" w:rsidP="004F34BB">
      <w:pPr>
        <w:pStyle w:val="afa"/>
      </w:pPr>
      <w:r w:rsidRPr="004F34BB">
        <w:t xml:space="preserve">Следовательно, вероятность безотказной работы всех четырех ИК-каналов равна </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88"/>
        <w:gridCol w:w="1520"/>
      </w:tblGrid>
      <w:tr w:rsidR="004F34BB" w14:paraId="44362870" w14:textId="77777777" w:rsidTr="004F34BB">
        <w:tc>
          <w:tcPr>
            <w:tcW w:w="8472" w:type="dxa"/>
            <w:vAlign w:val="center"/>
          </w:tcPr>
          <w:p w14:paraId="38F298BB" w14:textId="63676F51" w:rsidR="004F34BB" w:rsidRDefault="00196846" w:rsidP="004F34BB">
            <w:pPr>
              <w:pStyle w:val="aff"/>
              <w:tabs>
                <w:tab w:val="left" w:pos="567"/>
              </w:tabs>
              <w:ind w:left="0" w:firstLine="0"/>
              <w:jc w:val="center"/>
              <w:rPr>
                <w:szCs w:val="28"/>
              </w:rPr>
            </w:pPr>
            <m:oMathPara>
              <m:oMath>
                <m:sSub>
                  <m:sSubPr>
                    <m:ctrlPr>
                      <w:rPr>
                        <w:rFonts w:ascii="Cambria Math" w:hAnsi="Cambria Math"/>
                        <w:szCs w:val="28"/>
                      </w:rPr>
                    </m:ctrlPr>
                  </m:sSubPr>
                  <m:e>
                    <m:r>
                      <m:rPr>
                        <m:sty m:val="p"/>
                      </m:rPr>
                      <w:rPr>
                        <w:rFonts w:ascii="Cambria Math" w:hAnsi="Cambria Math"/>
                        <w:szCs w:val="28"/>
                        <w:lang w:val="en-US"/>
                      </w:rPr>
                      <m:t>P</m:t>
                    </m:r>
                  </m:e>
                  <m:sub>
                    <m:r>
                      <m:rPr>
                        <m:sty m:val="p"/>
                      </m:rPr>
                      <w:rPr>
                        <w:rFonts w:ascii="Cambria Math" w:hAnsi="Cambria Math"/>
                        <w:szCs w:val="28"/>
                      </w:rPr>
                      <m:t>4-7</m:t>
                    </m:r>
                  </m:sub>
                </m:sSub>
                <m:r>
                  <m:rPr>
                    <m:sty m:val="p"/>
                  </m:rPr>
                  <w:rPr>
                    <w:rFonts w:ascii="Cambria Math" w:hAnsi="Cambria Math"/>
                    <w:szCs w:val="28"/>
                  </w:rPr>
                  <m:t>=1-</m:t>
                </m:r>
                <m:d>
                  <m:dPr>
                    <m:ctrlPr>
                      <w:rPr>
                        <w:rFonts w:ascii="Cambria Math" w:hAnsi="Cambria Math"/>
                        <w:szCs w:val="28"/>
                      </w:rPr>
                    </m:ctrlPr>
                  </m:dPr>
                  <m:e>
                    <m:r>
                      <m:rPr>
                        <m:sty m:val="p"/>
                      </m:rPr>
                      <w:rPr>
                        <w:rFonts w:ascii="Cambria Math" w:hAnsi="Cambria Math"/>
                        <w:szCs w:val="28"/>
                      </w:rPr>
                      <m:t>1-</m:t>
                    </m:r>
                    <m:sSub>
                      <m:sSubPr>
                        <m:ctrlPr>
                          <w:rPr>
                            <w:rFonts w:ascii="Cambria Math" w:hAnsi="Cambria Math"/>
                            <w:szCs w:val="28"/>
                          </w:rPr>
                        </m:ctrlPr>
                      </m:sSubPr>
                      <m:e>
                        <m:r>
                          <m:rPr>
                            <m:sty m:val="p"/>
                          </m:rPr>
                          <w:rPr>
                            <w:rFonts w:ascii="Cambria Math" w:hAnsi="Cambria Math"/>
                            <w:szCs w:val="28"/>
                          </w:rPr>
                          <m:t>P</m:t>
                        </m:r>
                      </m:e>
                      <m:sub>
                        <m:r>
                          <m:rPr>
                            <m:sty m:val="p"/>
                          </m:rPr>
                          <w:rPr>
                            <w:rFonts w:ascii="Cambria Math" w:hAnsi="Cambria Math"/>
                            <w:szCs w:val="28"/>
                          </w:rPr>
                          <m:t>4</m:t>
                        </m:r>
                      </m:sub>
                    </m:sSub>
                  </m:e>
                </m:d>
                <m:r>
                  <m:rPr>
                    <m:sty m:val="p"/>
                  </m:rPr>
                  <w:rPr>
                    <w:rFonts w:ascii="Cambria Math" w:hAnsi="Cambria Math"/>
                    <w:szCs w:val="28"/>
                  </w:rPr>
                  <m:t>∙</m:t>
                </m:r>
                <m:d>
                  <m:dPr>
                    <m:ctrlPr>
                      <w:rPr>
                        <w:rFonts w:ascii="Cambria Math" w:hAnsi="Cambria Math"/>
                        <w:szCs w:val="28"/>
                      </w:rPr>
                    </m:ctrlPr>
                  </m:dPr>
                  <m:e>
                    <m:r>
                      <m:rPr>
                        <m:sty m:val="p"/>
                      </m:rPr>
                      <w:rPr>
                        <w:rFonts w:ascii="Cambria Math" w:hAnsi="Cambria Math"/>
                        <w:szCs w:val="28"/>
                      </w:rPr>
                      <m:t>1-</m:t>
                    </m:r>
                    <m:sSub>
                      <m:sSubPr>
                        <m:ctrlPr>
                          <w:rPr>
                            <w:rFonts w:ascii="Cambria Math" w:hAnsi="Cambria Math"/>
                            <w:szCs w:val="28"/>
                          </w:rPr>
                        </m:ctrlPr>
                      </m:sSubPr>
                      <m:e>
                        <m:r>
                          <m:rPr>
                            <m:sty m:val="p"/>
                          </m:rPr>
                          <w:rPr>
                            <w:rFonts w:ascii="Cambria Math" w:hAnsi="Cambria Math"/>
                            <w:szCs w:val="28"/>
                          </w:rPr>
                          <m:t>P</m:t>
                        </m:r>
                      </m:e>
                      <m:sub>
                        <m:r>
                          <m:rPr>
                            <m:sty m:val="p"/>
                          </m:rPr>
                          <w:rPr>
                            <w:rFonts w:ascii="Cambria Math" w:hAnsi="Cambria Math"/>
                            <w:szCs w:val="28"/>
                          </w:rPr>
                          <m:t>5</m:t>
                        </m:r>
                      </m:sub>
                    </m:sSub>
                  </m:e>
                </m:d>
                <m:r>
                  <m:rPr>
                    <m:sty m:val="p"/>
                  </m:rPr>
                  <w:rPr>
                    <w:rFonts w:ascii="Cambria Math" w:hAnsi="Cambria Math"/>
                    <w:szCs w:val="28"/>
                  </w:rPr>
                  <m:t>∙</m:t>
                </m:r>
                <m:d>
                  <m:dPr>
                    <m:ctrlPr>
                      <w:rPr>
                        <w:rFonts w:ascii="Cambria Math" w:hAnsi="Cambria Math"/>
                        <w:szCs w:val="28"/>
                      </w:rPr>
                    </m:ctrlPr>
                  </m:dPr>
                  <m:e>
                    <m:r>
                      <m:rPr>
                        <m:sty m:val="p"/>
                      </m:rPr>
                      <w:rPr>
                        <w:rFonts w:ascii="Cambria Math" w:hAnsi="Cambria Math"/>
                        <w:szCs w:val="28"/>
                      </w:rPr>
                      <m:t>1-</m:t>
                    </m:r>
                    <m:sSub>
                      <m:sSubPr>
                        <m:ctrlPr>
                          <w:rPr>
                            <w:rFonts w:ascii="Cambria Math" w:hAnsi="Cambria Math"/>
                            <w:szCs w:val="28"/>
                          </w:rPr>
                        </m:ctrlPr>
                      </m:sSubPr>
                      <m:e>
                        <m:r>
                          <m:rPr>
                            <m:sty m:val="p"/>
                          </m:rPr>
                          <w:rPr>
                            <w:rFonts w:ascii="Cambria Math" w:hAnsi="Cambria Math"/>
                            <w:szCs w:val="28"/>
                          </w:rPr>
                          <m:t>P</m:t>
                        </m:r>
                      </m:e>
                      <m:sub>
                        <m:r>
                          <m:rPr>
                            <m:sty m:val="p"/>
                          </m:rPr>
                          <w:rPr>
                            <w:rFonts w:ascii="Cambria Math" w:hAnsi="Cambria Math"/>
                            <w:szCs w:val="28"/>
                          </w:rPr>
                          <m:t>6</m:t>
                        </m:r>
                      </m:sub>
                    </m:sSub>
                  </m:e>
                </m:d>
                <m:r>
                  <m:rPr>
                    <m:sty m:val="p"/>
                  </m:rPr>
                  <w:rPr>
                    <w:rFonts w:ascii="Cambria Math" w:hAnsi="Cambria Math"/>
                    <w:szCs w:val="28"/>
                  </w:rPr>
                  <m:t>∙</m:t>
                </m:r>
                <m:d>
                  <m:dPr>
                    <m:ctrlPr>
                      <w:rPr>
                        <w:rFonts w:ascii="Cambria Math" w:hAnsi="Cambria Math"/>
                        <w:szCs w:val="28"/>
                      </w:rPr>
                    </m:ctrlPr>
                  </m:dPr>
                  <m:e>
                    <m:r>
                      <m:rPr>
                        <m:sty m:val="p"/>
                      </m:rPr>
                      <w:rPr>
                        <w:rFonts w:ascii="Cambria Math" w:hAnsi="Cambria Math"/>
                        <w:szCs w:val="28"/>
                      </w:rPr>
                      <m:t>1-</m:t>
                    </m:r>
                    <m:sSub>
                      <m:sSubPr>
                        <m:ctrlPr>
                          <w:rPr>
                            <w:rFonts w:ascii="Cambria Math" w:hAnsi="Cambria Math"/>
                            <w:szCs w:val="28"/>
                          </w:rPr>
                        </m:ctrlPr>
                      </m:sSubPr>
                      <m:e>
                        <m:r>
                          <m:rPr>
                            <m:sty m:val="p"/>
                          </m:rPr>
                          <w:rPr>
                            <w:rFonts w:ascii="Cambria Math" w:hAnsi="Cambria Math"/>
                            <w:szCs w:val="28"/>
                          </w:rPr>
                          <m:t>P</m:t>
                        </m:r>
                      </m:e>
                      <m:sub>
                        <m:r>
                          <m:rPr>
                            <m:sty m:val="p"/>
                          </m:rPr>
                          <w:rPr>
                            <w:rFonts w:ascii="Cambria Math" w:hAnsi="Cambria Math"/>
                            <w:szCs w:val="28"/>
                          </w:rPr>
                          <m:t>7</m:t>
                        </m:r>
                      </m:sub>
                    </m:sSub>
                  </m:e>
                </m:d>
              </m:oMath>
            </m:oMathPara>
          </w:p>
        </w:tc>
        <w:tc>
          <w:tcPr>
            <w:tcW w:w="1552" w:type="dxa"/>
            <w:vAlign w:val="center"/>
          </w:tcPr>
          <w:p w14:paraId="4DDA2123" w14:textId="77777777" w:rsidR="004F34BB" w:rsidRDefault="004F34BB" w:rsidP="004F34BB">
            <w:pPr>
              <w:pStyle w:val="aff"/>
              <w:numPr>
                <w:ilvl w:val="3"/>
                <w:numId w:val="15"/>
              </w:numPr>
              <w:tabs>
                <w:tab w:val="left" w:pos="567"/>
              </w:tabs>
              <w:jc w:val="center"/>
              <w:rPr>
                <w:szCs w:val="28"/>
              </w:rPr>
            </w:pPr>
          </w:p>
        </w:tc>
      </w:tr>
    </w:tbl>
    <w:p w14:paraId="3436E0C1" w14:textId="77777777" w:rsidR="004F34BB" w:rsidRDefault="004F34BB" w:rsidP="006E2CA9">
      <w:pPr>
        <w:pStyle w:val="aff"/>
        <w:tabs>
          <w:tab w:val="left" w:pos="567"/>
        </w:tabs>
        <w:ind w:left="0"/>
        <w:rPr>
          <w:szCs w:val="28"/>
        </w:rPr>
      </w:pPr>
    </w:p>
    <w:p w14:paraId="31ACCE91" w14:textId="0DFD462D" w:rsidR="006E2CA9" w:rsidRDefault="006E2CA9" w:rsidP="006E2CA9">
      <w:pPr>
        <w:pStyle w:val="afa"/>
        <w:rPr>
          <w:rFonts w:eastAsiaTheme="minorEastAsia"/>
        </w:rPr>
      </w:pPr>
      <w:r>
        <w:rPr>
          <w:rFonts w:eastAsiaTheme="minorEastAsia"/>
        </w:rPr>
        <w:t>В итоге, формула для расчета вероятности безотказной работы МОЭА ДЗЗ определяется выражением</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89"/>
        <w:gridCol w:w="1519"/>
      </w:tblGrid>
      <w:tr w:rsidR="004F34BB" w14:paraId="1C8CA1FC" w14:textId="77777777" w:rsidTr="004F34BB">
        <w:tc>
          <w:tcPr>
            <w:tcW w:w="8472" w:type="dxa"/>
          </w:tcPr>
          <w:p w14:paraId="38423F78" w14:textId="36347039" w:rsidR="004F34BB" w:rsidRDefault="00196846" w:rsidP="004F34BB">
            <w:pPr>
              <w:pStyle w:val="afa"/>
              <w:ind w:firstLine="0"/>
              <w:jc w:val="center"/>
              <w:rPr>
                <w:rFonts w:eastAsiaTheme="minorEastAsia"/>
              </w:rPr>
            </w:pPr>
            <m:oMath>
              <m:sSub>
                <m:sSubPr>
                  <m:ctrlPr>
                    <w:rPr>
                      <w:rFonts w:ascii="Cambria Math" w:hAnsi="Cambria Math"/>
                    </w:rPr>
                  </m:ctrlPr>
                </m:sSubPr>
                <m:e>
                  <m:r>
                    <m:rPr>
                      <m:sty m:val="p"/>
                    </m:rPr>
                    <w:rPr>
                      <w:rFonts w:ascii="Cambria Math" w:hAnsi="Cambria Math"/>
                      <w:lang w:val="en-US"/>
                    </w:rPr>
                    <m:t>P</m:t>
                  </m:r>
                </m:e>
                <m:sub>
                  <m:r>
                    <w:rPr>
                      <w:rFonts w:ascii="Cambria Math" w:hAnsi="Cambria Math"/>
                    </w:rPr>
                    <m:t>МОЭА</m:t>
                  </m:r>
                </m:sub>
              </m:sSub>
              <m:r>
                <m:rPr>
                  <m:sty m:val="p"/>
                </m:rPr>
                <w:rPr>
                  <w:rFonts w:ascii="Cambria Math" w:hAnsi="Cambria Math"/>
                </w:rPr>
                <m:t>=</m:t>
              </m:r>
              <m:sSub>
                <m:sSubPr>
                  <m:ctrlPr>
                    <w:rPr>
                      <w:rFonts w:ascii="Cambria Math" w:hAnsi="Cambria Math"/>
                    </w:rPr>
                  </m:ctrlPr>
                </m:sSubPr>
                <m:e>
                  <m:r>
                    <m:rPr>
                      <m:sty m:val="p"/>
                    </m:rPr>
                    <w:rPr>
                      <w:rFonts w:ascii="Cambria Math" w:hAnsi="Cambria Math"/>
                      <w:lang w:val="en-US"/>
                    </w:rPr>
                    <m:t>P</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3</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4</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5</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6</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7</m:t>
                          </m:r>
                        </m:sub>
                      </m:sSub>
                    </m:e>
                  </m:d>
                </m:e>
              </m:d>
            </m:oMath>
            <w:r w:rsidR="004F34BB">
              <w:rPr>
                <w:rFonts w:eastAsiaTheme="minorEastAsia"/>
              </w:rPr>
              <w:t>.</w:t>
            </w:r>
          </w:p>
        </w:tc>
        <w:tc>
          <w:tcPr>
            <w:tcW w:w="1552" w:type="dxa"/>
          </w:tcPr>
          <w:p w14:paraId="6089ABB1" w14:textId="77777777" w:rsidR="004F34BB" w:rsidRDefault="004F34BB" w:rsidP="004F34BB">
            <w:pPr>
              <w:pStyle w:val="afa"/>
              <w:numPr>
                <w:ilvl w:val="3"/>
                <w:numId w:val="15"/>
              </w:numPr>
              <w:jc w:val="center"/>
              <w:rPr>
                <w:rFonts w:eastAsiaTheme="minorEastAsia"/>
              </w:rPr>
            </w:pPr>
          </w:p>
        </w:tc>
      </w:tr>
    </w:tbl>
    <w:p w14:paraId="4879E91D" w14:textId="77777777" w:rsidR="004F34BB" w:rsidRDefault="004F34BB" w:rsidP="006E2CA9">
      <w:pPr>
        <w:pStyle w:val="afa"/>
        <w:rPr>
          <w:rFonts w:eastAsiaTheme="minorEastAsia"/>
        </w:rPr>
      </w:pPr>
    </w:p>
    <w:p w14:paraId="5B220D07" w14:textId="14582980" w:rsidR="006E2CA9" w:rsidRDefault="006E2CA9" w:rsidP="006E2CA9">
      <w:pPr>
        <w:pStyle w:val="afa"/>
        <w:rPr>
          <w:rFonts w:eastAsiaTheme="minorEastAsia"/>
        </w:rPr>
      </w:pPr>
      <w:r>
        <w:rPr>
          <w:rFonts w:eastAsiaTheme="minorEastAsia"/>
        </w:rPr>
        <w:t>Исходя из опыта нашего предприятия, в расчетах используются следующие данные. В качестве ВБР платформы с СПН используются данные, полученные в ОКР «Зеркало» (Р</w:t>
      </w:r>
      <w:r w:rsidRPr="007C67EC">
        <w:rPr>
          <w:rFonts w:eastAsiaTheme="minorEastAsia"/>
          <w:vertAlign w:val="subscript"/>
        </w:rPr>
        <w:t>2</w:t>
      </w:r>
      <w:r>
        <w:rPr>
          <w:rFonts w:eastAsiaTheme="minorEastAsia"/>
        </w:rPr>
        <w:t xml:space="preserve"> = 0,9987). ШПК видимого диапазона является аналогом ШПК </w:t>
      </w:r>
      <w:r w:rsidRPr="00197D7E">
        <w:rPr>
          <w:rFonts w:eastAsiaTheme="minorEastAsia"/>
        </w:rPr>
        <w:t>БАО-</w:t>
      </w:r>
      <w:r>
        <w:rPr>
          <w:rFonts w:eastAsiaTheme="minorEastAsia"/>
        </w:rPr>
        <w:t>Е (Р</w:t>
      </w:r>
      <w:r w:rsidRPr="007C67EC">
        <w:rPr>
          <w:rFonts w:eastAsiaTheme="minorEastAsia"/>
          <w:vertAlign w:val="subscript"/>
        </w:rPr>
        <w:t>1</w:t>
      </w:r>
      <w:r>
        <w:rPr>
          <w:rFonts w:eastAsiaTheme="minorEastAsia"/>
        </w:rPr>
        <w:t xml:space="preserve"> = 0,9982). </w:t>
      </w:r>
      <w:r>
        <w:t xml:space="preserve">Блок управления МОЭА ДЗЗ является аналогом БУОС </w:t>
      </w:r>
      <w:r>
        <w:br/>
        <w:t>БАО-Е (</w:t>
      </w:r>
      <w:r>
        <w:rPr>
          <w:rFonts w:eastAsiaTheme="minorEastAsia"/>
        </w:rPr>
        <w:t>Р</w:t>
      </w:r>
      <w:r>
        <w:rPr>
          <w:rFonts w:eastAsiaTheme="minorEastAsia"/>
          <w:vertAlign w:val="subscript"/>
        </w:rPr>
        <w:t>3</w:t>
      </w:r>
      <w:r>
        <w:rPr>
          <w:rFonts w:eastAsiaTheme="minorEastAsia"/>
        </w:rPr>
        <w:t xml:space="preserve"> = 0,9982). Каналы ИК радиометров и </w:t>
      </w:r>
      <w:r w:rsidR="000D3C69">
        <w:rPr>
          <w:rFonts w:eastAsiaTheme="minorEastAsia"/>
        </w:rPr>
        <w:t xml:space="preserve">ИК </w:t>
      </w:r>
      <w:r>
        <w:rPr>
          <w:rFonts w:eastAsiaTheme="minorEastAsia"/>
        </w:rPr>
        <w:t>спектрометров являются аналогами УПК БАО-Е. С учетом отличия параметров надежности радиометров и спектрометров Р</w:t>
      </w:r>
      <w:r>
        <w:rPr>
          <w:rFonts w:eastAsiaTheme="minorEastAsia"/>
          <w:vertAlign w:val="subscript"/>
        </w:rPr>
        <w:t>4</w:t>
      </w:r>
      <w:r>
        <w:rPr>
          <w:rFonts w:eastAsiaTheme="minorEastAsia"/>
        </w:rPr>
        <w:t xml:space="preserve"> = Р</w:t>
      </w:r>
      <w:r>
        <w:rPr>
          <w:rFonts w:eastAsiaTheme="minorEastAsia"/>
          <w:vertAlign w:val="subscript"/>
        </w:rPr>
        <w:t xml:space="preserve">5 </w:t>
      </w:r>
      <w:r>
        <w:rPr>
          <w:rFonts w:eastAsiaTheme="minorEastAsia"/>
        </w:rPr>
        <w:t>= 0,9952, Р</w:t>
      </w:r>
      <w:r>
        <w:rPr>
          <w:rFonts w:eastAsiaTheme="minorEastAsia"/>
          <w:vertAlign w:val="subscript"/>
        </w:rPr>
        <w:t>6</w:t>
      </w:r>
      <w:r>
        <w:rPr>
          <w:rFonts w:eastAsiaTheme="minorEastAsia"/>
        </w:rPr>
        <w:t xml:space="preserve"> = Р</w:t>
      </w:r>
      <w:r>
        <w:rPr>
          <w:rFonts w:eastAsiaTheme="minorEastAsia"/>
          <w:vertAlign w:val="subscript"/>
        </w:rPr>
        <w:t xml:space="preserve">7 </w:t>
      </w:r>
      <w:r>
        <w:rPr>
          <w:rFonts w:eastAsiaTheme="minorEastAsia"/>
        </w:rPr>
        <w:t>= 0,9920. Следовательно, вероятность безотказной работы МОЭА ДЗЗ за время эксплуатации, рассчитанная по фор</w:t>
      </w:r>
      <w:r w:rsidRPr="00513AC1">
        <w:rPr>
          <w:rFonts w:eastAsiaTheme="minorEastAsia"/>
        </w:rPr>
        <w:t>муле (3.</w:t>
      </w:r>
      <w:r w:rsidR="004F34BB" w:rsidRPr="00513AC1">
        <w:rPr>
          <w:rFonts w:eastAsiaTheme="minorEastAsia"/>
        </w:rPr>
        <w:t>14</w:t>
      </w:r>
      <w:r w:rsidRPr="00513AC1">
        <w:rPr>
          <w:rFonts w:eastAsiaTheme="minorEastAsia"/>
        </w:rPr>
        <w:t>), равн</w:t>
      </w:r>
      <w:r>
        <w:rPr>
          <w:rFonts w:eastAsiaTheme="minorEastAsia"/>
        </w:rPr>
        <w:t>а:</w:t>
      </w:r>
    </w:p>
    <w:p w14:paraId="445AA048" w14:textId="77777777" w:rsidR="006E2CA9" w:rsidRPr="00EF0674" w:rsidRDefault="00196846" w:rsidP="006E2CA9">
      <w:pPr>
        <w:pStyle w:val="aff"/>
        <w:tabs>
          <w:tab w:val="left" w:pos="567"/>
        </w:tabs>
        <w:ind w:left="0"/>
        <w:jc w:val="center"/>
        <w:rPr>
          <w:szCs w:val="28"/>
        </w:rPr>
      </w:pPr>
      <m:oMathPara>
        <m:oMath>
          <m:sSub>
            <m:sSubPr>
              <m:ctrlPr>
                <w:rPr>
                  <w:rFonts w:ascii="Cambria Math" w:hAnsi="Cambria Math"/>
                  <w:szCs w:val="28"/>
                </w:rPr>
              </m:ctrlPr>
            </m:sSubPr>
            <m:e>
              <m:r>
                <m:rPr>
                  <m:sty m:val="p"/>
                </m:rPr>
                <w:rPr>
                  <w:rFonts w:ascii="Cambria Math" w:hAnsi="Cambria Math"/>
                  <w:szCs w:val="28"/>
                  <w:lang w:val="en-US"/>
                </w:rPr>
                <m:t>P</m:t>
              </m:r>
            </m:e>
            <m:sub>
              <m:r>
                <w:rPr>
                  <w:rFonts w:ascii="Cambria Math" w:hAnsi="Cambria Math"/>
                  <w:szCs w:val="28"/>
                </w:rPr>
                <m:t>МОЭА</m:t>
              </m:r>
            </m:sub>
          </m:sSub>
          <m:r>
            <m:rPr>
              <m:sty m:val="p"/>
            </m:rPr>
            <w:rPr>
              <w:rFonts w:ascii="Cambria Math" w:hAnsi="Cambria Math"/>
              <w:szCs w:val="28"/>
            </w:rPr>
            <m:t>=0,9987∙</m:t>
          </m:r>
          <m:sSup>
            <m:sSupPr>
              <m:ctrlPr>
                <w:rPr>
                  <w:rFonts w:ascii="Cambria Math" w:hAnsi="Cambria Math"/>
                  <w:szCs w:val="28"/>
                </w:rPr>
              </m:ctrlPr>
            </m:sSupPr>
            <m:e>
              <m:r>
                <w:rPr>
                  <w:rFonts w:ascii="Cambria Math" w:hAnsi="Cambria Math"/>
                  <w:szCs w:val="28"/>
                </w:rPr>
                <m:t>0,9982</m:t>
              </m:r>
            </m:e>
            <m:sup>
              <m:r>
                <w:rPr>
                  <w:rFonts w:ascii="Cambria Math" w:hAnsi="Cambria Math"/>
                  <w:szCs w:val="28"/>
                </w:rPr>
                <m:t>2</m:t>
              </m:r>
            </m:sup>
          </m:sSup>
          <m:r>
            <m:rPr>
              <m:sty m:val="p"/>
            </m:rPr>
            <w:rPr>
              <w:rFonts w:ascii="Cambria Math" w:hAnsi="Cambria Math"/>
              <w:szCs w:val="28"/>
            </w:rPr>
            <m:t>∙</m:t>
          </m:r>
          <m:d>
            <m:dPr>
              <m:ctrlPr>
                <w:rPr>
                  <w:rFonts w:ascii="Cambria Math" w:hAnsi="Cambria Math"/>
                  <w:szCs w:val="28"/>
                </w:rPr>
              </m:ctrlPr>
            </m:dPr>
            <m:e>
              <m:r>
                <m:rPr>
                  <m:sty m:val="p"/>
                </m:rPr>
                <w:rPr>
                  <w:rFonts w:ascii="Cambria Math" w:hAnsi="Cambria Math"/>
                  <w:szCs w:val="28"/>
                </w:rPr>
                <m:t>1-</m:t>
              </m:r>
              <m:sSup>
                <m:sSupPr>
                  <m:ctrlPr>
                    <w:rPr>
                      <w:rFonts w:ascii="Cambria Math" w:hAnsi="Cambria Math"/>
                      <w:szCs w:val="28"/>
                    </w:rPr>
                  </m:ctrlPr>
                </m:sSupPr>
                <m:e>
                  <m:d>
                    <m:dPr>
                      <m:ctrlPr>
                        <w:rPr>
                          <w:rFonts w:ascii="Cambria Math" w:hAnsi="Cambria Math"/>
                          <w:szCs w:val="28"/>
                        </w:rPr>
                      </m:ctrlPr>
                    </m:dPr>
                    <m:e>
                      <m:r>
                        <m:rPr>
                          <m:sty m:val="p"/>
                        </m:rPr>
                        <w:rPr>
                          <w:rFonts w:ascii="Cambria Math" w:hAnsi="Cambria Math"/>
                          <w:szCs w:val="28"/>
                        </w:rPr>
                        <m:t>1-0,9952</m:t>
                      </m:r>
                    </m:e>
                  </m:d>
                </m:e>
                <m:sup>
                  <m:r>
                    <w:rPr>
                      <w:rFonts w:ascii="Cambria Math" w:hAnsi="Cambria Math"/>
                      <w:szCs w:val="28"/>
                    </w:rPr>
                    <m:t>2</m:t>
                  </m:r>
                </m:sup>
              </m:sSup>
              <m:r>
                <m:rPr>
                  <m:sty m:val="p"/>
                </m:rPr>
                <w:rPr>
                  <w:rFonts w:ascii="Cambria Math" w:hAnsi="Cambria Math"/>
                  <w:szCs w:val="28"/>
                </w:rPr>
                <m:t>∙</m:t>
              </m:r>
              <m:sSup>
                <m:sSupPr>
                  <m:ctrlPr>
                    <w:rPr>
                      <w:rFonts w:ascii="Cambria Math" w:hAnsi="Cambria Math"/>
                      <w:szCs w:val="28"/>
                    </w:rPr>
                  </m:ctrlPr>
                </m:sSupPr>
                <m:e>
                  <m:d>
                    <m:dPr>
                      <m:ctrlPr>
                        <w:rPr>
                          <w:rFonts w:ascii="Cambria Math" w:hAnsi="Cambria Math"/>
                          <w:szCs w:val="28"/>
                        </w:rPr>
                      </m:ctrlPr>
                    </m:dPr>
                    <m:e>
                      <m:r>
                        <m:rPr>
                          <m:sty m:val="p"/>
                        </m:rPr>
                        <w:rPr>
                          <w:rFonts w:ascii="Cambria Math" w:hAnsi="Cambria Math"/>
                          <w:szCs w:val="28"/>
                        </w:rPr>
                        <m:t>1-0,9920</m:t>
                      </m:r>
                    </m:e>
                  </m:d>
                </m:e>
                <m:sup>
                  <m:r>
                    <w:rPr>
                      <w:rFonts w:ascii="Cambria Math" w:hAnsi="Cambria Math"/>
                      <w:szCs w:val="28"/>
                    </w:rPr>
                    <m:t>2</m:t>
                  </m:r>
                </m:sup>
              </m:sSup>
            </m:e>
          </m:d>
          <m:r>
            <w:rPr>
              <w:rFonts w:ascii="Cambria Math" w:hAnsi="Cambria Math"/>
              <w:szCs w:val="28"/>
            </w:rPr>
            <m:t>=0,9951</m:t>
          </m:r>
        </m:oMath>
      </m:oMathPara>
    </w:p>
    <w:p w14:paraId="63C3C2B8" w14:textId="77777777" w:rsidR="006E2CA9" w:rsidRDefault="006E2CA9" w:rsidP="006E2CA9">
      <w:pPr>
        <w:pStyle w:val="aff"/>
        <w:tabs>
          <w:tab w:val="left" w:pos="567"/>
        </w:tabs>
        <w:ind w:left="0"/>
        <w:rPr>
          <w:szCs w:val="28"/>
        </w:rPr>
      </w:pPr>
      <w:r>
        <w:rPr>
          <w:szCs w:val="28"/>
        </w:rPr>
        <w:t>Данное значение соответствует средней наработке до отказа:</w:t>
      </w:r>
    </w:p>
    <w:p w14:paraId="68120181" w14:textId="77777777" w:rsidR="006E2CA9" w:rsidRDefault="006E2CA9" w:rsidP="006E2CA9">
      <w:pPr>
        <w:pStyle w:val="aff"/>
        <w:tabs>
          <w:tab w:val="left" w:pos="567"/>
        </w:tabs>
        <w:ind w:left="0"/>
        <w:rPr>
          <w:szCs w:val="28"/>
        </w:rPr>
      </w:pPr>
      <w:r>
        <w:rPr>
          <w:szCs w:val="28"/>
        </w:rPr>
        <w:t>Т</w:t>
      </w:r>
      <w:r w:rsidRPr="00981188">
        <w:rPr>
          <w:szCs w:val="28"/>
          <w:vertAlign w:val="subscript"/>
        </w:rPr>
        <w:t>0МОЭА</w:t>
      </w:r>
      <w:r>
        <w:rPr>
          <w:szCs w:val="28"/>
        </w:rPr>
        <w:t xml:space="preserve"> = 4,904·10</w:t>
      </w:r>
      <w:r w:rsidRPr="00981188">
        <w:rPr>
          <w:szCs w:val="28"/>
          <w:vertAlign w:val="superscript"/>
        </w:rPr>
        <w:t>6</w:t>
      </w:r>
      <w:r>
        <w:rPr>
          <w:szCs w:val="28"/>
        </w:rPr>
        <w:t xml:space="preserve"> час.</w:t>
      </w:r>
    </w:p>
    <w:p w14:paraId="1010DA0A" w14:textId="2CB799F0" w:rsidR="003E7C20" w:rsidRDefault="003E7C20" w:rsidP="00681C24">
      <w:pPr>
        <w:pStyle w:val="31"/>
      </w:pPr>
      <w:bookmarkStart w:id="261" w:name="_Toc135659283"/>
      <w:r>
        <w:lastRenderedPageBreak/>
        <w:t>Обеспечение эргономики, обитаемости и технической эстетики</w:t>
      </w:r>
      <w:bookmarkEnd w:id="261"/>
    </w:p>
    <w:p w14:paraId="1A994403" w14:textId="2980D92E" w:rsidR="00005B19" w:rsidRPr="00005B19" w:rsidRDefault="00637574" w:rsidP="00005B19">
      <w:pPr>
        <w:pStyle w:val="afa"/>
      </w:pPr>
      <w:r>
        <w:t xml:space="preserve">В соответствии с ТЗ к ОЭК МАН РОС и его СЧ предъявляются единые требования эргономики, обитаемости и технической эстетики, обеспечение которых было рассмотрено ранее в разделе </w:t>
      </w:r>
      <w:r>
        <w:fldChar w:fldCharType="begin"/>
      </w:r>
      <w:r>
        <w:instrText xml:space="preserve"> REF _Ref135391465 \w \h </w:instrText>
      </w:r>
      <w:r>
        <w:fldChar w:fldCharType="separate"/>
      </w:r>
      <w:r w:rsidR="00B6617D">
        <w:t>2.13.3</w:t>
      </w:r>
      <w:r>
        <w:fldChar w:fldCharType="end"/>
      </w:r>
    </w:p>
    <w:p w14:paraId="718958E4" w14:textId="57257A7B" w:rsidR="003E7C20" w:rsidRDefault="003E7C20" w:rsidP="00681C24">
      <w:pPr>
        <w:pStyle w:val="31"/>
      </w:pPr>
      <w:bookmarkStart w:id="262" w:name="_Toc135659284"/>
      <w:r>
        <w:t>Обеспечение эксплуатации, хранения, удобства технического обслуживания и ремонта</w:t>
      </w:r>
      <w:bookmarkEnd w:id="262"/>
    </w:p>
    <w:p w14:paraId="53D89487" w14:textId="7B298DAE" w:rsidR="00005B19" w:rsidRPr="00005B19" w:rsidRDefault="00D86302" w:rsidP="00D86302">
      <w:pPr>
        <w:pStyle w:val="afa"/>
      </w:pPr>
      <w:r>
        <w:t xml:space="preserve">В соответствии с ТЗ к ОЭК МАН РОС и его СЧ предъявляются единые требования </w:t>
      </w:r>
      <w:r w:rsidRPr="00D86302">
        <w:t>эксплуатации, хранения, удобства технического обслуживания и ремонта</w:t>
      </w:r>
      <w:r>
        <w:t xml:space="preserve">, обеспечение которых было рассмотрено ранее в разделе </w:t>
      </w:r>
      <w:r>
        <w:fldChar w:fldCharType="begin"/>
      </w:r>
      <w:r>
        <w:instrText xml:space="preserve"> REF _Ref135391632 \w \h </w:instrText>
      </w:r>
      <w:r>
        <w:fldChar w:fldCharType="separate"/>
      </w:r>
      <w:r w:rsidR="00B6617D">
        <w:t>2.13.4</w:t>
      </w:r>
      <w:r>
        <w:fldChar w:fldCharType="end"/>
      </w:r>
      <w:r>
        <w:t>.</w:t>
      </w:r>
    </w:p>
    <w:p w14:paraId="3D2429ED" w14:textId="12E2522D" w:rsidR="003E7C20" w:rsidRDefault="003E7C20" w:rsidP="00681C24">
      <w:pPr>
        <w:pStyle w:val="31"/>
      </w:pPr>
      <w:bookmarkStart w:id="263" w:name="_Toc135659285"/>
      <w:r>
        <w:t>Обеспечение транспортабельности</w:t>
      </w:r>
      <w:bookmarkEnd w:id="263"/>
    </w:p>
    <w:p w14:paraId="0F7737A1" w14:textId="55895654" w:rsidR="00005B19" w:rsidRPr="00005B19" w:rsidRDefault="00D86302" w:rsidP="00D86302">
      <w:pPr>
        <w:pStyle w:val="afa"/>
      </w:pPr>
      <w:r>
        <w:t xml:space="preserve">В соответствии с ТЗ к ОЭК МАН РОС и его СЧ предъявляются единые требования транспортабельности, обеспечение которых было рассмотрено ранее в разделе </w:t>
      </w:r>
      <w:r>
        <w:fldChar w:fldCharType="begin"/>
      </w:r>
      <w:r>
        <w:instrText xml:space="preserve"> REF _Ref135391678 \w \h </w:instrText>
      </w:r>
      <w:r>
        <w:fldChar w:fldCharType="separate"/>
      </w:r>
      <w:r w:rsidR="00B6617D">
        <w:t>2.13.5</w:t>
      </w:r>
      <w:r>
        <w:fldChar w:fldCharType="end"/>
      </w:r>
      <w:r>
        <w:t>.</w:t>
      </w:r>
    </w:p>
    <w:p w14:paraId="2F692FC2" w14:textId="58085205" w:rsidR="003E7C20" w:rsidRDefault="003E7C20" w:rsidP="00681C24">
      <w:pPr>
        <w:pStyle w:val="31"/>
      </w:pPr>
      <w:bookmarkStart w:id="264" w:name="_Toc135659286"/>
      <w:r>
        <w:t>Обеспечение безопасности</w:t>
      </w:r>
      <w:bookmarkEnd w:id="264"/>
    </w:p>
    <w:p w14:paraId="523F683A" w14:textId="75301DDA" w:rsidR="00005B19" w:rsidRPr="00005B19" w:rsidRDefault="00D86302" w:rsidP="00D86302">
      <w:pPr>
        <w:pStyle w:val="afa"/>
      </w:pPr>
      <w:r>
        <w:t xml:space="preserve">В соответствии с ТЗ к ОЭК МАН РОС и его СЧ предъявляются единые требования безопасности, обеспечение которых было рассмотрено ранее в разделе </w:t>
      </w:r>
      <w:r w:rsidR="000C3C52">
        <w:fldChar w:fldCharType="begin"/>
      </w:r>
      <w:r w:rsidR="000C3C52">
        <w:instrText xml:space="preserve"> REF _Ref135391848 \w \h </w:instrText>
      </w:r>
      <w:r w:rsidR="000C3C52">
        <w:fldChar w:fldCharType="separate"/>
      </w:r>
      <w:r w:rsidR="00B6617D">
        <w:t>2.13.6</w:t>
      </w:r>
      <w:r w:rsidR="000C3C52">
        <w:fldChar w:fldCharType="end"/>
      </w:r>
      <w:r w:rsidR="000C3C52">
        <w:t>.</w:t>
      </w:r>
    </w:p>
    <w:p w14:paraId="7159E3F7" w14:textId="3EF40427" w:rsidR="003E7C20" w:rsidRDefault="003E7C20" w:rsidP="00681C24">
      <w:pPr>
        <w:pStyle w:val="31"/>
      </w:pPr>
      <w:bookmarkStart w:id="265" w:name="_Toc135659287"/>
      <w:r>
        <w:t>Обеспечение стандартизации и унификации</w:t>
      </w:r>
      <w:bookmarkEnd w:id="265"/>
    </w:p>
    <w:p w14:paraId="32502EED" w14:textId="6B9E71BC" w:rsidR="00005B19" w:rsidRPr="00005B19" w:rsidRDefault="00D86302" w:rsidP="00D86302">
      <w:pPr>
        <w:pStyle w:val="afa"/>
      </w:pPr>
      <w:r>
        <w:t xml:space="preserve">В соответствии с ТЗ к ОЭК МАН РОС и его СЧ предъявляются единые требования </w:t>
      </w:r>
      <w:r w:rsidR="000C3C52">
        <w:t>стандартизации и унификации</w:t>
      </w:r>
      <w:r>
        <w:t>, обеспечение которых было рассмотрено ранее в разделе</w:t>
      </w:r>
      <w:r w:rsidR="000C3C52">
        <w:t xml:space="preserve"> </w:t>
      </w:r>
      <w:r w:rsidR="000C3C52">
        <w:fldChar w:fldCharType="begin"/>
      </w:r>
      <w:r w:rsidR="000C3C52">
        <w:instrText xml:space="preserve"> REF _Ref135391869 \w \h </w:instrText>
      </w:r>
      <w:r w:rsidR="000C3C52">
        <w:fldChar w:fldCharType="separate"/>
      </w:r>
      <w:r w:rsidR="00B6617D">
        <w:t>2.13.7</w:t>
      </w:r>
      <w:r w:rsidR="000C3C52">
        <w:fldChar w:fldCharType="end"/>
      </w:r>
      <w:r w:rsidR="000C3C52">
        <w:t>.</w:t>
      </w:r>
    </w:p>
    <w:p w14:paraId="208B674E" w14:textId="5AE78835" w:rsidR="003E7C20" w:rsidRDefault="00681C24" w:rsidP="00681C24">
      <w:pPr>
        <w:pStyle w:val="31"/>
      </w:pPr>
      <w:r>
        <w:t xml:space="preserve"> </w:t>
      </w:r>
      <w:bookmarkStart w:id="266" w:name="_Toc135659288"/>
      <w:r w:rsidR="003E7C20">
        <w:t>Обеспечение технологичности</w:t>
      </w:r>
      <w:bookmarkEnd w:id="266"/>
    </w:p>
    <w:p w14:paraId="7F6144C6" w14:textId="5C2BE3EF" w:rsidR="00005B19" w:rsidRDefault="00D86302" w:rsidP="00D86302">
      <w:pPr>
        <w:pStyle w:val="afa"/>
      </w:pPr>
      <w:r>
        <w:t xml:space="preserve">В соответствии с ТЗ к ОЭК МАН РОС и его СЧ предъявляются единые требования </w:t>
      </w:r>
      <w:r w:rsidR="000C3C52">
        <w:t>технологичности</w:t>
      </w:r>
      <w:r>
        <w:t>, обеспечение которых было рассмотрено ранее в разделе</w:t>
      </w:r>
      <w:r w:rsidR="000C3C52">
        <w:t xml:space="preserve"> </w:t>
      </w:r>
      <w:r w:rsidR="00B7718F">
        <w:fldChar w:fldCharType="begin"/>
      </w:r>
      <w:r w:rsidR="00B7718F">
        <w:instrText xml:space="preserve"> REF _Ref135391931 \w \h </w:instrText>
      </w:r>
      <w:r w:rsidR="00B7718F">
        <w:fldChar w:fldCharType="separate"/>
      </w:r>
      <w:r w:rsidR="00B6617D">
        <w:t>2.13.8</w:t>
      </w:r>
      <w:r w:rsidR="00B7718F">
        <w:fldChar w:fldCharType="end"/>
      </w:r>
      <w:r w:rsidR="00B7718F">
        <w:t>.</w:t>
      </w:r>
    </w:p>
    <w:p w14:paraId="1F06D675" w14:textId="3F80AE94" w:rsidR="003E7C20" w:rsidRDefault="003E7C20" w:rsidP="00681C24">
      <w:pPr>
        <w:pStyle w:val="2"/>
      </w:pPr>
      <w:bookmarkStart w:id="267" w:name="_Toc135659289"/>
      <w:r>
        <w:t>Предложения по применяемым в МОЭА ДЗЗ ПКИ, ЭКБ и материалам</w:t>
      </w:r>
      <w:bookmarkEnd w:id="267"/>
    </w:p>
    <w:p w14:paraId="46B62D92" w14:textId="59EDC7F8" w:rsidR="00D92C48" w:rsidRDefault="00974E65" w:rsidP="00D92C48">
      <w:pPr>
        <w:pStyle w:val="afa"/>
      </w:pPr>
      <w:r w:rsidRPr="00C737B0">
        <w:lastRenderedPageBreak/>
        <w:t>На этапе эскизного проектирования разрабо</w:t>
      </w:r>
      <w:r>
        <w:t xml:space="preserve">тан </w:t>
      </w:r>
      <w:r w:rsidR="00C5688A">
        <w:t xml:space="preserve">общий </w:t>
      </w:r>
      <w:r>
        <w:t>предварительный перечень используемых материалов в ОЭК МАН РОС и его СЧ</w:t>
      </w:r>
      <w:r w:rsidR="00C5688A">
        <w:t xml:space="preserve">. Обоснование применяемых материалов представлено в разделе </w:t>
      </w:r>
      <w:r w:rsidR="00C5688A">
        <w:fldChar w:fldCharType="begin"/>
      </w:r>
      <w:r w:rsidR="00C5688A">
        <w:instrText xml:space="preserve"> REF _Ref135392266 \w \h </w:instrText>
      </w:r>
      <w:r w:rsidR="00C5688A">
        <w:fldChar w:fldCharType="separate"/>
      </w:r>
      <w:r w:rsidR="00B6617D">
        <w:t>2.14.1</w:t>
      </w:r>
      <w:r w:rsidR="00C5688A">
        <w:fldChar w:fldCharType="end"/>
      </w:r>
      <w:r w:rsidR="00C5688A">
        <w:t>.</w:t>
      </w:r>
    </w:p>
    <w:p w14:paraId="543C8BCA" w14:textId="098F56D2" w:rsidR="00BD2C5E" w:rsidRPr="00D92C48" w:rsidRDefault="00BD2C5E" w:rsidP="00D92C48">
      <w:pPr>
        <w:pStyle w:val="afa"/>
      </w:pPr>
      <w:r w:rsidRPr="00C737B0">
        <w:t>На этапе эскизного проектирования разрабо</w:t>
      </w:r>
      <w:r>
        <w:t xml:space="preserve">тан общий предварительный перечень </w:t>
      </w:r>
      <w:r w:rsidR="002B51C8">
        <w:t>ЭКБ, используемой</w:t>
      </w:r>
      <w:r>
        <w:t xml:space="preserve"> в ОЭК МАН РОС и его СЧ. Обоснование </w:t>
      </w:r>
      <w:r w:rsidR="002B51C8">
        <w:t>используемых ПКИ и ЭРИ</w:t>
      </w:r>
      <w:r>
        <w:t xml:space="preserve"> представлено в разделе</w:t>
      </w:r>
      <w:r w:rsidR="002B51C8">
        <w:t xml:space="preserve"> </w:t>
      </w:r>
      <w:r w:rsidR="002B51C8">
        <w:fldChar w:fldCharType="begin"/>
      </w:r>
      <w:r w:rsidR="002B51C8">
        <w:instrText xml:space="preserve"> REF _Ref135392418 \w \h </w:instrText>
      </w:r>
      <w:r w:rsidR="002B51C8">
        <w:fldChar w:fldCharType="separate"/>
      </w:r>
      <w:r w:rsidR="00B6617D">
        <w:t>2.14.2</w:t>
      </w:r>
      <w:r w:rsidR="002B51C8">
        <w:fldChar w:fldCharType="end"/>
      </w:r>
      <w:r w:rsidR="002B51C8">
        <w:t>.</w:t>
      </w:r>
    </w:p>
    <w:p w14:paraId="645E060B" w14:textId="5E900156" w:rsidR="003E7C20" w:rsidRDefault="003E7C20" w:rsidP="00681C24">
      <w:pPr>
        <w:pStyle w:val="2"/>
      </w:pPr>
      <w:bookmarkStart w:id="268" w:name="_Toc135659290"/>
      <w:r>
        <w:t>Анализ выполнения конструктивных требований ТЗ на ОЭК МАН РОС</w:t>
      </w:r>
      <w:bookmarkEnd w:id="268"/>
    </w:p>
    <w:p w14:paraId="4F2CEFBF" w14:textId="044790E8" w:rsidR="009A7187" w:rsidRDefault="009A7187" w:rsidP="00D92C48">
      <w:pPr>
        <w:pStyle w:val="afa"/>
      </w:pPr>
      <w:r>
        <w:t xml:space="preserve">В соответствии с ТЗ к ОЭК МАН РОС и его СЧ предъявляются </w:t>
      </w:r>
      <w:r w:rsidR="00637574">
        <w:t>единые</w:t>
      </w:r>
      <w:r>
        <w:t xml:space="preserve"> конструктивные требования, выполнение которых было рассмотрено ранее в разделе </w:t>
      </w:r>
      <w:r>
        <w:fldChar w:fldCharType="begin"/>
      </w:r>
      <w:r>
        <w:instrText xml:space="preserve"> REF _Ref135390790 \w \h </w:instrText>
      </w:r>
      <w:r>
        <w:fldChar w:fldCharType="separate"/>
      </w:r>
      <w:r w:rsidR="00B6617D">
        <w:t>2.15</w:t>
      </w:r>
      <w:r>
        <w:fldChar w:fldCharType="end"/>
      </w:r>
      <w:r>
        <w:t>.</w:t>
      </w:r>
    </w:p>
    <w:p w14:paraId="559034E8" w14:textId="5F98AE90" w:rsidR="00D92C48" w:rsidRPr="00D92C48" w:rsidRDefault="00D92C48" w:rsidP="00D92C48">
      <w:pPr>
        <w:pStyle w:val="afa"/>
      </w:pPr>
      <w:r>
        <w:t xml:space="preserve">Цилиндрические кожухи оптических приборов (радиометра и спектрометра) </w:t>
      </w:r>
      <w:r w:rsidR="009A7187">
        <w:t xml:space="preserve">МОЭА ДЗЗ </w:t>
      </w:r>
      <w:r>
        <w:t>на диапазон СД1 длин волн имеют размеры Ø 220х420 мм, а кожухи оптических приборов (радиометра и спектрометра) на диапазон СД2 длин волн имеют размеры Ø 300х550 мм. Выходной люк шлюзовой камеры РОС позволяет транспортировать через него предметы диаметром не более 6</w:t>
      </w:r>
      <w:r w:rsidR="00AB0E23">
        <w:t>00</w:t>
      </w:r>
      <w:r>
        <w:t xml:space="preserve"> мм. Таким образом, приборы диапазона СД2 следует подавать через люк отдельно и монтировать на силовую платформу уже в открытом космосе. Остальные приборы транспортируются через люк уже смонтированными на силовой платформе.</w:t>
      </w:r>
    </w:p>
    <w:p w14:paraId="061AAF0A" w14:textId="12B2396E" w:rsidR="003E7C20" w:rsidRDefault="003E7C20" w:rsidP="00681C24">
      <w:pPr>
        <w:pStyle w:val="2"/>
      </w:pPr>
      <w:bookmarkStart w:id="269" w:name="_Toc135659291"/>
      <w:r>
        <w:t>Предложения по наземной экспериментальной отработке МОЭА ДЗЗ</w:t>
      </w:r>
      <w:bookmarkEnd w:id="269"/>
    </w:p>
    <w:p w14:paraId="5A51F691" w14:textId="2B18F20D" w:rsidR="00ED7B52" w:rsidRPr="00ED7B52" w:rsidRDefault="00BB7877" w:rsidP="00ED7B52">
      <w:pPr>
        <w:pStyle w:val="afa"/>
      </w:pPr>
      <w:r>
        <w:t xml:space="preserve">В разделе </w:t>
      </w:r>
      <w:r>
        <w:fldChar w:fldCharType="begin"/>
      </w:r>
      <w:r>
        <w:instrText xml:space="preserve"> REF _Ref135392614 \w \h </w:instrText>
      </w:r>
      <w:r>
        <w:fldChar w:fldCharType="separate"/>
      </w:r>
      <w:r w:rsidR="00B6617D">
        <w:t>2.16</w:t>
      </w:r>
      <w:r>
        <w:fldChar w:fldCharType="end"/>
      </w:r>
      <w:r>
        <w:t xml:space="preserve"> представлены общие предложения по наземной  экспериментальной отработке ОЭК МАН РОС и его СЧ.</w:t>
      </w:r>
    </w:p>
    <w:p w14:paraId="3F93BAEC" w14:textId="4C0BAF79" w:rsidR="00B61C6E" w:rsidRDefault="00B61C6E" w:rsidP="00B61C6E">
      <w:r>
        <w:br w:type="page"/>
      </w:r>
    </w:p>
    <w:p w14:paraId="48B9BA58" w14:textId="715482BA" w:rsidR="003E7C20" w:rsidRDefault="003E7C20" w:rsidP="00681C24">
      <w:pPr>
        <w:pStyle w:val="10"/>
      </w:pPr>
      <w:bookmarkStart w:id="270" w:name="_Toc135659292"/>
      <w:r>
        <w:lastRenderedPageBreak/>
        <w:t>Предложения по включению в состав ОЭК МАН РОС макетов с критическими элементами штатной бортовой аппаратуры обнаружения КА перспективной КС СПРН для проведения их лётной квалификации</w:t>
      </w:r>
      <w:bookmarkEnd w:id="270"/>
    </w:p>
    <w:p w14:paraId="2C5A19C3" w14:textId="77777777" w:rsidR="007A05BC" w:rsidRDefault="007A05BC" w:rsidP="007A05BC">
      <w:pPr>
        <w:pStyle w:val="afa"/>
      </w:pPr>
      <w:r w:rsidRPr="006C2944">
        <w:t xml:space="preserve">В виду того, что два основных модуля ОЭК МАН </w:t>
      </w:r>
      <w:r>
        <w:t xml:space="preserve">РОС </w:t>
      </w:r>
      <w:r w:rsidRPr="006C2944">
        <w:t>(</w:t>
      </w:r>
      <w:r>
        <w:t>МОЭА</w:t>
      </w:r>
      <w:r w:rsidRPr="006C2944">
        <w:t xml:space="preserve"> ДЗЗ и </w:t>
      </w:r>
      <w:r>
        <w:t>ОЭА КК</w:t>
      </w:r>
      <w:r w:rsidRPr="006C2944">
        <w:t xml:space="preserve">П) должны на постоянной основе выполнять возложенные на них функции, целесообразно разработать на основе платформы </w:t>
      </w:r>
      <w:r>
        <w:t>МОЭА</w:t>
      </w:r>
      <w:r w:rsidRPr="006C2944">
        <w:t xml:space="preserve"> ДЗЗ отдельный модуль для размещения на нём макетов СЧ перспективной бортовой аппаратуры.</w:t>
      </w:r>
      <w:r>
        <w:t xml:space="preserve"> Макеты аппаратуры могут размещаться как на поворотной платформе, так и на неподвижном основании, которое может быть заменено на другой тип в зависимости от устанавливаемого макета аппаратуры.</w:t>
      </w:r>
    </w:p>
    <w:p w14:paraId="179B1660" w14:textId="77777777" w:rsidR="007A05BC" w:rsidRDefault="007A05BC" w:rsidP="007A05BC">
      <w:pPr>
        <w:pStyle w:val="afa"/>
      </w:pPr>
      <w:r>
        <w:t>Таким образом, при условии потребности проведения лётных испытаний СЧ перспективной аппаратуры в состав ОЭК МАН РОС необходимо ввести третий модуль с несущей конструкцией для размещения на ней макетов, а также отдельную кабельную систему и бортовой комплекс сбора, хранения и обработки информации.</w:t>
      </w:r>
    </w:p>
    <w:p w14:paraId="33B60DC2" w14:textId="77777777" w:rsidR="007A05BC" w:rsidRDefault="007A05BC" w:rsidP="007A05BC">
      <w:pPr>
        <w:pStyle w:val="af0"/>
      </w:pPr>
      <w:r>
        <w:rPr>
          <w:noProof/>
        </w:rPr>
        <w:drawing>
          <wp:inline distT="0" distB="0" distL="0" distR="0" wp14:anchorId="65C29328" wp14:editId="74945F83">
            <wp:extent cx="4171950" cy="2555794"/>
            <wp:effectExtent l="0" t="0" r="0" b="0"/>
            <wp:docPr id="586" name="Рисунок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4181123" cy="2561413"/>
                    </a:xfrm>
                    <a:prstGeom prst="rect">
                      <a:avLst/>
                    </a:prstGeom>
                  </pic:spPr>
                </pic:pic>
              </a:graphicData>
            </a:graphic>
          </wp:inline>
        </w:drawing>
      </w:r>
    </w:p>
    <w:p w14:paraId="6A3A9DBF" w14:textId="0DFD0981" w:rsidR="007A05BC" w:rsidRPr="006C2944" w:rsidRDefault="007A05BC" w:rsidP="007A05BC">
      <w:pPr>
        <w:pStyle w:val="af0"/>
      </w:pPr>
      <w:r>
        <w:t xml:space="preserve">Рисунок </w:t>
      </w:r>
      <w:r w:rsidR="00196846">
        <w:fldChar w:fldCharType="begin"/>
      </w:r>
      <w:r w:rsidR="00196846">
        <w:instrText xml:space="preserve"> SEQ Рисунок \* ARABIC </w:instrText>
      </w:r>
      <w:r w:rsidR="00196846">
        <w:fldChar w:fldCharType="separate"/>
      </w:r>
      <w:r w:rsidR="00B6617D">
        <w:rPr>
          <w:noProof/>
        </w:rPr>
        <w:t>88</w:t>
      </w:r>
      <w:r w:rsidR="00196846">
        <w:rPr>
          <w:noProof/>
        </w:rPr>
        <w:fldChar w:fldCharType="end"/>
      </w:r>
      <w:r>
        <w:t xml:space="preserve"> – Размещение трёх модулей с научной аппаратурой при их закреплении на устройствах фиксации (УФП) ОК РОС</w:t>
      </w:r>
    </w:p>
    <w:p w14:paraId="182EA627" w14:textId="4A3E9390" w:rsidR="003E7C20" w:rsidRPr="00B61858" w:rsidRDefault="003E7C20" w:rsidP="00681C24">
      <w:pPr>
        <w:pStyle w:val="2"/>
        <w:rPr>
          <w:highlight w:val="yellow"/>
        </w:rPr>
      </w:pPr>
      <w:bookmarkStart w:id="271" w:name="_Toc135659293"/>
      <w:r w:rsidRPr="00B61858">
        <w:rPr>
          <w:highlight w:val="yellow"/>
        </w:rPr>
        <w:t>Структурно-функциональные схемы макетов</w:t>
      </w:r>
      <w:bookmarkEnd w:id="271"/>
    </w:p>
    <w:p w14:paraId="50A8D406" w14:textId="61EF687A" w:rsidR="003E7C20" w:rsidRPr="00B61858" w:rsidRDefault="003E7C20" w:rsidP="00681C24">
      <w:pPr>
        <w:pStyle w:val="2"/>
        <w:rPr>
          <w:highlight w:val="yellow"/>
        </w:rPr>
      </w:pPr>
      <w:bookmarkStart w:id="272" w:name="_Toc135659294"/>
      <w:r w:rsidRPr="00B61858">
        <w:rPr>
          <w:highlight w:val="yellow"/>
        </w:rPr>
        <w:t>Состав и структура макетов. Описания конструкций.</w:t>
      </w:r>
      <w:bookmarkEnd w:id="272"/>
    </w:p>
    <w:p w14:paraId="083F1B0D" w14:textId="0DA8AAEC" w:rsidR="003E7C20" w:rsidRPr="00B61858" w:rsidRDefault="003E7C20" w:rsidP="00681C24">
      <w:pPr>
        <w:pStyle w:val="2"/>
        <w:rPr>
          <w:highlight w:val="yellow"/>
        </w:rPr>
      </w:pPr>
      <w:bookmarkStart w:id="273" w:name="_Toc135659295"/>
      <w:r w:rsidRPr="00B61858">
        <w:rPr>
          <w:highlight w:val="yellow"/>
        </w:rPr>
        <w:lastRenderedPageBreak/>
        <w:t>Оценка основных технических характеристик макетов</w:t>
      </w:r>
      <w:bookmarkEnd w:id="273"/>
    </w:p>
    <w:p w14:paraId="1AB1CA25" w14:textId="6C4F105B" w:rsidR="00B61C6E" w:rsidRDefault="00B61C6E" w:rsidP="00B61C6E">
      <w:r>
        <w:br w:type="page"/>
      </w:r>
    </w:p>
    <w:p w14:paraId="2F7AB0ED" w14:textId="7F04B4A5" w:rsidR="003E7C20" w:rsidRDefault="003E7C20" w:rsidP="00681C24">
      <w:pPr>
        <w:pStyle w:val="10"/>
      </w:pPr>
      <w:bookmarkStart w:id="274" w:name="_Toc135659296"/>
      <w:r w:rsidRPr="003E7C20">
        <w:lastRenderedPageBreak/>
        <w:t>Анализ результатов патентных исследований, проведенных при выполнении эскизного проекта</w:t>
      </w:r>
      <w:bookmarkEnd w:id="274"/>
    </w:p>
    <w:p w14:paraId="002855F7" w14:textId="77777777" w:rsidR="00891532" w:rsidRDefault="00891532" w:rsidP="00891532">
      <w:pPr>
        <w:pStyle w:val="afa"/>
      </w:pPr>
      <w:r>
        <w:t>В соответствии с</w:t>
      </w:r>
      <w:r w:rsidRPr="00B86ED7">
        <w:t xml:space="preserve"> ТЗ на </w:t>
      </w:r>
      <w:r>
        <w:t>СЧ ОКР</w:t>
      </w:r>
      <w:r w:rsidRPr="00B86ED7">
        <w:t xml:space="preserve"> «</w:t>
      </w:r>
      <w:r>
        <w:t>РОС-Комета</w:t>
      </w:r>
      <w:r w:rsidRPr="00B86ED7">
        <w:t>» п</w:t>
      </w:r>
      <w:r>
        <w:t xml:space="preserve">роведены патентные исследования и представлен отчёт </w:t>
      </w:r>
      <w:r w:rsidRPr="00B86ED7">
        <w:t xml:space="preserve">о них в соответствии </w:t>
      </w:r>
      <w:r w:rsidRPr="00B86ED7">
        <w:br/>
        <w:t>с требованиями ГОСТ Р 15.011-96 «Система разработки и постановки продукции на производство. Патентные исследования. Содержание и порядок проведения».</w:t>
      </w:r>
    </w:p>
    <w:p w14:paraId="2676851A" w14:textId="77777777" w:rsidR="00891532" w:rsidRPr="00B86ED7" w:rsidRDefault="00891532" w:rsidP="00891532">
      <w:pPr>
        <w:pStyle w:val="afa"/>
      </w:pPr>
      <w:r w:rsidRPr="00B86ED7">
        <w:t>В результате анализа проведенных патентных исследований выявлено следующее:</w:t>
      </w:r>
    </w:p>
    <w:p w14:paraId="2BDCFBE8" w14:textId="77777777" w:rsidR="00891532" w:rsidRPr="00A750BB" w:rsidRDefault="00891532" w:rsidP="00891532">
      <w:pPr>
        <w:pStyle w:val="a0"/>
        <w:rPr>
          <w:bCs/>
        </w:rPr>
      </w:pPr>
      <w:r>
        <w:t>п</w:t>
      </w:r>
      <w:r w:rsidRPr="00A750BB">
        <w:t>рямых аналогов сканирующих оптико-механических систем и устройств, оптических зеркал, электромеханических систем, обеспечивающие угловые перемещения деталей устройства и способов сканирования оптико-механических систем и устройств, принципы построения и применения которых обосновывают</w:t>
      </w:r>
      <w:r>
        <w:t>ся в СЧ ОКР «РОС-Комета», не выявлено;</w:t>
      </w:r>
    </w:p>
    <w:p w14:paraId="57B8C3C1" w14:textId="77777777" w:rsidR="00891532" w:rsidRPr="00A750BB" w:rsidRDefault="00891532" w:rsidP="00891532">
      <w:pPr>
        <w:pStyle w:val="a0"/>
        <w:rPr>
          <w:bCs/>
        </w:rPr>
      </w:pPr>
      <w:r w:rsidRPr="00A750BB">
        <w:rPr>
          <w:bCs/>
        </w:rPr>
        <w:t>проведенный анализ результатов интеллектуальной деятельности показал отсутствие необходимости использования ранее созданных охраняемых РИД,</w:t>
      </w:r>
      <w:r>
        <w:rPr>
          <w:bCs/>
        </w:rPr>
        <w:t xml:space="preserve"> </w:t>
      </w:r>
      <w:r w:rsidRPr="00A750BB">
        <w:rPr>
          <w:bCs/>
        </w:rPr>
        <w:t>исключительные права на которые принадлежат</w:t>
      </w:r>
      <w:r>
        <w:rPr>
          <w:bCs/>
        </w:rPr>
        <w:t xml:space="preserve"> </w:t>
      </w:r>
      <w:r w:rsidRPr="00A750BB">
        <w:rPr>
          <w:bCs/>
        </w:rPr>
        <w:t>АО «Корпорация «Комета», а также соисполнителям или третьим лицам.</w:t>
      </w:r>
      <w:r>
        <w:rPr>
          <w:bCs/>
        </w:rPr>
        <w:t xml:space="preserve"> </w:t>
      </w:r>
      <w:r w:rsidRPr="00A750BB">
        <w:rPr>
          <w:bCs/>
        </w:rPr>
        <w:t>АО «Корпорация «Комета» также не планирует прямого использования научно-технических заделов, исключительные права на которые принадлежат иным сторонним организациям;</w:t>
      </w:r>
    </w:p>
    <w:p w14:paraId="663AA019" w14:textId="77777777" w:rsidR="00891532" w:rsidRDefault="00891532" w:rsidP="00891532">
      <w:pPr>
        <w:pStyle w:val="a0"/>
      </w:pPr>
      <w:r w:rsidRPr="00B86ED7">
        <w:t xml:space="preserve">в процессе патентных исследований не обнаружены действующие </w:t>
      </w:r>
      <w:r w:rsidRPr="00B86ED7">
        <w:br/>
        <w:t>на территории Российской Федерации патенты и другие охранные документы (в том числе и зарегистрированные в РФ зарубежными фирмами и физическими лицами), под которые подпадает предмет исследований в</w:t>
      </w:r>
      <w:r w:rsidRPr="00B86ED7">
        <w:rPr>
          <w:bCs/>
        </w:rPr>
        <w:t xml:space="preserve"> </w:t>
      </w:r>
      <w:r>
        <w:t>СЧ ОКР «РОС-Комета»</w:t>
      </w:r>
      <w:r w:rsidRPr="00B86ED7">
        <w:t xml:space="preserve">; </w:t>
      </w:r>
    </w:p>
    <w:p w14:paraId="721CC8E1" w14:textId="77777777" w:rsidR="00891532" w:rsidRDefault="00891532" w:rsidP="00891532">
      <w:pPr>
        <w:pStyle w:val="a0"/>
      </w:pPr>
      <w:r>
        <w:t>о</w:t>
      </w:r>
      <w:r w:rsidRPr="00A750BB">
        <w:t>ценка технического уровня соответствует техническому уровню аналогичных запатентованных изд</w:t>
      </w:r>
      <w:r>
        <w:t>елий по состоянию на 15.05.2023;</w:t>
      </w:r>
    </w:p>
    <w:p w14:paraId="55534BDC" w14:textId="77777777" w:rsidR="00891532" w:rsidRDefault="00891532" w:rsidP="00891532">
      <w:pPr>
        <w:pStyle w:val="a0"/>
      </w:pPr>
      <w:r>
        <w:t>в</w:t>
      </w:r>
      <w:r w:rsidRPr="00A750BB">
        <w:t xml:space="preserve"> рамках </w:t>
      </w:r>
      <w:r>
        <w:t>СЧ ОКР «РОС-Комета»</w:t>
      </w:r>
      <w:r w:rsidRPr="00A750BB">
        <w:t xml:space="preserve"> по состоянию на </w:t>
      </w:r>
      <w:r>
        <w:t>15.05.2023</w:t>
      </w:r>
      <w:r w:rsidRPr="00A750BB">
        <w:t xml:space="preserve"> охраняемых объектов интеллектуальной собственности не создано.</w:t>
      </w:r>
    </w:p>
    <w:p w14:paraId="6579C16F" w14:textId="74B3D8F8" w:rsidR="00950962" w:rsidRPr="00891532" w:rsidRDefault="00950962" w:rsidP="00891532">
      <w:pPr>
        <w:pStyle w:val="afa"/>
      </w:pPr>
      <w:r>
        <w:br w:type="page"/>
      </w:r>
    </w:p>
    <w:p w14:paraId="52EF0FAC" w14:textId="204DE075" w:rsidR="0019140F" w:rsidRPr="000A735D" w:rsidRDefault="00DB5879" w:rsidP="007763EA">
      <w:pPr>
        <w:pStyle w:val="10"/>
        <w:numPr>
          <w:ilvl w:val="0"/>
          <w:numId w:val="0"/>
        </w:numPr>
        <w:jc w:val="center"/>
      </w:pPr>
      <w:bookmarkStart w:id="275" w:name="_Toc73102350"/>
      <w:bookmarkStart w:id="276" w:name="_Toc135659297"/>
      <w:r w:rsidRPr="000A735D">
        <w:lastRenderedPageBreak/>
        <w:t>Перечень принятых сокращений и обозначений</w:t>
      </w:r>
      <w:bookmarkEnd w:id="275"/>
      <w:bookmarkEnd w:id="276"/>
    </w:p>
    <w:p w14:paraId="66A8BD8C" w14:textId="77777777" w:rsidR="00F90855" w:rsidRPr="000A735D" w:rsidRDefault="00F90855" w:rsidP="00F90855"/>
    <w:tbl>
      <w:tblPr>
        <w:tblStyle w:val="af"/>
        <w:tblW w:w="4875" w:type="pct"/>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56"/>
        <w:gridCol w:w="7907"/>
      </w:tblGrid>
      <w:tr w:rsidR="00144B92" w:rsidRPr="000A735D" w14:paraId="22A64088" w14:textId="77777777" w:rsidTr="003225E7">
        <w:tc>
          <w:tcPr>
            <w:tcW w:w="866" w:type="pct"/>
          </w:tcPr>
          <w:p w14:paraId="19788B5E" w14:textId="426F9D29" w:rsidR="00144B92" w:rsidRPr="000A735D" w:rsidRDefault="00144B92" w:rsidP="00F90855">
            <w:pPr>
              <w:pStyle w:val="afa"/>
              <w:ind w:firstLine="0"/>
            </w:pPr>
            <w:r w:rsidRPr="000A735D">
              <w:t>АЦП</w:t>
            </w:r>
          </w:p>
        </w:tc>
        <w:tc>
          <w:tcPr>
            <w:tcW w:w="4134" w:type="pct"/>
          </w:tcPr>
          <w:p w14:paraId="408753CA" w14:textId="16B71C09" w:rsidR="00144B92" w:rsidRPr="000A735D" w:rsidRDefault="00277EB0" w:rsidP="00F90855">
            <w:pPr>
              <w:pStyle w:val="afa"/>
              <w:ind w:firstLine="0"/>
            </w:pPr>
            <w:r w:rsidRPr="000A735D">
              <w:t>– аналого-цифровой преобразователь;</w:t>
            </w:r>
          </w:p>
        </w:tc>
      </w:tr>
      <w:tr w:rsidR="00144B92" w:rsidRPr="000A735D" w14:paraId="18BF951F" w14:textId="77777777" w:rsidTr="003225E7">
        <w:tc>
          <w:tcPr>
            <w:tcW w:w="866" w:type="pct"/>
          </w:tcPr>
          <w:p w14:paraId="621826E1" w14:textId="24963A06" w:rsidR="00144B92" w:rsidRPr="000A735D" w:rsidRDefault="00144B92" w:rsidP="00F90855">
            <w:pPr>
              <w:pStyle w:val="afa"/>
              <w:ind w:firstLine="0"/>
            </w:pPr>
            <w:r w:rsidRPr="000A735D">
              <w:t>АЧХ</w:t>
            </w:r>
          </w:p>
        </w:tc>
        <w:tc>
          <w:tcPr>
            <w:tcW w:w="4134" w:type="pct"/>
          </w:tcPr>
          <w:p w14:paraId="5398674B" w14:textId="5F9B7CE3" w:rsidR="00144B92" w:rsidRPr="000A735D" w:rsidRDefault="0037534E" w:rsidP="00F90855">
            <w:pPr>
              <w:pStyle w:val="afa"/>
              <w:ind w:firstLine="0"/>
            </w:pPr>
            <w:r w:rsidRPr="000A735D">
              <w:t>– амплитудно-частотная характеристика;</w:t>
            </w:r>
          </w:p>
        </w:tc>
      </w:tr>
      <w:tr w:rsidR="00144B92" w:rsidRPr="000A735D" w14:paraId="589A78AD" w14:textId="77777777" w:rsidTr="003225E7">
        <w:tc>
          <w:tcPr>
            <w:tcW w:w="866" w:type="pct"/>
          </w:tcPr>
          <w:p w14:paraId="7F455636" w14:textId="2A20CDB7" w:rsidR="00144B92" w:rsidRPr="000A735D" w:rsidRDefault="00144B92" w:rsidP="00F90855">
            <w:pPr>
              <w:pStyle w:val="afa"/>
              <w:ind w:firstLine="0"/>
            </w:pPr>
            <w:r w:rsidRPr="000A735D">
              <w:t>БАО</w:t>
            </w:r>
          </w:p>
        </w:tc>
        <w:tc>
          <w:tcPr>
            <w:tcW w:w="4134" w:type="pct"/>
          </w:tcPr>
          <w:p w14:paraId="220944A0" w14:textId="1E102BCC" w:rsidR="00144B92" w:rsidRPr="000A735D" w:rsidRDefault="004A1D7A" w:rsidP="00F90855">
            <w:pPr>
              <w:pStyle w:val="afa"/>
              <w:ind w:firstLine="0"/>
            </w:pPr>
            <w:r w:rsidRPr="000A735D">
              <w:t>– бортовая аппаратура обнаружения;</w:t>
            </w:r>
          </w:p>
        </w:tc>
      </w:tr>
      <w:tr w:rsidR="00144B92" w:rsidRPr="000A735D" w14:paraId="1113F7ED" w14:textId="77777777" w:rsidTr="003225E7">
        <w:tc>
          <w:tcPr>
            <w:tcW w:w="866" w:type="pct"/>
          </w:tcPr>
          <w:p w14:paraId="7734CC56" w14:textId="68945287" w:rsidR="00144B92" w:rsidRPr="000A735D" w:rsidRDefault="00144B92" w:rsidP="00F90855">
            <w:pPr>
              <w:pStyle w:val="afa"/>
              <w:ind w:firstLine="0"/>
            </w:pPr>
            <w:r w:rsidRPr="000A735D">
              <w:t>БКСОХИ</w:t>
            </w:r>
          </w:p>
        </w:tc>
        <w:tc>
          <w:tcPr>
            <w:tcW w:w="4134" w:type="pct"/>
          </w:tcPr>
          <w:p w14:paraId="3F8FF76D" w14:textId="608AFFA8" w:rsidR="00144B92" w:rsidRPr="000A735D" w:rsidRDefault="00144B92" w:rsidP="00F90855">
            <w:pPr>
              <w:pStyle w:val="afa"/>
              <w:ind w:firstLine="0"/>
            </w:pPr>
            <w:r w:rsidRPr="000A735D">
              <w:t>– бортовой комплекс сбора, обработки и хранения информации;</w:t>
            </w:r>
          </w:p>
        </w:tc>
      </w:tr>
      <w:tr w:rsidR="00144B92" w:rsidRPr="000A735D" w14:paraId="2A3FE635" w14:textId="77777777" w:rsidTr="003225E7">
        <w:tc>
          <w:tcPr>
            <w:tcW w:w="866" w:type="pct"/>
          </w:tcPr>
          <w:p w14:paraId="0772FC47" w14:textId="5DA0DED1" w:rsidR="00144B92" w:rsidRPr="000A735D" w:rsidRDefault="00144B92" w:rsidP="00F90855">
            <w:pPr>
              <w:pStyle w:val="afa"/>
              <w:ind w:firstLine="0"/>
            </w:pPr>
            <w:r w:rsidRPr="000A735D">
              <w:t>БУОС</w:t>
            </w:r>
          </w:p>
        </w:tc>
        <w:tc>
          <w:tcPr>
            <w:tcW w:w="4134" w:type="pct"/>
          </w:tcPr>
          <w:p w14:paraId="6144DF85" w14:textId="5833FFFC" w:rsidR="004A1D7A" w:rsidRPr="000A735D" w:rsidRDefault="004A1D7A" w:rsidP="00F90855">
            <w:pPr>
              <w:pStyle w:val="afa"/>
              <w:ind w:firstLine="0"/>
            </w:pPr>
            <w:r w:rsidRPr="000A735D">
              <w:t>– блок управления оптическими системами;</w:t>
            </w:r>
          </w:p>
        </w:tc>
      </w:tr>
      <w:tr w:rsidR="00144B92" w:rsidRPr="000A735D" w14:paraId="03C42CF2" w14:textId="77777777" w:rsidTr="003225E7">
        <w:tc>
          <w:tcPr>
            <w:tcW w:w="866" w:type="pct"/>
          </w:tcPr>
          <w:p w14:paraId="4952AF59" w14:textId="2C5EE6A5" w:rsidR="00144B92" w:rsidRPr="000A735D" w:rsidRDefault="00144B92" w:rsidP="00F90855">
            <w:pPr>
              <w:pStyle w:val="afa"/>
              <w:ind w:firstLine="0"/>
            </w:pPr>
            <w:r w:rsidRPr="000A735D">
              <w:t>БУФ</w:t>
            </w:r>
          </w:p>
        </w:tc>
        <w:tc>
          <w:tcPr>
            <w:tcW w:w="4134" w:type="pct"/>
          </w:tcPr>
          <w:p w14:paraId="041DBC0F" w14:textId="6E0EE570" w:rsidR="00144B92" w:rsidRPr="000A735D" w:rsidRDefault="00144B92" w:rsidP="00F90855">
            <w:pPr>
              <w:pStyle w:val="afa"/>
              <w:ind w:firstLine="0"/>
            </w:pPr>
            <w:r w:rsidRPr="000A735D">
              <w:t>– блок управления ФПУ;</w:t>
            </w:r>
          </w:p>
        </w:tc>
      </w:tr>
      <w:tr w:rsidR="00144B92" w:rsidRPr="000A735D" w14:paraId="37EF9183" w14:textId="77777777" w:rsidTr="003225E7">
        <w:tc>
          <w:tcPr>
            <w:tcW w:w="866" w:type="pct"/>
          </w:tcPr>
          <w:p w14:paraId="2460EFC6" w14:textId="32084E71" w:rsidR="00144B92" w:rsidRPr="000A735D" w:rsidRDefault="00144B92" w:rsidP="00F90855">
            <w:pPr>
              <w:pStyle w:val="afa"/>
              <w:ind w:firstLine="0"/>
            </w:pPr>
            <w:r w:rsidRPr="000A735D">
              <w:t>ВБР</w:t>
            </w:r>
          </w:p>
        </w:tc>
        <w:tc>
          <w:tcPr>
            <w:tcW w:w="4134" w:type="pct"/>
          </w:tcPr>
          <w:p w14:paraId="35DB44EA" w14:textId="6773928A" w:rsidR="00144B92" w:rsidRPr="000A735D" w:rsidRDefault="007147E3" w:rsidP="00F90855">
            <w:pPr>
              <w:pStyle w:val="afa"/>
              <w:ind w:firstLine="0"/>
            </w:pPr>
            <w:r w:rsidRPr="000A735D">
              <w:t>– вероятность безотказной работы;</w:t>
            </w:r>
          </w:p>
        </w:tc>
      </w:tr>
      <w:tr w:rsidR="004A1D7A" w:rsidRPr="000A735D" w14:paraId="6A00139F" w14:textId="77777777" w:rsidTr="003225E7">
        <w:tc>
          <w:tcPr>
            <w:tcW w:w="866" w:type="pct"/>
          </w:tcPr>
          <w:p w14:paraId="70BECE6E" w14:textId="23093BD7" w:rsidR="004A1D7A" w:rsidRPr="000A735D" w:rsidRDefault="004A1D7A" w:rsidP="00F90855">
            <w:pPr>
              <w:pStyle w:val="afa"/>
              <w:ind w:firstLine="0"/>
            </w:pPr>
            <w:r w:rsidRPr="000A735D">
              <w:t>ВВФ</w:t>
            </w:r>
          </w:p>
        </w:tc>
        <w:tc>
          <w:tcPr>
            <w:tcW w:w="4134" w:type="pct"/>
          </w:tcPr>
          <w:p w14:paraId="63024AE5" w14:textId="6A0C2C84" w:rsidR="004A1D7A" w:rsidRPr="000A735D" w:rsidRDefault="004A1D7A" w:rsidP="00F90855">
            <w:pPr>
              <w:pStyle w:val="afa"/>
              <w:ind w:firstLine="0"/>
            </w:pPr>
            <w:r w:rsidRPr="000A735D">
              <w:t>– внешние воздействующие факторы;</w:t>
            </w:r>
          </w:p>
        </w:tc>
      </w:tr>
      <w:tr w:rsidR="00144B92" w:rsidRPr="000A735D" w14:paraId="7833D684" w14:textId="77777777" w:rsidTr="003225E7">
        <w:tc>
          <w:tcPr>
            <w:tcW w:w="866" w:type="pct"/>
          </w:tcPr>
          <w:p w14:paraId="6C05DD5D" w14:textId="06B80062" w:rsidR="00144B92" w:rsidRPr="000A735D" w:rsidRDefault="00144B92" w:rsidP="00F90855">
            <w:pPr>
              <w:pStyle w:val="afa"/>
              <w:ind w:firstLine="0"/>
            </w:pPr>
            <w:r w:rsidRPr="000A735D">
              <w:t>РЭА СЧ</w:t>
            </w:r>
          </w:p>
        </w:tc>
        <w:tc>
          <w:tcPr>
            <w:tcW w:w="4134" w:type="pct"/>
          </w:tcPr>
          <w:p w14:paraId="380A24D5" w14:textId="4D83C9BF" w:rsidR="00144B92" w:rsidRPr="000A735D" w:rsidRDefault="004A1D7A" w:rsidP="00F90855">
            <w:pPr>
              <w:pStyle w:val="afa"/>
              <w:ind w:firstLine="0"/>
            </w:pPr>
            <w:r w:rsidRPr="000A735D">
              <w:t>– радиоэлектронная аппаратура;</w:t>
            </w:r>
          </w:p>
        </w:tc>
      </w:tr>
      <w:tr w:rsidR="00144B92" w:rsidRPr="000A735D" w14:paraId="5B4B60C2" w14:textId="77777777" w:rsidTr="003225E7">
        <w:tc>
          <w:tcPr>
            <w:tcW w:w="866" w:type="pct"/>
          </w:tcPr>
          <w:p w14:paraId="482B09EF" w14:textId="30BDE152" w:rsidR="00144B92" w:rsidRPr="000A735D" w:rsidRDefault="00144B92" w:rsidP="00F90855">
            <w:pPr>
              <w:pStyle w:val="afa"/>
              <w:ind w:firstLine="0"/>
            </w:pPr>
            <w:r w:rsidRPr="000A735D">
              <w:rPr>
                <w:color w:val="000000"/>
              </w:rPr>
              <w:t>ВОЛС</w:t>
            </w:r>
          </w:p>
        </w:tc>
        <w:tc>
          <w:tcPr>
            <w:tcW w:w="4134" w:type="pct"/>
          </w:tcPr>
          <w:p w14:paraId="3628EE51" w14:textId="388A26A7" w:rsidR="00144B92" w:rsidRPr="000A735D" w:rsidRDefault="0037534E" w:rsidP="00F90855">
            <w:pPr>
              <w:pStyle w:val="afa"/>
              <w:ind w:firstLine="0"/>
            </w:pPr>
            <w:r w:rsidRPr="000A735D">
              <w:t>– волоконно-оптическая линия связи;</w:t>
            </w:r>
          </w:p>
        </w:tc>
      </w:tr>
      <w:tr w:rsidR="00144B92" w:rsidRPr="000A735D" w14:paraId="1B40BB11" w14:textId="77777777" w:rsidTr="003225E7">
        <w:tc>
          <w:tcPr>
            <w:tcW w:w="866" w:type="pct"/>
          </w:tcPr>
          <w:p w14:paraId="15CD6CDB" w14:textId="32341E99" w:rsidR="00144B92" w:rsidRPr="000A735D" w:rsidRDefault="00144B92" w:rsidP="00F90855">
            <w:pPr>
              <w:pStyle w:val="afa"/>
              <w:ind w:firstLine="0"/>
            </w:pPr>
            <w:r w:rsidRPr="000A735D">
              <w:t>ВП МО РФ</w:t>
            </w:r>
          </w:p>
        </w:tc>
        <w:tc>
          <w:tcPr>
            <w:tcW w:w="4134" w:type="pct"/>
          </w:tcPr>
          <w:p w14:paraId="04D5DB0A" w14:textId="089EEA3D" w:rsidR="00144B92" w:rsidRPr="000A735D" w:rsidRDefault="0037534E" w:rsidP="00F90855">
            <w:pPr>
              <w:pStyle w:val="afa"/>
              <w:ind w:firstLine="0"/>
            </w:pPr>
            <w:r w:rsidRPr="000A735D">
              <w:t>– военное представительство Министерства обороны Российской Федерации;</w:t>
            </w:r>
          </w:p>
        </w:tc>
      </w:tr>
      <w:tr w:rsidR="00144B92" w:rsidRPr="000A735D" w14:paraId="74045235" w14:textId="77777777" w:rsidTr="003225E7">
        <w:tc>
          <w:tcPr>
            <w:tcW w:w="866" w:type="pct"/>
          </w:tcPr>
          <w:p w14:paraId="56E68EFF" w14:textId="0125BFCB" w:rsidR="00144B92" w:rsidRPr="000A735D" w:rsidRDefault="00144B92" w:rsidP="00F90855">
            <w:pPr>
              <w:pStyle w:val="afa"/>
              <w:ind w:firstLine="0"/>
            </w:pPr>
            <w:r w:rsidRPr="000A735D">
              <w:t>ГЛОНАСС</w:t>
            </w:r>
          </w:p>
        </w:tc>
        <w:tc>
          <w:tcPr>
            <w:tcW w:w="4134" w:type="pct"/>
          </w:tcPr>
          <w:p w14:paraId="6608A08E" w14:textId="33A42872" w:rsidR="00144B92" w:rsidRPr="000A735D" w:rsidRDefault="00144B92" w:rsidP="00F90855">
            <w:pPr>
              <w:pStyle w:val="afa"/>
              <w:ind w:firstLine="0"/>
            </w:pPr>
            <w:r w:rsidRPr="000A735D">
              <w:t>– глобальная навигационная спутниковая система;</w:t>
            </w:r>
          </w:p>
        </w:tc>
      </w:tr>
      <w:tr w:rsidR="00144B92" w:rsidRPr="000A735D" w14:paraId="62308481" w14:textId="77777777" w:rsidTr="003225E7">
        <w:tc>
          <w:tcPr>
            <w:tcW w:w="866" w:type="pct"/>
          </w:tcPr>
          <w:p w14:paraId="108A623A" w14:textId="6009F2DF" w:rsidR="00144B92" w:rsidRPr="000A735D" w:rsidRDefault="00144B92" w:rsidP="00F90855">
            <w:pPr>
              <w:pStyle w:val="afa"/>
              <w:ind w:firstLine="0"/>
            </w:pPr>
            <w:r w:rsidRPr="000A735D">
              <w:t>ГНИО РКП</w:t>
            </w:r>
          </w:p>
        </w:tc>
        <w:tc>
          <w:tcPr>
            <w:tcW w:w="4134" w:type="pct"/>
          </w:tcPr>
          <w:p w14:paraId="27E6F422" w14:textId="385C79D8" w:rsidR="00144B92" w:rsidRPr="000A735D" w:rsidRDefault="007147E3" w:rsidP="00F90855">
            <w:pPr>
              <w:pStyle w:val="afa"/>
              <w:ind w:firstLine="0"/>
            </w:pPr>
            <w:r w:rsidRPr="000A735D">
              <w:t>– </w:t>
            </w:r>
            <w:r w:rsidR="00144B92" w:rsidRPr="000A735D">
              <w:t>головная научно-исследовательская организация ракетно-космической промышленности;</w:t>
            </w:r>
          </w:p>
        </w:tc>
      </w:tr>
      <w:tr w:rsidR="00144B92" w:rsidRPr="000A735D" w14:paraId="18C41516" w14:textId="77777777" w:rsidTr="003225E7">
        <w:tc>
          <w:tcPr>
            <w:tcW w:w="866" w:type="pct"/>
          </w:tcPr>
          <w:p w14:paraId="7971B676" w14:textId="67178AE3" w:rsidR="00144B92" w:rsidRPr="000A735D" w:rsidRDefault="00144B92" w:rsidP="00F90855">
            <w:pPr>
              <w:pStyle w:val="afa"/>
              <w:ind w:firstLine="0"/>
            </w:pPr>
            <w:r w:rsidRPr="000A735D">
              <w:t>ДЗЗ</w:t>
            </w:r>
          </w:p>
        </w:tc>
        <w:tc>
          <w:tcPr>
            <w:tcW w:w="4134" w:type="pct"/>
          </w:tcPr>
          <w:p w14:paraId="1A71BF49" w14:textId="04E44275" w:rsidR="00144B92" w:rsidRPr="000A735D" w:rsidRDefault="007147E3" w:rsidP="00F90855">
            <w:pPr>
              <w:pStyle w:val="afa"/>
              <w:ind w:firstLine="0"/>
            </w:pPr>
            <w:r w:rsidRPr="000A735D">
              <w:t>– дистанционное зондирование Земли;</w:t>
            </w:r>
          </w:p>
        </w:tc>
      </w:tr>
      <w:tr w:rsidR="00144B92" w:rsidRPr="000A735D" w14:paraId="1C2345E3" w14:textId="77777777" w:rsidTr="003225E7">
        <w:tc>
          <w:tcPr>
            <w:tcW w:w="866" w:type="pct"/>
          </w:tcPr>
          <w:p w14:paraId="593D755A" w14:textId="0419831C" w:rsidR="00144B92" w:rsidRPr="000A735D" w:rsidRDefault="00144B92" w:rsidP="00F90855">
            <w:pPr>
              <w:pStyle w:val="afa"/>
              <w:ind w:firstLine="0"/>
            </w:pPr>
            <w:r w:rsidRPr="000A735D">
              <w:rPr>
                <w:lang w:bidi="ru-RU"/>
              </w:rPr>
              <w:t>ДС</w:t>
            </w:r>
          </w:p>
        </w:tc>
        <w:tc>
          <w:tcPr>
            <w:tcW w:w="4134" w:type="pct"/>
          </w:tcPr>
          <w:p w14:paraId="25CBF283" w14:textId="2D7DBDE7" w:rsidR="00144B92" w:rsidRPr="000A735D" w:rsidRDefault="00144B92" w:rsidP="00F90855">
            <w:pPr>
              <w:pStyle w:val="afa"/>
              <w:ind w:firstLine="0"/>
            </w:pPr>
            <w:r w:rsidRPr="000A735D">
              <w:rPr>
                <w:lang w:bidi="ru-RU"/>
              </w:rPr>
              <w:t>– диспергирующая система;</w:t>
            </w:r>
          </w:p>
        </w:tc>
      </w:tr>
      <w:tr w:rsidR="00144B92" w:rsidRPr="000A735D" w14:paraId="79A0D199" w14:textId="77777777" w:rsidTr="003225E7">
        <w:tc>
          <w:tcPr>
            <w:tcW w:w="866" w:type="pct"/>
          </w:tcPr>
          <w:p w14:paraId="28A0C2AA" w14:textId="74BD4495" w:rsidR="00144B92" w:rsidRPr="000A735D" w:rsidRDefault="00144B92" w:rsidP="007147E3">
            <w:pPr>
              <w:pStyle w:val="afa"/>
              <w:ind w:firstLine="0"/>
            </w:pPr>
            <w:r w:rsidRPr="000A735D">
              <w:t>ИИ</w:t>
            </w:r>
          </w:p>
        </w:tc>
        <w:tc>
          <w:tcPr>
            <w:tcW w:w="4134" w:type="pct"/>
          </w:tcPr>
          <w:p w14:paraId="3A58BEE9" w14:textId="2851E25D" w:rsidR="00144B92" w:rsidRPr="000A735D" w:rsidRDefault="007147E3" w:rsidP="00F90855">
            <w:pPr>
              <w:pStyle w:val="afa"/>
              <w:ind w:firstLine="0"/>
            </w:pPr>
            <w:r w:rsidRPr="000A735D">
              <w:t>– ионизирующее излучение;</w:t>
            </w:r>
          </w:p>
        </w:tc>
      </w:tr>
      <w:tr w:rsidR="00144B92" w:rsidRPr="000A735D" w14:paraId="4459CAB2" w14:textId="77777777" w:rsidTr="003225E7">
        <w:tc>
          <w:tcPr>
            <w:tcW w:w="866" w:type="pct"/>
          </w:tcPr>
          <w:p w14:paraId="3BCBD71A" w14:textId="15D623FE" w:rsidR="00144B92" w:rsidRPr="000A735D" w:rsidRDefault="00144B92" w:rsidP="00F90855">
            <w:pPr>
              <w:pStyle w:val="afa"/>
              <w:ind w:firstLine="0"/>
            </w:pPr>
            <w:r w:rsidRPr="000A735D">
              <w:t>ИК</w:t>
            </w:r>
          </w:p>
        </w:tc>
        <w:tc>
          <w:tcPr>
            <w:tcW w:w="4134" w:type="pct"/>
          </w:tcPr>
          <w:p w14:paraId="1607CD40" w14:textId="5D7DF52A" w:rsidR="00144B92" w:rsidRPr="000A735D" w:rsidRDefault="00144B92" w:rsidP="00F90855">
            <w:pPr>
              <w:pStyle w:val="afa"/>
              <w:ind w:firstLine="0"/>
            </w:pPr>
            <w:r w:rsidRPr="000A735D">
              <w:t>– инфракрасный;</w:t>
            </w:r>
          </w:p>
        </w:tc>
      </w:tr>
      <w:tr w:rsidR="00144B92" w:rsidRPr="000A735D" w14:paraId="3444209C" w14:textId="77777777" w:rsidTr="003225E7">
        <w:tc>
          <w:tcPr>
            <w:tcW w:w="866" w:type="pct"/>
          </w:tcPr>
          <w:p w14:paraId="2ABECB59" w14:textId="2CD94E7E" w:rsidR="00144B92" w:rsidRPr="000A735D" w:rsidRDefault="00144B92" w:rsidP="00F90855">
            <w:pPr>
              <w:pStyle w:val="afa"/>
              <w:ind w:firstLine="0"/>
            </w:pPr>
            <w:r w:rsidRPr="000A735D">
              <w:t>КА</w:t>
            </w:r>
          </w:p>
        </w:tc>
        <w:tc>
          <w:tcPr>
            <w:tcW w:w="4134" w:type="pct"/>
          </w:tcPr>
          <w:p w14:paraId="748BDA57" w14:textId="419A1782" w:rsidR="00144B92" w:rsidRPr="000A735D" w:rsidRDefault="0037534E" w:rsidP="00F90855">
            <w:pPr>
              <w:pStyle w:val="afa"/>
              <w:ind w:firstLine="0"/>
            </w:pPr>
            <w:r w:rsidRPr="000A735D">
              <w:t>– космический аппарат;</w:t>
            </w:r>
          </w:p>
        </w:tc>
      </w:tr>
      <w:tr w:rsidR="00144B92" w:rsidRPr="000A735D" w14:paraId="6DAD48DD" w14:textId="77777777" w:rsidTr="003225E7">
        <w:tc>
          <w:tcPr>
            <w:tcW w:w="866" w:type="pct"/>
          </w:tcPr>
          <w:p w14:paraId="5B18A259" w14:textId="1F9A65F1" w:rsidR="00144B92" w:rsidRPr="000A735D" w:rsidRDefault="00144B92" w:rsidP="00F90855">
            <w:pPr>
              <w:pStyle w:val="afa"/>
              <w:ind w:firstLine="0"/>
            </w:pPr>
            <w:r w:rsidRPr="000A735D">
              <w:t>КДИ</w:t>
            </w:r>
          </w:p>
        </w:tc>
        <w:tc>
          <w:tcPr>
            <w:tcW w:w="4134" w:type="pct"/>
          </w:tcPr>
          <w:p w14:paraId="5B191E53" w14:textId="6BED64D2" w:rsidR="00144B92" w:rsidRPr="000A735D" w:rsidRDefault="00144B92" w:rsidP="00F90855">
            <w:pPr>
              <w:pStyle w:val="afa"/>
              <w:ind w:firstLine="0"/>
            </w:pPr>
            <w:r w:rsidRPr="000A735D">
              <w:t>– конструкторские доводочные испытания;</w:t>
            </w:r>
          </w:p>
        </w:tc>
      </w:tr>
      <w:tr w:rsidR="00144B92" w:rsidRPr="000A735D" w14:paraId="4FAC4865" w14:textId="77777777" w:rsidTr="003225E7">
        <w:tc>
          <w:tcPr>
            <w:tcW w:w="866" w:type="pct"/>
          </w:tcPr>
          <w:p w14:paraId="713C8175" w14:textId="667EA1D6" w:rsidR="00144B92" w:rsidRPr="000A735D" w:rsidRDefault="00144B92" w:rsidP="00F90855">
            <w:pPr>
              <w:pStyle w:val="afa"/>
              <w:ind w:firstLine="0"/>
            </w:pPr>
            <w:r w:rsidRPr="000A735D">
              <w:t>КМЧ</w:t>
            </w:r>
          </w:p>
        </w:tc>
        <w:tc>
          <w:tcPr>
            <w:tcW w:w="4134" w:type="pct"/>
          </w:tcPr>
          <w:p w14:paraId="393F6256" w14:textId="24D61B2C" w:rsidR="00144B92" w:rsidRPr="000A735D" w:rsidRDefault="0037534E" w:rsidP="00F90855">
            <w:pPr>
              <w:pStyle w:val="afa"/>
              <w:ind w:firstLine="0"/>
            </w:pPr>
            <w:r w:rsidRPr="000A735D">
              <w:t>– комплект монтажных частей;</w:t>
            </w:r>
          </w:p>
        </w:tc>
      </w:tr>
      <w:tr w:rsidR="00144B92" w:rsidRPr="000A735D" w14:paraId="2B27D487" w14:textId="77777777" w:rsidTr="003225E7">
        <w:tc>
          <w:tcPr>
            <w:tcW w:w="866" w:type="pct"/>
          </w:tcPr>
          <w:p w14:paraId="7044066E" w14:textId="7C978E91" w:rsidR="00144B92" w:rsidRPr="000A735D" w:rsidRDefault="00144B92" w:rsidP="00F90855">
            <w:pPr>
              <w:pStyle w:val="afa"/>
              <w:ind w:firstLine="0"/>
            </w:pPr>
            <w:r w:rsidRPr="000A735D">
              <w:t>КРТ</w:t>
            </w:r>
          </w:p>
        </w:tc>
        <w:tc>
          <w:tcPr>
            <w:tcW w:w="4134" w:type="pct"/>
          </w:tcPr>
          <w:p w14:paraId="7CB79DA6" w14:textId="4D57015E" w:rsidR="00144B92" w:rsidRPr="000A735D" w:rsidRDefault="00144B92" w:rsidP="00F90855">
            <w:pPr>
              <w:pStyle w:val="afa"/>
              <w:ind w:firstLine="0"/>
            </w:pPr>
            <w:r w:rsidRPr="000A735D">
              <w:t>– кадмий-ртуть-теллур;</w:t>
            </w:r>
          </w:p>
        </w:tc>
      </w:tr>
      <w:tr w:rsidR="00144B92" w:rsidRPr="000A735D" w14:paraId="20EB0EE1" w14:textId="77777777" w:rsidTr="003225E7">
        <w:tc>
          <w:tcPr>
            <w:tcW w:w="866" w:type="pct"/>
          </w:tcPr>
          <w:p w14:paraId="2696431A" w14:textId="1EFF1153" w:rsidR="00144B92" w:rsidRPr="000A735D" w:rsidRDefault="00144B92" w:rsidP="00F90855">
            <w:pPr>
              <w:pStyle w:val="afa"/>
              <w:ind w:firstLine="0"/>
            </w:pPr>
            <w:r w:rsidRPr="000A735D">
              <w:t>КО</w:t>
            </w:r>
          </w:p>
        </w:tc>
        <w:tc>
          <w:tcPr>
            <w:tcW w:w="4134" w:type="pct"/>
          </w:tcPr>
          <w:p w14:paraId="6D98FB3C" w14:textId="2349B8F5" w:rsidR="00144B92" w:rsidRPr="000A735D" w:rsidRDefault="00144B92" w:rsidP="00F90855">
            <w:pPr>
              <w:pStyle w:val="afa"/>
              <w:ind w:firstLine="0"/>
            </w:pPr>
            <w:r w:rsidRPr="000A735D">
              <w:t>– космические объекты;</w:t>
            </w:r>
          </w:p>
        </w:tc>
      </w:tr>
      <w:tr w:rsidR="00144B92" w:rsidRPr="000A735D" w14:paraId="6951637C" w14:textId="77777777" w:rsidTr="003225E7">
        <w:tc>
          <w:tcPr>
            <w:tcW w:w="866" w:type="pct"/>
          </w:tcPr>
          <w:p w14:paraId="17D9EDB9" w14:textId="57AF25E3" w:rsidR="00144B92" w:rsidRPr="000A735D" w:rsidRDefault="00144B92" w:rsidP="00F90855">
            <w:pPr>
              <w:pStyle w:val="afa"/>
              <w:ind w:firstLine="0"/>
            </w:pPr>
            <w:r w:rsidRPr="000A735D">
              <w:t>КОИ</w:t>
            </w:r>
          </w:p>
        </w:tc>
        <w:tc>
          <w:tcPr>
            <w:tcW w:w="4134" w:type="pct"/>
          </w:tcPr>
          <w:p w14:paraId="1E81817D" w14:textId="608152A3" w:rsidR="00144B92" w:rsidRPr="000A735D" w:rsidRDefault="00144B92" w:rsidP="00F90855">
            <w:pPr>
              <w:pStyle w:val="afa"/>
              <w:ind w:firstLine="0"/>
            </w:pPr>
            <w:r w:rsidRPr="000A735D">
              <w:t>– комплекс отработочных испытаний;</w:t>
            </w:r>
          </w:p>
        </w:tc>
      </w:tr>
      <w:tr w:rsidR="00144B92" w:rsidRPr="000A735D" w14:paraId="17C7C8D1" w14:textId="77777777" w:rsidTr="003225E7">
        <w:tc>
          <w:tcPr>
            <w:tcW w:w="866" w:type="pct"/>
          </w:tcPr>
          <w:p w14:paraId="366C5175" w14:textId="56A2824F" w:rsidR="00144B92" w:rsidRPr="000A735D" w:rsidRDefault="00144B92" w:rsidP="00F90855">
            <w:pPr>
              <w:pStyle w:val="afa"/>
              <w:ind w:firstLine="0"/>
            </w:pPr>
            <w:r w:rsidRPr="000A735D">
              <w:t>ККП</w:t>
            </w:r>
          </w:p>
        </w:tc>
        <w:tc>
          <w:tcPr>
            <w:tcW w:w="4134" w:type="pct"/>
          </w:tcPr>
          <w:p w14:paraId="747DC3A7" w14:textId="35527C39" w:rsidR="00144B92" w:rsidRPr="000A735D" w:rsidRDefault="0037534E" w:rsidP="00F90855">
            <w:pPr>
              <w:pStyle w:val="afa"/>
              <w:ind w:firstLine="0"/>
            </w:pPr>
            <w:r w:rsidRPr="000A735D">
              <w:t>– контроль космического пространства;</w:t>
            </w:r>
          </w:p>
        </w:tc>
      </w:tr>
      <w:tr w:rsidR="00144B92" w:rsidRPr="000A735D" w14:paraId="76D947C2" w14:textId="77777777" w:rsidTr="003225E7">
        <w:tc>
          <w:tcPr>
            <w:tcW w:w="866" w:type="pct"/>
          </w:tcPr>
          <w:p w14:paraId="2F1436B0" w14:textId="00F7F807" w:rsidR="00144B92" w:rsidRPr="000A735D" w:rsidRDefault="00144B92" w:rsidP="00F90855">
            <w:pPr>
              <w:pStyle w:val="afa"/>
              <w:ind w:firstLine="0"/>
            </w:pPr>
            <w:r w:rsidRPr="000A735D">
              <w:t>КП</w:t>
            </w:r>
          </w:p>
        </w:tc>
        <w:tc>
          <w:tcPr>
            <w:tcW w:w="4134" w:type="pct"/>
          </w:tcPr>
          <w:p w14:paraId="3582D2AF" w14:textId="2B4ADEF5" w:rsidR="00144B92" w:rsidRPr="000A735D" w:rsidRDefault="007147E3" w:rsidP="00F90855">
            <w:pPr>
              <w:pStyle w:val="afa"/>
              <w:ind w:firstLine="0"/>
            </w:pPr>
            <w:r w:rsidRPr="000A735D">
              <w:t>– космическое пространство;</w:t>
            </w:r>
          </w:p>
        </w:tc>
      </w:tr>
      <w:tr w:rsidR="00144B92" w:rsidRPr="000A735D" w14:paraId="090785B4" w14:textId="77777777" w:rsidTr="003225E7">
        <w:tc>
          <w:tcPr>
            <w:tcW w:w="866" w:type="pct"/>
          </w:tcPr>
          <w:p w14:paraId="14A082C9" w14:textId="4E316A8C" w:rsidR="00144B92" w:rsidRPr="000A735D" w:rsidRDefault="00144B92" w:rsidP="00F90855">
            <w:pPr>
              <w:pStyle w:val="afa"/>
              <w:ind w:firstLine="0"/>
            </w:pPr>
            <w:r w:rsidRPr="000A735D">
              <w:lastRenderedPageBreak/>
              <w:t>КПД</w:t>
            </w:r>
          </w:p>
        </w:tc>
        <w:tc>
          <w:tcPr>
            <w:tcW w:w="4134" w:type="pct"/>
          </w:tcPr>
          <w:p w14:paraId="6CC6285E" w14:textId="54A789E7" w:rsidR="00144B92" w:rsidRPr="000A735D" w:rsidRDefault="0037534E" w:rsidP="00F90855">
            <w:pPr>
              <w:pStyle w:val="afa"/>
              <w:ind w:firstLine="0"/>
            </w:pPr>
            <w:r w:rsidRPr="000A735D">
              <w:t>– коэффициент полезного действия;</w:t>
            </w:r>
          </w:p>
        </w:tc>
      </w:tr>
      <w:tr w:rsidR="00144B92" w:rsidRPr="000A735D" w14:paraId="46FB7DE3" w14:textId="77777777" w:rsidTr="003225E7">
        <w:tc>
          <w:tcPr>
            <w:tcW w:w="866" w:type="pct"/>
          </w:tcPr>
          <w:p w14:paraId="7D0F77B3" w14:textId="0B429702" w:rsidR="00144B92" w:rsidRPr="000A735D" w:rsidRDefault="00144B92" w:rsidP="00F90855">
            <w:pPr>
              <w:pStyle w:val="afa"/>
              <w:ind w:firstLine="0"/>
            </w:pPr>
            <w:r w:rsidRPr="000A735D">
              <w:t>ЛМКМ</w:t>
            </w:r>
          </w:p>
        </w:tc>
        <w:tc>
          <w:tcPr>
            <w:tcW w:w="4134" w:type="pct"/>
          </w:tcPr>
          <w:p w14:paraId="55700EFA" w14:textId="707809B2" w:rsidR="00144B92" w:rsidRPr="000A735D" w:rsidRDefault="00144B92" w:rsidP="00F90855">
            <w:pPr>
              <w:pStyle w:val="afa"/>
              <w:ind w:firstLine="0"/>
            </w:pPr>
            <w:r w:rsidRPr="000A735D">
              <w:t>– локальный модуль компенсации моментов;</w:t>
            </w:r>
          </w:p>
        </w:tc>
      </w:tr>
      <w:tr w:rsidR="00144B92" w:rsidRPr="000A735D" w14:paraId="71BDF8BE" w14:textId="77777777" w:rsidTr="003225E7">
        <w:tc>
          <w:tcPr>
            <w:tcW w:w="866" w:type="pct"/>
          </w:tcPr>
          <w:p w14:paraId="6416AD1F" w14:textId="610BC08F" w:rsidR="00144B92" w:rsidRPr="000A735D" w:rsidRDefault="00144B92" w:rsidP="00F90855">
            <w:pPr>
              <w:pStyle w:val="afa"/>
              <w:ind w:firstLine="0"/>
            </w:pPr>
            <w:r w:rsidRPr="000A735D">
              <w:t>ЛОИ</w:t>
            </w:r>
          </w:p>
        </w:tc>
        <w:tc>
          <w:tcPr>
            <w:tcW w:w="4134" w:type="pct"/>
          </w:tcPr>
          <w:p w14:paraId="54FC6510" w14:textId="33D84ED4" w:rsidR="00144B92" w:rsidRPr="000A735D" w:rsidRDefault="00144B92" w:rsidP="00F90855">
            <w:pPr>
              <w:pStyle w:val="afa"/>
              <w:ind w:firstLine="0"/>
            </w:pPr>
            <w:r w:rsidRPr="000A735D">
              <w:t>– лабораторно-отработочные испытания;</w:t>
            </w:r>
          </w:p>
        </w:tc>
      </w:tr>
      <w:tr w:rsidR="00144B92" w:rsidRPr="000A735D" w14:paraId="18D6799E" w14:textId="77777777" w:rsidTr="003225E7">
        <w:tc>
          <w:tcPr>
            <w:tcW w:w="866" w:type="pct"/>
          </w:tcPr>
          <w:p w14:paraId="34AD4500" w14:textId="5E2E14DA" w:rsidR="00144B92" w:rsidRPr="000A735D" w:rsidRDefault="00144B92" w:rsidP="00F90855">
            <w:pPr>
              <w:pStyle w:val="afa"/>
              <w:ind w:firstLine="0"/>
            </w:pPr>
            <w:r w:rsidRPr="000A735D">
              <w:t>МКС</w:t>
            </w:r>
          </w:p>
        </w:tc>
        <w:tc>
          <w:tcPr>
            <w:tcW w:w="4134" w:type="pct"/>
          </w:tcPr>
          <w:p w14:paraId="763CE2D2" w14:textId="4D796F37" w:rsidR="00144B92" w:rsidRPr="000A735D" w:rsidRDefault="00144B92" w:rsidP="00F90855">
            <w:pPr>
              <w:pStyle w:val="afa"/>
              <w:ind w:firstLine="0"/>
            </w:pPr>
            <w:r w:rsidRPr="000A735D">
              <w:t>– микрокриогенная система;</w:t>
            </w:r>
          </w:p>
        </w:tc>
      </w:tr>
      <w:tr w:rsidR="00144B92" w:rsidRPr="000A735D" w14:paraId="7B263770" w14:textId="77777777" w:rsidTr="003225E7">
        <w:tc>
          <w:tcPr>
            <w:tcW w:w="866" w:type="pct"/>
          </w:tcPr>
          <w:p w14:paraId="56F5457D" w14:textId="22DEE704" w:rsidR="00144B92" w:rsidRPr="000A735D" w:rsidRDefault="00144B92" w:rsidP="00F90855">
            <w:pPr>
              <w:pStyle w:val="afa"/>
              <w:ind w:firstLine="0"/>
            </w:pPr>
            <w:r w:rsidRPr="000A735D">
              <w:t>МОЭА ДЗЗ</w:t>
            </w:r>
          </w:p>
        </w:tc>
        <w:tc>
          <w:tcPr>
            <w:tcW w:w="4134" w:type="pct"/>
          </w:tcPr>
          <w:p w14:paraId="1A77A5F4" w14:textId="2BD9753D" w:rsidR="00144B92" w:rsidRPr="000A735D" w:rsidRDefault="00144B92" w:rsidP="00F90855">
            <w:pPr>
              <w:pStyle w:val="afa"/>
              <w:ind w:firstLine="0"/>
            </w:pPr>
            <w:r w:rsidRPr="000A735D">
              <w:t>– многоспектральная оптико-электронная аппаратура ДЗЗ;</w:t>
            </w:r>
          </w:p>
        </w:tc>
      </w:tr>
      <w:tr w:rsidR="00144B92" w:rsidRPr="000A735D" w14:paraId="432A08B6" w14:textId="77777777" w:rsidTr="003225E7">
        <w:tc>
          <w:tcPr>
            <w:tcW w:w="866" w:type="pct"/>
          </w:tcPr>
          <w:p w14:paraId="584C54F8" w14:textId="5A06C972" w:rsidR="00144B92" w:rsidRPr="000A735D" w:rsidRDefault="00144B92" w:rsidP="00F90855">
            <w:pPr>
              <w:pStyle w:val="afa"/>
              <w:ind w:firstLine="0"/>
            </w:pPr>
            <w:r w:rsidRPr="000A735D">
              <w:rPr>
                <w:lang w:bidi="ru-RU"/>
              </w:rPr>
              <w:t>МФП</w:t>
            </w:r>
          </w:p>
        </w:tc>
        <w:tc>
          <w:tcPr>
            <w:tcW w:w="4134" w:type="pct"/>
          </w:tcPr>
          <w:p w14:paraId="03648AB6" w14:textId="4BF2F07E" w:rsidR="00144B92" w:rsidRPr="000A735D" w:rsidRDefault="00144B92" w:rsidP="00F90855">
            <w:pPr>
              <w:pStyle w:val="afa"/>
              <w:ind w:firstLine="0"/>
            </w:pPr>
            <w:r w:rsidRPr="000A735D">
              <w:rPr>
                <w:lang w:bidi="ru-RU"/>
              </w:rPr>
              <w:t>– матричный фотоприемник;</w:t>
            </w:r>
          </w:p>
        </w:tc>
      </w:tr>
      <w:tr w:rsidR="00144B92" w:rsidRPr="000A735D" w14:paraId="55F49D19" w14:textId="77777777" w:rsidTr="003225E7">
        <w:tc>
          <w:tcPr>
            <w:tcW w:w="866" w:type="pct"/>
          </w:tcPr>
          <w:p w14:paraId="1C5436D6" w14:textId="1C58EBE0" w:rsidR="00144B92" w:rsidRPr="000A735D" w:rsidRDefault="00144B92" w:rsidP="00F90855">
            <w:pPr>
              <w:pStyle w:val="afa"/>
              <w:ind w:firstLine="0"/>
            </w:pPr>
            <w:r w:rsidRPr="000A735D">
              <w:rPr>
                <w:lang w:bidi="ru-RU"/>
              </w:rPr>
              <w:t>ОЗУ</w:t>
            </w:r>
          </w:p>
        </w:tc>
        <w:tc>
          <w:tcPr>
            <w:tcW w:w="4134" w:type="pct"/>
          </w:tcPr>
          <w:p w14:paraId="65C8731A" w14:textId="3B6A9B8C" w:rsidR="00144B92" w:rsidRPr="000A735D" w:rsidRDefault="0037534E" w:rsidP="00F90855">
            <w:pPr>
              <w:pStyle w:val="afa"/>
              <w:ind w:firstLine="0"/>
            </w:pPr>
            <w:r w:rsidRPr="000A735D">
              <w:t>– оперативное запоминающее устройство;</w:t>
            </w:r>
          </w:p>
        </w:tc>
      </w:tr>
      <w:tr w:rsidR="00144B92" w:rsidRPr="000A735D" w14:paraId="71127F75" w14:textId="77777777" w:rsidTr="003225E7">
        <w:tc>
          <w:tcPr>
            <w:tcW w:w="866" w:type="pct"/>
          </w:tcPr>
          <w:p w14:paraId="7A985199" w14:textId="65543E1E" w:rsidR="00144B92" w:rsidRPr="000A735D" w:rsidRDefault="00144B92" w:rsidP="00F90855">
            <w:pPr>
              <w:pStyle w:val="afa"/>
              <w:ind w:firstLine="0"/>
            </w:pPr>
            <w:r w:rsidRPr="000A735D">
              <w:t>ОК</w:t>
            </w:r>
          </w:p>
        </w:tc>
        <w:tc>
          <w:tcPr>
            <w:tcW w:w="4134" w:type="pct"/>
          </w:tcPr>
          <w:p w14:paraId="407F5CA8" w14:textId="0C9CA001" w:rsidR="00144B92" w:rsidRPr="000A735D" w:rsidRDefault="00144B92" w:rsidP="00F90855">
            <w:pPr>
              <w:pStyle w:val="afa"/>
              <w:ind w:firstLine="0"/>
            </w:pPr>
            <w:r w:rsidRPr="000A735D">
              <w:t>– орбитальный комплекс;</w:t>
            </w:r>
          </w:p>
        </w:tc>
      </w:tr>
      <w:tr w:rsidR="00144B92" w:rsidRPr="000A735D" w14:paraId="4BE803CA" w14:textId="77777777" w:rsidTr="003225E7">
        <w:tc>
          <w:tcPr>
            <w:tcW w:w="866" w:type="pct"/>
          </w:tcPr>
          <w:p w14:paraId="18EB2BA5" w14:textId="128115F5" w:rsidR="00144B92" w:rsidRPr="000A735D" w:rsidRDefault="00144B92" w:rsidP="00F90855">
            <w:pPr>
              <w:pStyle w:val="afa"/>
              <w:ind w:firstLine="0"/>
            </w:pPr>
            <w:r w:rsidRPr="000A735D">
              <w:t>ОТК</w:t>
            </w:r>
          </w:p>
        </w:tc>
        <w:tc>
          <w:tcPr>
            <w:tcW w:w="4134" w:type="pct"/>
          </w:tcPr>
          <w:p w14:paraId="10F61749" w14:textId="1F282DEC" w:rsidR="00144B92" w:rsidRPr="000A735D" w:rsidRDefault="003225E7" w:rsidP="00F90855">
            <w:pPr>
              <w:pStyle w:val="afa"/>
              <w:ind w:firstLine="0"/>
            </w:pPr>
            <w:r w:rsidRPr="000A735D">
              <w:t>– отдел технического контроля;</w:t>
            </w:r>
          </w:p>
        </w:tc>
      </w:tr>
      <w:tr w:rsidR="00144B92" w:rsidRPr="000A735D" w14:paraId="19DF1821" w14:textId="77777777" w:rsidTr="003225E7">
        <w:tc>
          <w:tcPr>
            <w:tcW w:w="866" w:type="pct"/>
          </w:tcPr>
          <w:p w14:paraId="31CAF9F7" w14:textId="2129BA1F" w:rsidR="00144B92" w:rsidRPr="000A735D" w:rsidRDefault="00144B92" w:rsidP="00F90855">
            <w:pPr>
              <w:pStyle w:val="afa"/>
              <w:ind w:firstLine="0"/>
            </w:pPr>
            <w:r w:rsidRPr="000A735D">
              <w:t>ОЭА ККП</w:t>
            </w:r>
          </w:p>
        </w:tc>
        <w:tc>
          <w:tcPr>
            <w:tcW w:w="4134" w:type="pct"/>
          </w:tcPr>
          <w:p w14:paraId="52E442AF" w14:textId="3BECD1C4" w:rsidR="00144B92" w:rsidRPr="000A735D" w:rsidRDefault="00144B92" w:rsidP="00F90855">
            <w:pPr>
              <w:pStyle w:val="afa"/>
              <w:ind w:firstLine="0"/>
            </w:pPr>
            <w:r w:rsidRPr="000A735D">
              <w:t>– оптико-электронная аппаратура контроля космического пространства;</w:t>
            </w:r>
          </w:p>
        </w:tc>
      </w:tr>
      <w:tr w:rsidR="00144B92" w:rsidRPr="000A735D" w14:paraId="2CEF89C8" w14:textId="77777777" w:rsidTr="003225E7">
        <w:tc>
          <w:tcPr>
            <w:tcW w:w="866" w:type="pct"/>
          </w:tcPr>
          <w:p w14:paraId="08858AFA" w14:textId="70E6982C" w:rsidR="00144B92" w:rsidRPr="000A735D" w:rsidRDefault="00144B92" w:rsidP="00F90855">
            <w:pPr>
              <w:pStyle w:val="afa"/>
              <w:ind w:firstLine="0"/>
            </w:pPr>
            <w:r w:rsidRPr="000A735D">
              <w:t>ОЭК МАН</w:t>
            </w:r>
          </w:p>
        </w:tc>
        <w:tc>
          <w:tcPr>
            <w:tcW w:w="4134" w:type="pct"/>
          </w:tcPr>
          <w:p w14:paraId="063150A5" w14:textId="460C6683" w:rsidR="00144B92" w:rsidRPr="000A735D" w:rsidRDefault="00277EB0" w:rsidP="00F90855">
            <w:pPr>
              <w:pStyle w:val="afa"/>
              <w:ind w:firstLine="0"/>
            </w:pPr>
            <w:r w:rsidRPr="000A735D">
              <w:t>– оптико-электронный комплекс многоспектральной аппаратуры наблюдения;</w:t>
            </w:r>
          </w:p>
        </w:tc>
      </w:tr>
      <w:tr w:rsidR="00144B92" w:rsidRPr="000A735D" w14:paraId="33153497" w14:textId="77777777" w:rsidTr="003225E7">
        <w:tc>
          <w:tcPr>
            <w:tcW w:w="866" w:type="pct"/>
          </w:tcPr>
          <w:p w14:paraId="48A4E990" w14:textId="4A8B0B72" w:rsidR="00144B92" w:rsidRPr="000A735D" w:rsidRDefault="00277EB0" w:rsidP="00F90855">
            <w:pPr>
              <w:pStyle w:val="afa"/>
              <w:ind w:firstLine="0"/>
            </w:pPr>
            <w:r w:rsidRPr="000A735D">
              <w:t>ПЗУ</w:t>
            </w:r>
          </w:p>
        </w:tc>
        <w:tc>
          <w:tcPr>
            <w:tcW w:w="4134" w:type="pct"/>
          </w:tcPr>
          <w:p w14:paraId="79A110FA" w14:textId="216B3F8A" w:rsidR="00144B92" w:rsidRPr="000A735D" w:rsidRDefault="003225E7" w:rsidP="00F90855">
            <w:pPr>
              <w:pStyle w:val="afa"/>
              <w:ind w:firstLine="0"/>
            </w:pPr>
            <w:r w:rsidRPr="000A735D">
              <w:t>– постоянное запоминающее устройство;</w:t>
            </w:r>
          </w:p>
        </w:tc>
      </w:tr>
      <w:tr w:rsidR="00144B92" w:rsidRPr="000A735D" w14:paraId="21DEFB04" w14:textId="77777777" w:rsidTr="003225E7">
        <w:tc>
          <w:tcPr>
            <w:tcW w:w="866" w:type="pct"/>
          </w:tcPr>
          <w:p w14:paraId="2E8295BB" w14:textId="150B7617" w:rsidR="00144B92" w:rsidRPr="000A735D" w:rsidRDefault="00277EB0" w:rsidP="00F90855">
            <w:pPr>
              <w:pStyle w:val="afa"/>
              <w:ind w:firstLine="0"/>
            </w:pPr>
            <w:r w:rsidRPr="000A735D">
              <w:t>ПКИ</w:t>
            </w:r>
          </w:p>
        </w:tc>
        <w:tc>
          <w:tcPr>
            <w:tcW w:w="4134" w:type="pct"/>
          </w:tcPr>
          <w:p w14:paraId="62B70245" w14:textId="032E8E5A" w:rsidR="00144B92" w:rsidRPr="000A735D" w:rsidRDefault="003225E7" w:rsidP="00F90855">
            <w:pPr>
              <w:pStyle w:val="afa"/>
              <w:ind w:firstLine="0"/>
            </w:pPr>
            <w:r w:rsidRPr="000A735D">
              <w:t>– покупные комплектующие изделия;</w:t>
            </w:r>
          </w:p>
        </w:tc>
      </w:tr>
      <w:tr w:rsidR="00144B92" w:rsidRPr="000A735D" w14:paraId="4FDE8D3B" w14:textId="77777777" w:rsidTr="003225E7">
        <w:tc>
          <w:tcPr>
            <w:tcW w:w="866" w:type="pct"/>
          </w:tcPr>
          <w:p w14:paraId="45DA372C" w14:textId="64C3F03B" w:rsidR="00144B92" w:rsidRPr="000A735D" w:rsidRDefault="00277EB0" w:rsidP="00F90855">
            <w:pPr>
              <w:pStyle w:val="afa"/>
              <w:ind w:firstLine="0"/>
            </w:pPr>
            <w:r w:rsidRPr="000A735D">
              <w:t>ПЛИС</w:t>
            </w:r>
          </w:p>
        </w:tc>
        <w:tc>
          <w:tcPr>
            <w:tcW w:w="4134" w:type="pct"/>
          </w:tcPr>
          <w:p w14:paraId="5F836C4C" w14:textId="2ADC01E2" w:rsidR="00144B92" w:rsidRPr="000A735D" w:rsidRDefault="003225E7" w:rsidP="00F90855">
            <w:pPr>
              <w:pStyle w:val="afa"/>
              <w:ind w:firstLine="0"/>
            </w:pPr>
            <w:r w:rsidRPr="000A735D">
              <w:t>– программируемая логическая интегральная схема;</w:t>
            </w:r>
          </w:p>
        </w:tc>
      </w:tr>
      <w:tr w:rsidR="00144B92" w:rsidRPr="000A735D" w14:paraId="4614847F" w14:textId="77777777" w:rsidTr="003225E7">
        <w:tc>
          <w:tcPr>
            <w:tcW w:w="866" w:type="pct"/>
          </w:tcPr>
          <w:p w14:paraId="5DB6F637" w14:textId="76D4DD57" w:rsidR="00144B92" w:rsidRPr="000A735D" w:rsidRDefault="00277EB0" w:rsidP="00F90855">
            <w:pPr>
              <w:pStyle w:val="afa"/>
              <w:ind w:firstLine="0"/>
            </w:pPr>
            <w:r w:rsidRPr="000A735D">
              <w:t>ПОБ</w:t>
            </w:r>
          </w:p>
        </w:tc>
        <w:tc>
          <w:tcPr>
            <w:tcW w:w="4134" w:type="pct"/>
          </w:tcPr>
          <w:p w14:paraId="4F107991" w14:textId="6AECCFE0" w:rsidR="00144B92" w:rsidRPr="000A735D" w:rsidRDefault="00277EB0" w:rsidP="00F90855">
            <w:pPr>
              <w:pStyle w:val="afa"/>
              <w:ind w:firstLine="0"/>
            </w:pPr>
            <w:r w:rsidRPr="000A735D">
              <w:t>– программа обеспечения безопасности;</w:t>
            </w:r>
          </w:p>
        </w:tc>
      </w:tr>
      <w:tr w:rsidR="00144B92" w:rsidRPr="000A735D" w14:paraId="7378CFC9" w14:textId="77777777" w:rsidTr="003225E7">
        <w:tc>
          <w:tcPr>
            <w:tcW w:w="866" w:type="pct"/>
          </w:tcPr>
          <w:p w14:paraId="486C0522" w14:textId="763F80DF" w:rsidR="00144B92" w:rsidRPr="000A735D" w:rsidRDefault="00277EB0" w:rsidP="00F90855">
            <w:pPr>
              <w:pStyle w:val="afa"/>
              <w:ind w:firstLine="0"/>
            </w:pPr>
            <w:r w:rsidRPr="000A735D">
              <w:t>ПОН</w:t>
            </w:r>
          </w:p>
        </w:tc>
        <w:tc>
          <w:tcPr>
            <w:tcW w:w="4134" w:type="pct"/>
          </w:tcPr>
          <w:p w14:paraId="730DCCDB" w14:textId="7729B0BB" w:rsidR="00144B92" w:rsidRPr="000A735D" w:rsidRDefault="003225E7" w:rsidP="00F90855">
            <w:pPr>
              <w:pStyle w:val="afa"/>
              <w:ind w:firstLine="0"/>
            </w:pPr>
            <w:r w:rsidRPr="000A735D">
              <w:t>– программа обеспечения надежности;</w:t>
            </w:r>
          </w:p>
        </w:tc>
      </w:tr>
      <w:tr w:rsidR="00277EB0" w:rsidRPr="000A735D" w14:paraId="1A5ADAEB" w14:textId="77777777" w:rsidTr="003225E7">
        <w:tc>
          <w:tcPr>
            <w:tcW w:w="866" w:type="pct"/>
          </w:tcPr>
          <w:p w14:paraId="4AFD3128" w14:textId="71C73E95" w:rsidR="00277EB0" w:rsidRPr="000A735D" w:rsidRDefault="00277EB0" w:rsidP="00F90855">
            <w:pPr>
              <w:pStyle w:val="afa"/>
              <w:ind w:firstLine="0"/>
            </w:pPr>
            <w:r w:rsidRPr="000A735D">
              <w:t>ПрИ</w:t>
            </w:r>
          </w:p>
        </w:tc>
        <w:tc>
          <w:tcPr>
            <w:tcW w:w="4134" w:type="pct"/>
          </w:tcPr>
          <w:p w14:paraId="6E53A7D7" w14:textId="57338B1F" w:rsidR="00277EB0" w:rsidRPr="000A735D" w:rsidRDefault="00277EB0" w:rsidP="00F90855">
            <w:pPr>
              <w:pStyle w:val="afa"/>
              <w:ind w:firstLine="0"/>
            </w:pPr>
            <w:r w:rsidRPr="000A735D">
              <w:t>– предварительные испытания;</w:t>
            </w:r>
          </w:p>
        </w:tc>
      </w:tr>
      <w:tr w:rsidR="00277EB0" w:rsidRPr="000A735D" w14:paraId="4DFFA052" w14:textId="77777777" w:rsidTr="003225E7">
        <w:tc>
          <w:tcPr>
            <w:tcW w:w="866" w:type="pct"/>
          </w:tcPr>
          <w:p w14:paraId="7E6A5F4F" w14:textId="3EC62753" w:rsidR="00277EB0" w:rsidRPr="000A735D" w:rsidRDefault="00277EB0" w:rsidP="00F90855">
            <w:pPr>
              <w:pStyle w:val="afa"/>
              <w:ind w:firstLine="0"/>
            </w:pPr>
            <w:r w:rsidRPr="000A735D">
              <w:t>ПЭС</w:t>
            </w:r>
          </w:p>
        </w:tc>
        <w:tc>
          <w:tcPr>
            <w:tcW w:w="4134" w:type="pct"/>
          </w:tcPr>
          <w:p w14:paraId="51D75C60" w14:textId="0435581D" w:rsidR="00277EB0" w:rsidRPr="000A735D" w:rsidRDefault="00277EB0" w:rsidP="00F90855">
            <w:pPr>
              <w:pStyle w:val="afa"/>
              <w:ind w:firstLine="0"/>
            </w:pPr>
            <w:r w:rsidRPr="000A735D">
              <w:t>– поворотная электромеханическая система;</w:t>
            </w:r>
          </w:p>
        </w:tc>
      </w:tr>
      <w:tr w:rsidR="00277EB0" w:rsidRPr="000A735D" w14:paraId="641AD622" w14:textId="77777777" w:rsidTr="003225E7">
        <w:tc>
          <w:tcPr>
            <w:tcW w:w="866" w:type="pct"/>
          </w:tcPr>
          <w:p w14:paraId="00F53A9C" w14:textId="44C4F61A" w:rsidR="00277EB0" w:rsidRPr="000A735D" w:rsidRDefault="00277EB0" w:rsidP="00F90855">
            <w:pPr>
              <w:pStyle w:val="afa"/>
              <w:ind w:firstLine="0"/>
            </w:pPr>
            <w:r w:rsidRPr="000A735D">
              <w:rPr>
                <w:bCs/>
              </w:rPr>
              <w:t>РИД</w:t>
            </w:r>
          </w:p>
        </w:tc>
        <w:tc>
          <w:tcPr>
            <w:tcW w:w="4134" w:type="pct"/>
          </w:tcPr>
          <w:p w14:paraId="5AD62373" w14:textId="23E4589F" w:rsidR="00277EB0" w:rsidRPr="000A735D" w:rsidRDefault="003225E7" w:rsidP="00F90855">
            <w:pPr>
              <w:pStyle w:val="afa"/>
              <w:ind w:firstLine="0"/>
            </w:pPr>
            <w:r w:rsidRPr="000A735D">
              <w:t>– результат интеллектуальной деятельности;</w:t>
            </w:r>
          </w:p>
        </w:tc>
      </w:tr>
      <w:tr w:rsidR="00277EB0" w:rsidRPr="000A735D" w14:paraId="218B9E7D" w14:textId="77777777" w:rsidTr="003225E7">
        <w:tc>
          <w:tcPr>
            <w:tcW w:w="866" w:type="pct"/>
          </w:tcPr>
          <w:p w14:paraId="431A0A29" w14:textId="5774927B" w:rsidR="00277EB0" w:rsidRPr="000A735D" w:rsidRDefault="00277EB0" w:rsidP="00F90855">
            <w:pPr>
              <w:pStyle w:val="afa"/>
              <w:ind w:firstLine="0"/>
              <w:rPr>
                <w:bCs/>
              </w:rPr>
            </w:pPr>
            <w:r w:rsidRPr="000A735D">
              <w:t>РКД</w:t>
            </w:r>
          </w:p>
        </w:tc>
        <w:tc>
          <w:tcPr>
            <w:tcW w:w="4134" w:type="pct"/>
          </w:tcPr>
          <w:p w14:paraId="5904A06F" w14:textId="3DBA295D" w:rsidR="00277EB0" w:rsidRPr="000A735D" w:rsidRDefault="003225E7" w:rsidP="00F90855">
            <w:pPr>
              <w:pStyle w:val="afa"/>
              <w:ind w:firstLine="0"/>
            </w:pPr>
            <w:r w:rsidRPr="000A735D">
              <w:t>– рабочая конструкторская документация;</w:t>
            </w:r>
          </w:p>
        </w:tc>
      </w:tr>
      <w:tr w:rsidR="00F90855" w:rsidRPr="000A735D" w14:paraId="33BF3D02" w14:textId="77777777" w:rsidTr="003225E7">
        <w:tc>
          <w:tcPr>
            <w:tcW w:w="866" w:type="pct"/>
          </w:tcPr>
          <w:p w14:paraId="54B1A974" w14:textId="65691DED" w:rsidR="00F90855" w:rsidRPr="000A735D" w:rsidRDefault="00F90855" w:rsidP="00F90855">
            <w:pPr>
              <w:pStyle w:val="afa"/>
              <w:ind w:firstLine="0"/>
            </w:pPr>
            <w:r w:rsidRPr="000A735D">
              <w:t>РОС</w:t>
            </w:r>
          </w:p>
        </w:tc>
        <w:tc>
          <w:tcPr>
            <w:tcW w:w="4134" w:type="pct"/>
          </w:tcPr>
          <w:p w14:paraId="3EBEAB52" w14:textId="7B18D474" w:rsidR="00F90855" w:rsidRPr="000A735D" w:rsidRDefault="00F90855" w:rsidP="00F90855">
            <w:pPr>
              <w:pStyle w:val="afa"/>
              <w:ind w:firstLine="0"/>
            </w:pPr>
            <w:r w:rsidRPr="000A735D">
              <w:t>– российская орбитальная станция;</w:t>
            </w:r>
          </w:p>
        </w:tc>
      </w:tr>
      <w:tr w:rsidR="00277EB0" w:rsidRPr="000A735D" w14:paraId="6D25DD7E" w14:textId="77777777" w:rsidTr="003225E7">
        <w:tc>
          <w:tcPr>
            <w:tcW w:w="866" w:type="pct"/>
          </w:tcPr>
          <w:p w14:paraId="43E80EF5" w14:textId="235BE2B6" w:rsidR="00277EB0" w:rsidRPr="000A735D" w:rsidRDefault="00277EB0" w:rsidP="00F90855">
            <w:pPr>
              <w:pStyle w:val="afa"/>
              <w:ind w:firstLine="0"/>
            </w:pPr>
            <w:r w:rsidRPr="000A735D">
              <w:t>САС</w:t>
            </w:r>
          </w:p>
        </w:tc>
        <w:tc>
          <w:tcPr>
            <w:tcW w:w="4134" w:type="pct"/>
          </w:tcPr>
          <w:p w14:paraId="3892A738" w14:textId="4F9A5797" w:rsidR="00277EB0" w:rsidRPr="000A735D" w:rsidRDefault="007147E3" w:rsidP="00F90855">
            <w:pPr>
              <w:pStyle w:val="afa"/>
              <w:ind w:firstLine="0"/>
            </w:pPr>
            <w:r w:rsidRPr="000A735D">
              <w:t>– срок активного существования;</w:t>
            </w:r>
          </w:p>
        </w:tc>
      </w:tr>
      <w:tr w:rsidR="00277EB0" w:rsidRPr="000A735D" w14:paraId="73996781" w14:textId="77777777" w:rsidTr="003225E7">
        <w:tc>
          <w:tcPr>
            <w:tcW w:w="866" w:type="pct"/>
          </w:tcPr>
          <w:p w14:paraId="46703C08" w14:textId="699CA8B6" w:rsidR="00277EB0" w:rsidRPr="000A735D" w:rsidRDefault="00277EB0" w:rsidP="00F90855">
            <w:pPr>
              <w:pStyle w:val="afa"/>
              <w:ind w:firstLine="0"/>
            </w:pPr>
            <w:r w:rsidRPr="000A735D">
              <w:t>СД</w:t>
            </w:r>
          </w:p>
        </w:tc>
        <w:tc>
          <w:tcPr>
            <w:tcW w:w="4134" w:type="pct"/>
          </w:tcPr>
          <w:p w14:paraId="5ABBD9A5" w14:textId="1B36E92B" w:rsidR="00277EB0" w:rsidRPr="000A735D" w:rsidRDefault="00277EB0" w:rsidP="00F90855">
            <w:pPr>
              <w:pStyle w:val="afa"/>
              <w:ind w:firstLine="0"/>
            </w:pPr>
            <w:r w:rsidRPr="000A735D">
              <w:t>– спектральный диапазон;</w:t>
            </w:r>
          </w:p>
        </w:tc>
      </w:tr>
      <w:tr w:rsidR="00277EB0" w:rsidRPr="000A735D" w14:paraId="6E7D41D3" w14:textId="77777777" w:rsidTr="003225E7">
        <w:tc>
          <w:tcPr>
            <w:tcW w:w="866" w:type="pct"/>
          </w:tcPr>
          <w:p w14:paraId="4DABC819" w14:textId="1E1CB3D4" w:rsidR="00277EB0" w:rsidRPr="000A735D" w:rsidRDefault="00277EB0" w:rsidP="00F90855">
            <w:pPr>
              <w:pStyle w:val="afa"/>
              <w:ind w:firstLine="0"/>
            </w:pPr>
            <w:r w:rsidRPr="000A735D">
              <w:t>СЗК</w:t>
            </w:r>
          </w:p>
        </w:tc>
        <w:tc>
          <w:tcPr>
            <w:tcW w:w="4134" w:type="pct"/>
          </w:tcPr>
          <w:p w14:paraId="522848CA" w14:textId="73A9FC80" w:rsidR="00277EB0" w:rsidRPr="000A735D" w:rsidRDefault="00277EB0" w:rsidP="00F90855">
            <w:pPr>
              <w:pStyle w:val="afa"/>
              <w:ind w:firstLine="0"/>
            </w:pPr>
            <w:r w:rsidRPr="000A735D">
              <w:t>– светозащитная крышка;</w:t>
            </w:r>
          </w:p>
        </w:tc>
      </w:tr>
      <w:tr w:rsidR="00277EB0" w:rsidRPr="000A735D" w14:paraId="0E1E7C93" w14:textId="77777777" w:rsidTr="003225E7">
        <w:tc>
          <w:tcPr>
            <w:tcW w:w="866" w:type="pct"/>
          </w:tcPr>
          <w:p w14:paraId="0899ED01" w14:textId="20AFE2E6" w:rsidR="00277EB0" w:rsidRPr="000A735D" w:rsidRDefault="00277EB0" w:rsidP="00F90855">
            <w:pPr>
              <w:pStyle w:val="afa"/>
              <w:ind w:firstLine="0"/>
            </w:pPr>
            <w:r w:rsidRPr="000A735D">
              <w:t>СКО</w:t>
            </w:r>
          </w:p>
        </w:tc>
        <w:tc>
          <w:tcPr>
            <w:tcW w:w="4134" w:type="pct"/>
          </w:tcPr>
          <w:p w14:paraId="1425EDBF" w14:textId="1C18C028" w:rsidR="00277EB0" w:rsidRPr="000A735D" w:rsidRDefault="003225E7" w:rsidP="00F90855">
            <w:pPr>
              <w:pStyle w:val="afa"/>
              <w:ind w:firstLine="0"/>
            </w:pPr>
            <w:r w:rsidRPr="000A735D">
              <w:t>– среднеквадратическое отклонение;</w:t>
            </w:r>
          </w:p>
        </w:tc>
      </w:tr>
      <w:tr w:rsidR="00277EB0" w:rsidRPr="000A735D" w14:paraId="603D9BBD" w14:textId="77777777" w:rsidTr="003225E7">
        <w:tc>
          <w:tcPr>
            <w:tcW w:w="866" w:type="pct"/>
          </w:tcPr>
          <w:p w14:paraId="40858146" w14:textId="37FF17C9" w:rsidR="00277EB0" w:rsidRPr="000A735D" w:rsidRDefault="00277EB0" w:rsidP="00F90855">
            <w:pPr>
              <w:pStyle w:val="afa"/>
              <w:ind w:firstLine="0"/>
            </w:pPr>
            <w:r w:rsidRPr="000A735D">
              <w:t>СОТР</w:t>
            </w:r>
          </w:p>
        </w:tc>
        <w:tc>
          <w:tcPr>
            <w:tcW w:w="4134" w:type="pct"/>
          </w:tcPr>
          <w:p w14:paraId="5CBD2B93" w14:textId="025C73AF" w:rsidR="00277EB0" w:rsidRPr="000A735D" w:rsidRDefault="00277EB0" w:rsidP="00F90855">
            <w:pPr>
              <w:pStyle w:val="afa"/>
              <w:ind w:firstLine="0"/>
            </w:pPr>
            <w:r w:rsidRPr="000A735D">
              <w:t>– система обеспечения температурного режима;</w:t>
            </w:r>
          </w:p>
        </w:tc>
      </w:tr>
      <w:tr w:rsidR="00277EB0" w:rsidRPr="000A735D" w14:paraId="4CA641D9" w14:textId="77777777" w:rsidTr="003225E7">
        <w:tc>
          <w:tcPr>
            <w:tcW w:w="866" w:type="pct"/>
          </w:tcPr>
          <w:p w14:paraId="32AE975E" w14:textId="60E72B40" w:rsidR="00277EB0" w:rsidRPr="000A735D" w:rsidRDefault="00277EB0" w:rsidP="00F90855">
            <w:pPr>
              <w:pStyle w:val="afa"/>
              <w:ind w:firstLine="0"/>
            </w:pPr>
            <w:r w:rsidRPr="000A735D">
              <w:t>СПН</w:t>
            </w:r>
          </w:p>
        </w:tc>
        <w:tc>
          <w:tcPr>
            <w:tcW w:w="4134" w:type="pct"/>
          </w:tcPr>
          <w:p w14:paraId="6EF1C883" w14:textId="50938FDC" w:rsidR="00277EB0" w:rsidRPr="000A735D" w:rsidRDefault="00277EB0" w:rsidP="00F90855">
            <w:pPr>
              <w:pStyle w:val="afa"/>
              <w:ind w:firstLine="0"/>
            </w:pPr>
            <w:r w:rsidRPr="000A735D">
              <w:t>– система перенацеливания;</w:t>
            </w:r>
          </w:p>
        </w:tc>
      </w:tr>
      <w:tr w:rsidR="00277EB0" w:rsidRPr="000A735D" w14:paraId="061502D4" w14:textId="77777777" w:rsidTr="003225E7">
        <w:tc>
          <w:tcPr>
            <w:tcW w:w="866" w:type="pct"/>
          </w:tcPr>
          <w:p w14:paraId="2F0BBA51" w14:textId="4A9E25C1" w:rsidR="00277EB0" w:rsidRPr="000A735D" w:rsidRDefault="00277EB0" w:rsidP="00F90855">
            <w:pPr>
              <w:pStyle w:val="afa"/>
              <w:ind w:firstLine="0"/>
            </w:pPr>
            <w:r w:rsidRPr="000A735D">
              <w:lastRenderedPageBreak/>
              <w:t>СТВИ</w:t>
            </w:r>
          </w:p>
        </w:tc>
        <w:tc>
          <w:tcPr>
            <w:tcW w:w="4134" w:type="pct"/>
          </w:tcPr>
          <w:p w14:paraId="6FF78778" w14:textId="475B4A32" w:rsidR="00277EB0" w:rsidRPr="000A735D" w:rsidRDefault="00277EB0" w:rsidP="00F90855">
            <w:pPr>
              <w:pStyle w:val="afa"/>
              <w:ind w:firstLine="0"/>
            </w:pPr>
            <w:r w:rsidRPr="000A735D">
              <w:t>– стенд термовакуумных испытаний;</w:t>
            </w:r>
          </w:p>
        </w:tc>
      </w:tr>
      <w:tr w:rsidR="00277EB0" w:rsidRPr="000A735D" w14:paraId="313249ED" w14:textId="77777777" w:rsidTr="003225E7">
        <w:tc>
          <w:tcPr>
            <w:tcW w:w="866" w:type="pct"/>
          </w:tcPr>
          <w:p w14:paraId="7404D086" w14:textId="77718C24" w:rsidR="00277EB0" w:rsidRPr="000A735D" w:rsidRDefault="00277EB0" w:rsidP="00F90855">
            <w:pPr>
              <w:pStyle w:val="afa"/>
              <w:ind w:firstLine="0"/>
            </w:pPr>
            <w:r w:rsidRPr="000A735D">
              <w:t>СЧ</w:t>
            </w:r>
          </w:p>
        </w:tc>
        <w:tc>
          <w:tcPr>
            <w:tcW w:w="4134" w:type="pct"/>
          </w:tcPr>
          <w:p w14:paraId="77C08EC6" w14:textId="6150874D" w:rsidR="00277EB0" w:rsidRPr="000A735D" w:rsidRDefault="003225E7" w:rsidP="00F90855">
            <w:pPr>
              <w:pStyle w:val="afa"/>
              <w:ind w:firstLine="0"/>
            </w:pPr>
            <w:r w:rsidRPr="000A735D">
              <w:t>– составная часть;</w:t>
            </w:r>
          </w:p>
        </w:tc>
      </w:tr>
      <w:tr w:rsidR="00277EB0" w:rsidRPr="000A735D" w14:paraId="23AC41E6" w14:textId="77777777" w:rsidTr="003225E7">
        <w:tc>
          <w:tcPr>
            <w:tcW w:w="866" w:type="pct"/>
          </w:tcPr>
          <w:p w14:paraId="51391763" w14:textId="3D8579BC" w:rsidR="00277EB0" w:rsidRPr="000A735D" w:rsidRDefault="00277EB0" w:rsidP="00F90855">
            <w:pPr>
              <w:pStyle w:val="afa"/>
              <w:ind w:firstLine="0"/>
            </w:pPr>
            <w:r w:rsidRPr="000A735D">
              <w:t>ТЗ</w:t>
            </w:r>
          </w:p>
        </w:tc>
        <w:tc>
          <w:tcPr>
            <w:tcW w:w="4134" w:type="pct"/>
          </w:tcPr>
          <w:p w14:paraId="164301E4" w14:textId="2A6A10C8" w:rsidR="00277EB0" w:rsidRPr="000A735D" w:rsidRDefault="003225E7" w:rsidP="00F90855">
            <w:pPr>
              <w:pStyle w:val="afa"/>
              <w:ind w:firstLine="0"/>
            </w:pPr>
            <w:r w:rsidRPr="000A735D">
              <w:t>– техническое задание;</w:t>
            </w:r>
          </w:p>
        </w:tc>
      </w:tr>
      <w:tr w:rsidR="00277EB0" w:rsidRPr="000A735D" w14:paraId="5A28B3C5" w14:textId="77777777" w:rsidTr="003225E7">
        <w:tc>
          <w:tcPr>
            <w:tcW w:w="866" w:type="pct"/>
          </w:tcPr>
          <w:p w14:paraId="3D0D3044" w14:textId="623FB6D8" w:rsidR="00277EB0" w:rsidRPr="000A735D" w:rsidRDefault="00277EB0" w:rsidP="00F90855">
            <w:pPr>
              <w:pStyle w:val="afa"/>
              <w:ind w:firstLine="0"/>
            </w:pPr>
            <w:r w:rsidRPr="000A735D">
              <w:t>ТУ</w:t>
            </w:r>
          </w:p>
        </w:tc>
        <w:tc>
          <w:tcPr>
            <w:tcW w:w="4134" w:type="pct"/>
          </w:tcPr>
          <w:p w14:paraId="3E017D17" w14:textId="3508E6FA" w:rsidR="00277EB0" w:rsidRPr="000A735D" w:rsidRDefault="003225E7" w:rsidP="00F90855">
            <w:pPr>
              <w:pStyle w:val="afa"/>
              <w:ind w:firstLine="0"/>
            </w:pPr>
            <w:r w:rsidRPr="000A735D">
              <w:t>– технические условия;</w:t>
            </w:r>
          </w:p>
        </w:tc>
      </w:tr>
      <w:tr w:rsidR="00277EB0" w:rsidRPr="000A735D" w14:paraId="469C1778" w14:textId="77777777" w:rsidTr="003225E7">
        <w:tc>
          <w:tcPr>
            <w:tcW w:w="866" w:type="pct"/>
          </w:tcPr>
          <w:p w14:paraId="6E30B249" w14:textId="28EC17DF" w:rsidR="00277EB0" w:rsidRPr="000A735D" w:rsidRDefault="00277EB0" w:rsidP="00F90855">
            <w:pPr>
              <w:pStyle w:val="afa"/>
              <w:ind w:firstLine="0"/>
            </w:pPr>
            <w:r w:rsidRPr="000A735D">
              <w:t>ТЭМХ</w:t>
            </w:r>
          </w:p>
        </w:tc>
        <w:tc>
          <w:tcPr>
            <w:tcW w:w="4134" w:type="pct"/>
          </w:tcPr>
          <w:p w14:paraId="5D349DF1" w14:textId="16EB8F7B" w:rsidR="00277EB0" w:rsidRPr="000A735D" w:rsidRDefault="003225E7" w:rsidP="00F90855">
            <w:pPr>
              <w:pStyle w:val="afa"/>
              <w:ind w:firstLine="0"/>
            </w:pPr>
            <w:r w:rsidRPr="000A735D">
              <w:t>– термоэлектрический холодильник;</w:t>
            </w:r>
          </w:p>
        </w:tc>
      </w:tr>
      <w:tr w:rsidR="00277EB0" w:rsidRPr="000A735D" w14:paraId="0F535ADC" w14:textId="77777777" w:rsidTr="003225E7">
        <w:tc>
          <w:tcPr>
            <w:tcW w:w="866" w:type="pct"/>
          </w:tcPr>
          <w:p w14:paraId="05C17810" w14:textId="6ABB92E8" w:rsidR="00277EB0" w:rsidRPr="000A735D" w:rsidRDefault="00277EB0" w:rsidP="00F90855">
            <w:pPr>
              <w:pStyle w:val="afa"/>
              <w:ind w:firstLine="0"/>
            </w:pPr>
            <w:r w:rsidRPr="000A735D">
              <w:t>УДФ</w:t>
            </w:r>
          </w:p>
        </w:tc>
        <w:tc>
          <w:tcPr>
            <w:tcW w:w="4134" w:type="pct"/>
          </w:tcPr>
          <w:p w14:paraId="6A27AE37" w14:textId="71EBD4BB" w:rsidR="00277EB0" w:rsidRPr="000A735D" w:rsidRDefault="00277EB0" w:rsidP="00F90855">
            <w:pPr>
              <w:pStyle w:val="afa"/>
              <w:ind w:firstLine="0"/>
            </w:pPr>
            <w:r w:rsidRPr="000A735D">
              <w:t>– узел дистанционной фокусировки;</w:t>
            </w:r>
          </w:p>
        </w:tc>
      </w:tr>
      <w:tr w:rsidR="00277EB0" w:rsidRPr="000A735D" w14:paraId="1BB6F1C9" w14:textId="77777777" w:rsidTr="003225E7">
        <w:tc>
          <w:tcPr>
            <w:tcW w:w="866" w:type="pct"/>
          </w:tcPr>
          <w:p w14:paraId="70A5AAD0" w14:textId="78DB7957" w:rsidR="00277EB0" w:rsidRPr="000A735D" w:rsidRDefault="00277EB0" w:rsidP="00F90855">
            <w:pPr>
              <w:pStyle w:val="afa"/>
              <w:ind w:firstLine="0"/>
            </w:pPr>
            <w:r w:rsidRPr="000A735D">
              <w:t>УПК</w:t>
            </w:r>
          </w:p>
        </w:tc>
        <w:tc>
          <w:tcPr>
            <w:tcW w:w="4134" w:type="pct"/>
          </w:tcPr>
          <w:p w14:paraId="1E96D6B0" w14:textId="674F0CE0" w:rsidR="00277EB0" w:rsidRPr="000A735D" w:rsidRDefault="00277EB0" w:rsidP="00F90855">
            <w:pPr>
              <w:pStyle w:val="afa"/>
              <w:ind w:firstLine="0"/>
            </w:pPr>
            <w:r w:rsidRPr="000A735D">
              <w:t>– узкопольный канал;</w:t>
            </w:r>
          </w:p>
        </w:tc>
      </w:tr>
      <w:tr w:rsidR="00277EB0" w:rsidRPr="000A735D" w14:paraId="79E9E0BB" w14:textId="77777777" w:rsidTr="003225E7">
        <w:tc>
          <w:tcPr>
            <w:tcW w:w="866" w:type="pct"/>
          </w:tcPr>
          <w:p w14:paraId="32F48ECF" w14:textId="19729343" w:rsidR="00277EB0" w:rsidRPr="000A735D" w:rsidRDefault="00277EB0" w:rsidP="00F90855">
            <w:pPr>
              <w:pStyle w:val="afa"/>
              <w:ind w:firstLine="0"/>
            </w:pPr>
            <w:r w:rsidRPr="000A735D">
              <w:t>УФП</w:t>
            </w:r>
          </w:p>
        </w:tc>
        <w:tc>
          <w:tcPr>
            <w:tcW w:w="4134" w:type="pct"/>
          </w:tcPr>
          <w:p w14:paraId="6B175A23" w14:textId="1C5C1856" w:rsidR="00277EB0" w:rsidRPr="000A735D" w:rsidRDefault="00277EB0" w:rsidP="00F90855">
            <w:pPr>
              <w:pStyle w:val="afa"/>
              <w:ind w:firstLine="0"/>
            </w:pPr>
            <w:r w:rsidRPr="000A735D">
              <w:t>– устройство фиксации</w:t>
            </w:r>
            <w:r w:rsidR="000009E4" w:rsidRPr="000A735D">
              <w:t>;</w:t>
            </w:r>
          </w:p>
        </w:tc>
      </w:tr>
      <w:tr w:rsidR="00277EB0" w:rsidRPr="000A735D" w14:paraId="23D815D9" w14:textId="77777777" w:rsidTr="003225E7">
        <w:tc>
          <w:tcPr>
            <w:tcW w:w="866" w:type="pct"/>
          </w:tcPr>
          <w:p w14:paraId="783CD3F7" w14:textId="67C90438" w:rsidR="00277EB0" w:rsidRPr="000A735D" w:rsidRDefault="00277EB0" w:rsidP="00F90855">
            <w:pPr>
              <w:pStyle w:val="afa"/>
              <w:ind w:firstLine="0"/>
            </w:pPr>
            <w:r w:rsidRPr="000A735D">
              <w:t>ФПУ-В</w:t>
            </w:r>
          </w:p>
        </w:tc>
        <w:tc>
          <w:tcPr>
            <w:tcW w:w="4134" w:type="pct"/>
          </w:tcPr>
          <w:p w14:paraId="509CA0F7" w14:textId="556BA959" w:rsidR="00277EB0" w:rsidRPr="000A735D" w:rsidRDefault="00990C28" w:rsidP="00F90855">
            <w:pPr>
              <w:pStyle w:val="afa"/>
              <w:ind w:firstLine="0"/>
            </w:pPr>
            <w:r w:rsidRPr="000A735D">
              <w:t xml:space="preserve">– фотоприемное устройство </w:t>
            </w:r>
            <w:r w:rsidR="00005727" w:rsidRPr="000A735D">
              <w:t xml:space="preserve">для </w:t>
            </w:r>
            <w:r w:rsidRPr="000A735D">
              <w:t>видимого диапазона;</w:t>
            </w:r>
          </w:p>
        </w:tc>
      </w:tr>
      <w:tr w:rsidR="00990C28" w:rsidRPr="000A735D" w14:paraId="6FF17DF8" w14:textId="77777777" w:rsidTr="003225E7">
        <w:tc>
          <w:tcPr>
            <w:tcW w:w="866" w:type="pct"/>
          </w:tcPr>
          <w:p w14:paraId="4BFB59C7" w14:textId="0914EE5A" w:rsidR="00990C28" w:rsidRPr="000A735D" w:rsidRDefault="00990C28" w:rsidP="00990C28">
            <w:pPr>
              <w:pStyle w:val="afa"/>
              <w:ind w:firstLine="0"/>
            </w:pPr>
            <w:r w:rsidRPr="000A735D">
              <w:t>ФПУ-ИК</w:t>
            </w:r>
          </w:p>
        </w:tc>
        <w:tc>
          <w:tcPr>
            <w:tcW w:w="4134" w:type="pct"/>
          </w:tcPr>
          <w:p w14:paraId="04B00662" w14:textId="070CD1F5" w:rsidR="00990C28" w:rsidRPr="000A735D" w:rsidRDefault="00990C28" w:rsidP="00990C28">
            <w:pPr>
              <w:pStyle w:val="afa"/>
              <w:ind w:firstLine="0"/>
            </w:pPr>
            <w:r w:rsidRPr="000A735D">
              <w:t xml:space="preserve">– фотоприемное устройство </w:t>
            </w:r>
            <w:r w:rsidR="00005727" w:rsidRPr="000A735D">
              <w:t xml:space="preserve">для </w:t>
            </w:r>
            <w:r w:rsidRPr="000A735D">
              <w:t>инфракрасного диапазона;</w:t>
            </w:r>
          </w:p>
        </w:tc>
      </w:tr>
      <w:tr w:rsidR="00990C28" w:rsidRPr="000A735D" w14:paraId="00487365" w14:textId="77777777" w:rsidTr="003225E7">
        <w:tc>
          <w:tcPr>
            <w:tcW w:w="866" w:type="pct"/>
          </w:tcPr>
          <w:p w14:paraId="3831822D" w14:textId="5A0C0C0E" w:rsidR="00990C28" w:rsidRPr="000A735D" w:rsidRDefault="00990C28" w:rsidP="00990C28">
            <w:pPr>
              <w:pStyle w:val="afa"/>
              <w:ind w:firstLine="0"/>
            </w:pPr>
            <w:r w:rsidRPr="000A735D">
              <w:t>ШД</w:t>
            </w:r>
          </w:p>
        </w:tc>
        <w:tc>
          <w:tcPr>
            <w:tcW w:w="4134" w:type="pct"/>
          </w:tcPr>
          <w:p w14:paraId="5E5BBC02" w14:textId="0AB81982" w:rsidR="00990C28" w:rsidRPr="000A735D" w:rsidRDefault="00990C28" w:rsidP="00990C28">
            <w:pPr>
              <w:pStyle w:val="afa"/>
              <w:ind w:firstLine="0"/>
            </w:pPr>
            <w:r w:rsidRPr="000A735D">
              <w:t>– шаговый двигатель</w:t>
            </w:r>
          </w:p>
        </w:tc>
      </w:tr>
      <w:tr w:rsidR="00990C28" w:rsidRPr="000A735D" w14:paraId="2E87369A" w14:textId="77777777" w:rsidTr="003225E7">
        <w:tc>
          <w:tcPr>
            <w:tcW w:w="866" w:type="pct"/>
          </w:tcPr>
          <w:p w14:paraId="764E01B7" w14:textId="34214DC4" w:rsidR="00990C28" w:rsidRPr="000A735D" w:rsidRDefault="00990C28" w:rsidP="00990C28">
            <w:pPr>
              <w:pStyle w:val="afa"/>
              <w:ind w:firstLine="0"/>
            </w:pPr>
            <w:r w:rsidRPr="000A735D">
              <w:t>ШИМ</w:t>
            </w:r>
          </w:p>
        </w:tc>
        <w:tc>
          <w:tcPr>
            <w:tcW w:w="4134" w:type="pct"/>
          </w:tcPr>
          <w:p w14:paraId="29A4B381" w14:textId="189A8EA3" w:rsidR="00990C28" w:rsidRPr="000A735D" w:rsidRDefault="00990C28" w:rsidP="00990C28">
            <w:pPr>
              <w:pStyle w:val="afa"/>
              <w:ind w:firstLine="0"/>
            </w:pPr>
            <w:r w:rsidRPr="000A735D">
              <w:t>– широтно-импульсная модуляция;</w:t>
            </w:r>
          </w:p>
        </w:tc>
      </w:tr>
      <w:tr w:rsidR="00990C28" w:rsidRPr="000A735D" w14:paraId="53CE32B4" w14:textId="77777777" w:rsidTr="003225E7">
        <w:tc>
          <w:tcPr>
            <w:tcW w:w="866" w:type="pct"/>
          </w:tcPr>
          <w:p w14:paraId="052D8C53" w14:textId="03DFCC54" w:rsidR="00990C28" w:rsidRPr="000A735D" w:rsidRDefault="00990C28" w:rsidP="00990C28">
            <w:pPr>
              <w:pStyle w:val="afa"/>
              <w:ind w:firstLine="0"/>
            </w:pPr>
            <w:r w:rsidRPr="000A735D">
              <w:t>ШПК</w:t>
            </w:r>
          </w:p>
        </w:tc>
        <w:tc>
          <w:tcPr>
            <w:tcW w:w="4134" w:type="pct"/>
          </w:tcPr>
          <w:p w14:paraId="3F6D010D" w14:textId="77A8AD57" w:rsidR="00990C28" w:rsidRPr="000A735D" w:rsidRDefault="00990C28" w:rsidP="00990C28">
            <w:pPr>
              <w:pStyle w:val="afa"/>
              <w:ind w:firstLine="0"/>
            </w:pPr>
            <w:r w:rsidRPr="000A735D">
              <w:t>– широкопольный канал;</w:t>
            </w:r>
          </w:p>
        </w:tc>
      </w:tr>
      <w:tr w:rsidR="00990C28" w:rsidRPr="000A735D" w14:paraId="60A94E9F" w14:textId="77777777" w:rsidTr="003225E7">
        <w:tc>
          <w:tcPr>
            <w:tcW w:w="866" w:type="pct"/>
          </w:tcPr>
          <w:p w14:paraId="502DBA02" w14:textId="46F75181" w:rsidR="00990C28" w:rsidRPr="000A735D" w:rsidRDefault="00990C28" w:rsidP="00990C28">
            <w:pPr>
              <w:pStyle w:val="afa"/>
              <w:ind w:firstLine="0"/>
            </w:pPr>
            <w:r w:rsidRPr="000A735D">
              <w:t>ЭВТИ</w:t>
            </w:r>
          </w:p>
        </w:tc>
        <w:tc>
          <w:tcPr>
            <w:tcW w:w="4134" w:type="pct"/>
          </w:tcPr>
          <w:p w14:paraId="0545C528" w14:textId="58E5794A" w:rsidR="00990C28" w:rsidRPr="000A735D" w:rsidRDefault="007147E3" w:rsidP="00990C28">
            <w:pPr>
              <w:pStyle w:val="afa"/>
              <w:ind w:firstLine="0"/>
            </w:pPr>
            <w:r w:rsidRPr="000A735D">
              <w:t>–</w:t>
            </w:r>
            <w:r w:rsidR="008E6350" w:rsidRPr="000A735D">
              <w:t xml:space="preserve"> экранно-вакуумная теплоизоляция;</w:t>
            </w:r>
          </w:p>
        </w:tc>
      </w:tr>
      <w:tr w:rsidR="00990C28" w:rsidRPr="000A735D" w14:paraId="7E63CBA5" w14:textId="77777777" w:rsidTr="003225E7">
        <w:tc>
          <w:tcPr>
            <w:tcW w:w="866" w:type="pct"/>
          </w:tcPr>
          <w:p w14:paraId="124ABD75" w14:textId="4C280C1A" w:rsidR="00990C28" w:rsidRPr="000A735D" w:rsidRDefault="00990C28" w:rsidP="00990C28">
            <w:pPr>
              <w:pStyle w:val="afa"/>
              <w:ind w:firstLine="0"/>
            </w:pPr>
            <w:r w:rsidRPr="000A735D">
              <w:t>ЭКБ</w:t>
            </w:r>
          </w:p>
        </w:tc>
        <w:tc>
          <w:tcPr>
            <w:tcW w:w="4134" w:type="pct"/>
          </w:tcPr>
          <w:p w14:paraId="5852DFE2" w14:textId="65CA6F71" w:rsidR="00990C28" w:rsidRPr="000A735D" w:rsidRDefault="00990C28" w:rsidP="00990C28">
            <w:pPr>
              <w:pStyle w:val="afa"/>
              <w:ind w:firstLine="0"/>
            </w:pPr>
            <w:r w:rsidRPr="000A735D">
              <w:t>– электронная компонентная база;</w:t>
            </w:r>
          </w:p>
        </w:tc>
      </w:tr>
      <w:tr w:rsidR="00D37A19" w:rsidRPr="000A735D" w14:paraId="2AD8F3B5" w14:textId="77777777" w:rsidTr="003225E7">
        <w:tc>
          <w:tcPr>
            <w:tcW w:w="866" w:type="pct"/>
          </w:tcPr>
          <w:p w14:paraId="16F512F3" w14:textId="785C1D6C" w:rsidR="00D37A19" w:rsidRPr="000A735D" w:rsidRDefault="00D37A19" w:rsidP="00990C28">
            <w:pPr>
              <w:pStyle w:val="afa"/>
              <w:ind w:firstLine="0"/>
            </w:pPr>
            <w:r>
              <w:t>ЭМС</w:t>
            </w:r>
          </w:p>
        </w:tc>
        <w:tc>
          <w:tcPr>
            <w:tcW w:w="4134" w:type="pct"/>
          </w:tcPr>
          <w:p w14:paraId="52E4B3F7" w14:textId="71A13DD5" w:rsidR="00D37A19" w:rsidRPr="000A735D" w:rsidRDefault="00D37A19" w:rsidP="00990C28">
            <w:pPr>
              <w:pStyle w:val="afa"/>
              <w:ind w:firstLine="0"/>
            </w:pPr>
            <w:r w:rsidRPr="000A735D">
              <w:t>–</w:t>
            </w:r>
            <w:r>
              <w:t xml:space="preserve"> электромагнитная совместимость;</w:t>
            </w:r>
          </w:p>
        </w:tc>
      </w:tr>
      <w:tr w:rsidR="00990C28" w:rsidRPr="000A735D" w14:paraId="582BFC0B" w14:textId="77777777" w:rsidTr="003225E7">
        <w:tc>
          <w:tcPr>
            <w:tcW w:w="866" w:type="pct"/>
          </w:tcPr>
          <w:p w14:paraId="6BC91E86" w14:textId="692961E6" w:rsidR="00990C28" w:rsidRPr="000A735D" w:rsidRDefault="00990C28" w:rsidP="00990C28">
            <w:pPr>
              <w:pStyle w:val="afa"/>
              <w:ind w:firstLine="0"/>
            </w:pPr>
            <w:r w:rsidRPr="000A735D">
              <w:t>ЭО</w:t>
            </w:r>
          </w:p>
        </w:tc>
        <w:tc>
          <w:tcPr>
            <w:tcW w:w="4134" w:type="pct"/>
          </w:tcPr>
          <w:p w14:paraId="1DA4D92B" w14:textId="64E6448A" w:rsidR="00990C28" w:rsidRPr="000A735D" w:rsidRDefault="00990C28" w:rsidP="00990C28">
            <w:pPr>
              <w:pStyle w:val="afa"/>
              <w:ind w:firstLine="0"/>
            </w:pPr>
            <w:r w:rsidRPr="000A735D">
              <w:t>– экспериментальная отработка;</w:t>
            </w:r>
          </w:p>
        </w:tc>
      </w:tr>
      <w:tr w:rsidR="00990C28" w:rsidRPr="000A735D" w14:paraId="7F71BB6F" w14:textId="77777777" w:rsidTr="003225E7">
        <w:tc>
          <w:tcPr>
            <w:tcW w:w="866" w:type="pct"/>
          </w:tcPr>
          <w:p w14:paraId="2573D4CC" w14:textId="12059E4F" w:rsidR="00990C28" w:rsidRPr="000A735D" w:rsidRDefault="00990C28" w:rsidP="00990C28">
            <w:pPr>
              <w:pStyle w:val="afa"/>
              <w:ind w:firstLine="0"/>
            </w:pPr>
            <w:r w:rsidRPr="000A735D">
              <w:t>ЭРИ</w:t>
            </w:r>
          </w:p>
        </w:tc>
        <w:tc>
          <w:tcPr>
            <w:tcW w:w="4134" w:type="pct"/>
          </w:tcPr>
          <w:p w14:paraId="67B7562C" w14:textId="29678655" w:rsidR="00990C28" w:rsidRPr="000A735D" w:rsidRDefault="007147E3" w:rsidP="00990C28">
            <w:pPr>
              <w:pStyle w:val="afa"/>
              <w:ind w:firstLine="0"/>
            </w:pPr>
            <w:r w:rsidRPr="000A735D">
              <w:t>– электрорадиоизделия</w:t>
            </w:r>
            <w:r w:rsidR="00D37A19">
              <w:t>;</w:t>
            </w:r>
          </w:p>
        </w:tc>
      </w:tr>
      <w:tr w:rsidR="00D37A19" w:rsidRPr="000A735D" w14:paraId="2123EF3E" w14:textId="77777777" w:rsidTr="003225E7">
        <w:tc>
          <w:tcPr>
            <w:tcW w:w="866" w:type="pct"/>
          </w:tcPr>
          <w:p w14:paraId="7EA4BEC6" w14:textId="13BCD19B" w:rsidR="00D37A19" w:rsidRPr="000A735D" w:rsidRDefault="00D37A19" w:rsidP="00990C28">
            <w:pPr>
              <w:pStyle w:val="afa"/>
              <w:ind w:firstLine="0"/>
            </w:pPr>
            <w:r>
              <w:t>ЭРТИ</w:t>
            </w:r>
          </w:p>
        </w:tc>
        <w:tc>
          <w:tcPr>
            <w:tcW w:w="4134" w:type="pct"/>
          </w:tcPr>
          <w:p w14:paraId="1137B4E8" w14:textId="4BD058B2" w:rsidR="00D37A19" w:rsidRPr="000A735D" w:rsidRDefault="00D37A19" w:rsidP="00990C28">
            <w:pPr>
              <w:pStyle w:val="afa"/>
              <w:ind w:firstLine="0"/>
            </w:pPr>
            <w:r w:rsidRPr="000A735D">
              <w:t>–</w:t>
            </w:r>
            <w:r>
              <w:t xml:space="preserve"> электро-радиотехнические</w:t>
            </w:r>
            <w:r w:rsidRPr="00D37A19">
              <w:t xml:space="preserve"> испытани</w:t>
            </w:r>
            <w:r>
              <w:t>я</w:t>
            </w:r>
          </w:p>
        </w:tc>
      </w:tr>
    </w:tbl>
    <w:p w14:paraId="742A5BBC" w14:textId="15BDCBFF" w:rsidR="00F90855" w:rsidRPr="000A735D" w:rsidRDefault="00F90855" w:rsidP="00F90855">
      <w:pPr>
        <w:pStyle w:val="afa"/>
      </w:pPr>
    </w:p>
    <w:p w14:paraId="2FDFDB56" w14:textId="77777777" w:rsidR="00662A10" w:rsidRPr="000A735D" w:rsidRDefault="00662A10" w:rsidP="00F90855">
      <w:pPr>
        <w:pStyle w:val="afa"/>
      </w:pPr>
    </w:p>
    <w:p w14:paraId="2D47B241" w14:textId="4DCC40D4" w:rsidR="00662A10" w:rsidRPr="000A735D" w:rsidRDefault="00662A10" w:rsidP="00F90855">
      <w:pPr>
        <w:pStyle w:val="afa"/>
      </w:pPr>
      <w:r w:rsidRPr="000A735D">
        <w:br w:type="page"/>
      </w:r>
    </w:p>
    <w:p w14:paraId="6CD033C4" w14:textId="750F67D0" w:rsidR="00662A10" w:rsidRPr="000A735D" w:rsidRDefault="00662A10" w:rsidP="00662A10">
      <w:pPr>
        <w:pStyle w:val="10"/>
        <w:numPr>
          <w:ilvl w:val="0"/>
          <w:numId w:val="0"/>
        </w:numPr>
        <w:jc w:val="center"/>
      </w:pPr>
      <w:bookmarkStart w:id="277" w:name="_Toc73102351"/>
      <w:bookmarkStart w:id="278" w:name="_Toc135659298"/>
      <w:r w:rsidRPr="000A735D">
        <w:lastRenderedPageBreak/>
        <w:t>Список исполнителей</w:t>
      </w:r>
      <w:bookmarkEnd w:id="277"/>
      <w:bookmarkEnd w:id="278"/>
    </w:p>
    <w:tbl>
      <w:tblPr>
        <w:tblW w:w="5000" w:type="pct"/>
        <w:tblLook w:val="04A0" w:firstRow="1" w:lastRow="0" w:firstColumn="1" w:lastColumn="0" w:noHBand="0" w:noVBand="1"/>
      </w:tblPr>
      <w:tblGrid>
        <w:gridCol w:w="4960"/>
        <w:gridCol w:w="2219"/>
        <w:gridCol w:w="2629"/>
      </w:tblGrid>
      <w:tr w:rsidR="00EC70AB" w:rsidRPr="000A735D" w14:paraId="4724E752" w14:textId="77777777" w:rsidTr="002B51D3">
        <w:tc>
          <w:tcPr>
            <w:tcW w:w="2529" w:type="pct"/>
            <w:shd w:val="clear" w:color="auto" w:fill="auto"/>
          </w:tcPr>
          <w:p w14:paraId="54FCA1B2" w14:textId="77777777" w:rsidR="00EC70AB" w:rsidRPr="000A735D" w:rsidRDefault="00EC70AB" w:rsidP="00074508">
            <w:pPr>
              <w:pStyle w:val="af5"/>
              <w:spacing w:line="276" w:lineRule="auto"/>
              <w:jc w:val="left"/>
            </w:pPr>
          </w:p>
        </w:tc>
        <w:tc>
          <w:tcPr>
            <w:tcW w:w="1131" w:type="pct"/>
            <w:shd w:val="clear" w:color="auto" w:fill="auto"/>
            <w:vAlign w:val="bottom"/>
          </w:tcPr>
          <w:p w14:paraId="7AD41B7A" w14:textId="77777777" w:rsidR="00EC70AB" w:rsidRPr="000A735D" w:rsidRDefault="00EC70AB" w:rsidP="00074508">
            <w:pPr>
              <w:pStyle w:val="af5"/>
              <w:spacing w:line="276" w:lineRule="auto"/>
              <w:jc w:val="left"/>
            </w:pPr>
          </w:p>
        </w:tc>
        <w:tc>
          <w:tcPr>
            <w:tcW w:w="1340" w:type="pct"/>
            <w:vAlign w:val="bottom"/>
          </w:tcPr>
          <w:p w14:paraId="362F1427" w14:textId="77777777" w:rsidR="00EC70AB" w:rsidRPr="000A735D" w:rsidRDefault="00EC70AB" w:rsidP="00074508">
            <w:pPr>
              <w:pStyle w:val="af5"/>
              <w:spacing w:line="276" w:lineRule="auto"/>
              <w:jc w:val="left"/>
            </w:pPr>
          </w:p>
        </w:tc>
      </w:tr>
      <w:tr w:rsidR="00EC70AB" w:rsidRPr="000A735D" w14:paraId="54C3E072" w14:textId="77777777" w:rsidTr="002B51D3">
        <w:tc>
          <w:tcPr>
            <w:tcW w:w="2529" w:type="pct"/>
            <w:shd w:val="clear" w:color="auto" w:fill="auto"/>
          </w:tcPr>
          <w:p w14:paraId="6DCB15BE" w14:textId="77777777" w:rsidR="00EC70AB" w:rsidRPr="000A735D" w:rsidRDefault="00EC70AB" w:rsidP="00074508">
            <w:pPr>
              <w:pStyle w:val="af5"/>
              <w:spacing w:line="276" w:lineRule="auto"/>
              <w:jc w:val="left"/>
            </w:pPr>
            <w:r w:rsidRPr="000A735D">
              <w:t xml:space="preserve">Заместитель директора </w:t>
            </w:r>
          </w:p>
          <w:p w14:paraId="230E1BE0" w14:textId="77777777" w:rsidR="00EC70AB" w:rsidRPr="000A735D" w:rsidRDefault="00EC70AB" w:rsidP="00074508">
            <w:pPr>
              <w:pStyle w:val="af5"/>
              <w:spacing w:line="276" w:lineRule="auto"/>
              <w:jc w:val="left"/>
            </w:pPr>
            <w:r w:rsidRPr="000A735D">
              <w:t>«НПЦ ОЭКН» по разработкам</w:t>
            </w:r>
          </w:p>
        </w:tc>
        <w:tc>
          <w:tcPr>
            <w:tcW w:w="1131" w:type="pct"/>
            <w:shd w:val="clear" w:color="auto" w:fill="auto"/>
          </w:tcPr>
          <w:p w14:paraId="7299EFE0" w14:textId="77777777" w:rsidR="00EC70AB" w:rsidRPr="000A735D" w:rsidRDefault="00EC70AB" w:rsidP="00EC70AB">
            <w:pPr>
              <w:pStyle w:val="af5"/>
              <w:spacing w:line="276" w:lineRule="auto"/>
              <w:jc w:val="left"/>
            </w:pPr>
            <w:r w:rsidRPr="000A735D">
              <w:t>М.А. Парпин</w:t>
            </w:r>
          </w:p>
        </w:tc>
        <w:tc>
          <w:tcPr>
            <w:tcW w:w="1340" w:type="pct"/>
          </w:tcPr>
          <w:p w14:paraId="16945D16" w14:textId="77777777" w:rsidR="00EC70AB" w:rsidRPr="000A735D" w:rsidRDefault="00EC70AB" w:rsidP="00EC70AB">
            <w:pPr>
              <w:pStyle w:val="af5"/>
              <w:spacing w:line="276" w:lineRule="auto"/>
              <w:jc w:val="left"/>
            </w:pPr>
            <w:r w:rsidRPr="000A735D">
              <w:t>раздел 1</w:t>
            </w:r>
          </w:p>
        </w:tc>
      </w:tr>
      <w:tr w:rsidR="00EC70AB" w:rsidRPr="000A735D" w14:paraId="6DE3569D" w14:textId="77777777" w:rsidTr="002B51D3">
        <w:tc>
          <w:tcPr>
            <w:tcW w:w="2529" w:type="pct"/>
            <w:shd w:val="clear" w:color="auto" w:fill="auto"/>
          </w:tcPr>
          <w:p w14:paraId="79864BE1" w14:textId="77777777" w:rsidR="00EC70AB" w:rsidRPr="000A735D" w:rsidRDefault="00EC70AB" w:rsidP="00074508">
            <w:pPr>
              <w:pStyle w:val="af5"/>
              <w:spacing w:line="276" w:lineRule="auto"/>
              <w:jc w:val="left"/>
            </w:pPr>
          </w:p>
        </w:tc>
        <w:tc>
          <w:tcPr>
            <w:tcW w:w="1131" w:type="pct"/>
            <w:shd w:val="clear" w:color="auto" w:fill="auto"/>
          </w:tcPr>
          <w:p w14:paraId="3019E81B" w14:textId="77777777" w:rsidR="00EC70AB" w:rsidRPr="000A735D" w:rsidRDefault="00EC70AB" w:rsidP="00074508">
            <w:pPr>
              <w:pStyle w:val="af5"/>
              <w:spacing w:line="276" w:lineRule="auto"/>
              <w:jc w:val="left"/>
            </w:pPr>
          </w:p>
        </w:tc>
        <w:tc>
          <w:tcPr>
            <w:tcW w:w="1340" w:type="pct"/>
            <w:vAlign w:val="bottom"/>
          </w:tcPr>
          <w:p w14:paraId="6CEA26E7" w14:textId="77777777" w:rsidR="00EC70AB" w:rsidRPr="000A735D" w:rsidRDefault="00EC70AB" w:rsidP="00074508">
            <w:pPr>
              <w:pStyle w:val="af5"/>
              <w:spacing w:line="276" w:lineRule="auto"/>
              <w:jc w:val="left"/>
            </w:pPr>
          </w:p>
        </w:tc>
      </w:tr>
      <w:tr w:rsidR="00EC70AB" w:rsidRPr="000A735D" w14:paraId="52D503FF" w14:textId="77777777" w:rsidTr="002B51D3">
        <w:tc>
          <w:tcPr>
            <w:tcW w:w="2529" w:type="pct"/>
            <w:shd w:val="clear" w:color="auto" w:fill="auto"/>
          </w:tcPr>
          <w:p w14:paraId="457EB80D" w14:textId="77777777" w:rsidR="00EC70AB" w:rsidRPr="00620DA0" w:rsidRDefault="00EC70AB" w:rsidP="00074508">
            <w:pPr>
              <w:pStyle w:val="af5"/>
              <w:spacing w:line="276" w:lineRule="auto"/>
              <w:jc w:val="left"/>
            </w:pPr>
            <w:r w:rsidRPr="00620DA0">
              <w:t>Начальник отдела 3 «НПЦ ОЭКН»</w:t>
            </w:r>
          </w:p>
        </w:tc>
        <w:tc>
          <w:tcPr>
            <w:tcW w:w="1131" w:type="pct"/>
            <w:shd w:val="clear" w:color="auto" w:fill="auto"/>
          </w:tcPr>
          <w:p w14:paraId="29679DAC" w14:textId="77777777" w:rsidR="00EC70AB" w:rsidRPr="00620DA0" w:rsidRDefault="00EC70AB" w:rsidP="00074508">
            <w:pPr>
              <w:pStyle w:val="af5"/>
              <w:spacing w:line="276" w:lineRule="auto"/>
              <w:jc w:val="left"/>
            </w:pPr>
            <w:r w:rsidRPr="00620DA0">
              <w:t>К.С. Рогачев</w:t>
            </w:r>
          </w:p>
        </w:tc>
        <w:tc>
          <w:tcPr>
            <w:tcW w:w="1340" w:type="pct"/>
            <w:vAlign w:val="bottom"/>
          </w:tcPr>
          <w:p w14:paraId="071885E3" w14:textId="77777777" w:rsidR="00EC70AB" w:rsidRPr="000A735D" w:rsidRDefault="00EC70AB" w:rsidP="00074508">
            <w:pPr>
              <w:pStyle w:val="af5"/>
              <w:spacing w:line="276" w:lineRule="auto"/>
              <w:jc w:val="left"/>
            </w:pPr>
            <w:r>
              <w:t>подраздел 2.12, 3.12</w:t>
            </w:r>
          </w:p>
        </w:tc>
      </w:tr>
      <w:tr w:rsidR="00EC70AB" w:rsidRPr="000A735D" w14:paraId="70020C18" w14:textId="77777777" w:rsidTr="002B51D3">
        <w:tc>
          <w:tcPr>
            <w:tcW w:w="2529" w:type="pct"/>
            <w:shd w:val="clear" w:color="auto" w:fill="auto"/>
          </w:tcPr>
          <w:p w14:paraId="51071FC2" w14:textId="77777777" w:rsidR="00EC70AB" w:rsidRPr="000A735D" w:rsidRDefault="00EC70AB" w:rsidP="00074508">
            <w:pPr>
              <w:pStyle w:val="af5"/>
              <w:spacing w:line="276" w:lineRule="auto"/>
              <w:jc w:val="left"/>
            </w:pPr>
          </w:p>
        </w:tc>
        <w:tc>
          <w:tcPr>
            <w:tcW w:w="1131" w:type="pct"/>
            <w:shd w:val="clear" w:color="auto" w:fill="auto"/>
            <w:vAlign w:val="bottom"/>
          </w:tcPr>
          <w:p w14:paraId="195A3251" w14:textId="77777777" w:rsidR="00EC70AB" w:rsidRPr="000A735D" w:rsidRDefault="00EC70AB" w:rsidP="00074508">
            <w:pPr>
              <w:pStyle w:val="af5"/>
              <w:spacing w:line="276" w:lineRule="auto"/>
              <w:jc w:val="left"/>
            </w:pPr>
          </w:p>
        </w:tc>
        <w:tc>
          <w:tcPr>
            <w:tcW w:w="1340" w:type="pct"/>
            <w:vAlign w:val="bottom"/>
          </w:tcPr>
          <w:p w14:paraId="344902ED" w14:textId="77777777" w:rsidR="00EC70AB" w:rsidRPr="000A735D" w:rsidRDefault="00EC70AB" w:rsidP="00074508">
            <w:pPr>
              <w:pStyle w:val="af5"/>
              <w:spacing w:line="276" w:lineRule="auto"/>
              <w:jc w:val="left"/>
            </w:pPr>
          </w:p>
        </w:tc>
      </w:tr>
      <w:tr w:rsidR="00EC70AB" w:rsidRPr="000A735D" w14:paraId="48667D55" w14:textId="77777777" w:rsidTr="002B51D3">
        <w:tc>
          <w:tcPr>
            <w:tcW w:w="2529" w:type="pct"/>
            <w:shd w:val="clear" w:color="auto" w:fill="auto"/>
          </w:tcPr>
          <w:p w14:paraId="1996F84C" w14:textId="77777777" w:rsidR="00EC70AB" w:rsidRPr="000A735D" w:rsidRDefault="00EC70AB" w:rsidP="00074508">
            <w:pPr>
              <w:pStyle w:val="af5"/>
              <w:spacing w:line="276" w:lineRule="auto"/>
              <w:jc w:val="left"/>
            </w:pPr>
            <w:r w:rsidRPr="000A735D">
              <w:t>Начальник отдела 4 «НПЦ ОЭКН»</w:t>
            </w:r>
          </w:p>
        </w:tc>
        <w:tc>
          <w:tcPr>
            <w:tcW w:w="1131" w:type="pct"/>
            <w:shd w:val="clear" w:color="auto" w:fill="auto"/>
          </w:tcPr>
          <w:p w14:paraId="4FC02D96" w14:textId="77777777" w:rsidR="00EC70AB" w:rsidRPr="000A735D" w:rsidRDefault="00EC70AB" w:rsidP="00074508">
            <w:pPr>
              <w:pStyle w:val="af5"/>
              <w:spacing w:line="276" w:lineRule="auto"/>
              <w:jc w:val="left"/>
            </w:pPr>
            <w:r w:rsidRPr="000A735D">
              <w:t>Д.В. Кузнецов</w:t>
            </w:r>
          </w:p>
        </w:tc>
        <w:tc>
          <w:tcPr>
            <w:tcW w:w="1340" w:type="pct"/>
            <w:vAlign w:val="bottom"/>
          </w:tcPr>
          <w:p w14:paraId="1AA1B341" w14:textId="77777777" w:rsidR="00EC70AB" w:rsidRPr="000A735D" w:rsidRDefault="00EC70AB" w:rsidP="00074508">
            <w:pPr>
              <w:pStyle w:val="af5"/>
              <w:spacing w:line="276" w:lineRule="auto"/>
              <w:jc w:val="left"/>
            </w:pPr>
            <w:r>
              <w:t>под</w:t>
            </w:r>
            <w:r w:rsidRPr="000A735D">
              <w:t>раздел</w:t>
            </w:r>
            <w:r>
              <w:t>ы 2.1, 2.2, 2.3, 2.4, 2.8, 4</w:t>
            </w:r>
          </w:p>
        </w:tc>
      </w:tr>
      <w:tr w:rsidR="00EC70AB" w:rsidRPr="000A735D" w14:paraId="7CA87E4D" w14:textId="77777777" w:rsidTr="002B51D3">
        <w:tc>
          <w:tcPr>
            <w:tcW w:w="2529" w:type="pct"/>
            <w:shd w:val="clear" w:color="auto" w:fill="auto"/>
          </w:tcPr>
          <w:p w14:paraId="1EE312FA" w14:textId="77777777" w:rsidR="00EC70AB" w:rsidRPr="000A735D" w:rsidRDefault="00EC70AB" w:rsidP="00074508">
            <w:pPr>
              <w:pStyle w:val="af5"/>
              <w:spacing w:line="276" w:lineRule="auto"/>
              <w:jc w:val="left"/>
            </w:pPr>
          </w:p>
        </w:tc>
        <w:tc>
          <w:tcPr>
            <w:tcW w:w="1131" w:type="pct"/>
            <w:shd w:val="clear" w:color="auto" w:fill="auto"/>
          </w:tcPr>
          <w:p w14:paraId="085BC648" w14:textId="77777777" w:rsidR="00EC70AB" w:rsidRPr="000A735D" w:rsidRDefault="00EC70AB" w:rsidP="00074508">
            <w:pPr>
              <w:pStyle w:val="af5"/>
              <w:spacing w:line="276" w:lineRule="auto"/>
              <w:jc w:val="left"/>
            </w:pPr>
          </w:p>
        </w:tc>
        <w:tc>
          <w:tcPr>
            <w:tcW w:w="1340" w:type="pct"/>
            <w:vAlign w:val="bottom"/>
          </w:tcPr>
          <w:p w14:paraId="43D27A3E" w14:textId="77777777" w:rsidR="00EC70AB" w:rsidRPr="000A735D" w:rsidRDefault="00EC70AB" w:rsidP="00074508">
            <w:pPr>
              <w:pStyle w:val="af5"/>
              <w:spacing w:line="276" w:lineRule="auto"/>
              <w:jc w:val="left"/>
            </w:pPr>
          </w:p>
        </w:tc>
      </w:tr>
      <w:tr w:rsidR="00EC70AB" w:rsidRPr="000A735D" w14:paraId="1E3588BD" w14:textId="77777777" w:rsidTr="002B51D3">
        <w:tc>
          <w:tcPr>
            <w:tcW w:w="2529" w:type="pct"/>
            <w:shd w:val="clear" w:color="auto" w:fill="auto"/>
          </w:tcPr>
          <w:p w14:paraId="670251BF" w14:textId="77777777" w:rsidR="00EC70AB" w:rsidRPr="000A735D" w:rsidRDefault="00EC70AB" w:rsidP="00074508">
            <w:pPr>
              <w:pStyle w:val="af5"/>
              <w:spacing w:line="276" w:lineRule="auto"/>
              <w:jc w:val="left"/>
            </w:pPr>
            <w:r w:rsidRPr="000A735D">
              <w:t>Начальник сектора 501 «НПЦ ОЭКН»</w:t>
            </w:r>
          </w:p>
        </w:tc>
        <w:tc>
          <w:tcPr>
            <w:tcW w:w="1131" w:type="pct"/>
            <w:shd w:val="clear" w:color="auto" w:fill="auto"/>
          </w:tcPr>
          <w:p w14:paraId="5F06FD4D" w14:textId="77777777" w:rsidR="00EC70AB" w:rsidRPr="000A735D" w:rsidRDefault="00EC70AB" w:rsidP="00074508">
            <w:pPr>
              <w:pStyle w:val="af5"/>
              <w:spacing w:line="276" w:lineRule="auto"/>
              <w:jc w:val="left"/>
            </w:pPr>
            <w:r w:rsidRPr="000A735D">
              <w:t>П.А. Андреев</w:t>
            </w:r>
          </w:p>
        </w:tc>
        <w:tc>
          <w:tcPr>
            <w:tcW w:w="1340" w:type="pct"/>
          </w:tcPr>
          <w:p w14:paraId="2A3068E9" w14:textId="77777777" w:rsidR="00EC70AB" w:rsidRPr="000A735D" w:rsidRDefault="00EC70AB" w:rsidP="00074508">
            <w:pPr>
              <w:pStyle w:val="af5"/>
              <w:spacing w:line="276" w:lineRule="auto"/>
              <w:jc w:val="left"/>
            </w:pPr>
            <w:r>
              <w:t>разделы 2.5, 2.13, 2.16, 3.5</w:t>
            </w:r>
          </w:p>
        </w:tc>
      </w:tr>
      <w:tr w:rsidR="00EC70AB" w:rsidRPr="000A735D" w14:paraId="77A7D37B" w14:textId="77777777" w:rsidTr="002B51D3">
        <w:tc>
          <w:tcPr>
            <w:tcW w:w="2529" w:type="pct"/>
            <w:shd w:val="clear" w:color="auto" w:fill="auto"/>
          </w:tcPr>
          <w:p w14:paraId="06CB8930" w14:textId="77777777" w:rsidR="00EC70AB" w:rsidRPr="000A735D" w:rsidRDefault="00EC70AB" w:rsidP="00074508">
            <w:pPr>
              <w:pStyle w:val="af5"/>
              <w:spacing w:line="276" w:lineRule="auto"/>
              <w:jc w:val="left"/>
            </w:pPr>
          </w:p>
        </w:tc>
        <w:tc>
          <w:tcPr>
            <w:tcW w:w="1131" w:type="pct"/>
            <w:shd w:val="clear" w:color="auto" w:fill="auto"/>
            <w:vAlign w:val="bottom"/>
          </w:tcPr>
          <w:p w14:paraId="495AB7B3" w14:textId="77777777" w:rsidR="00EC70AB" w:rsidRPr="000A735D" w:rsidRDefault="00EC70AB" w:rsidP="00074508">
            <w:pPr>
              <w:pStyle w:val="af5"/>
              <w:spacing w:line="276" w:lineRule="auto"/>
              <w:jc w:val="left"/>
            </w:pPr>
          </w:p>
        </w:tc>
        <w:tc>
          <w:tcPr>
            <w:tcW w:w="1340" w:type="pct"/>
            <w:vAlign w:val="bottom"/>
          </w:tcPr>
          <w:p w14:paraId="38462FE2" w14:textId="77777777" w:rsidR="00EC70AB" w:rsidRPr="000A735D" w:rsidRDefault="00EC70AB" w:rsidP="00074508">
            <w:pPr>
              <w:pStyle w:val="af5"/>
              <w:spacing w:line="276" w:lineRule="auto"/>
              <w:jc w:val="left"/>
            </w:pPr>
          </w:p>
        </w:tc>
      </w:tr>
      <w:tr w:rsidR="00EC70AB" w:rsidRPr="000A735D" w14:paraId="353ABC64" w14:textId="77777777" w:rsidTr="002B51D3">
        <w:tc>
          <w:tcPr>
            <w:tcW w:w="2529" w:type="pct"/>
            <w:shd w:val="clear" w:color="auto" w:fill="auto"/>
          </w:tcPr>
          <w:p w14:paraId="7C69027A" w14:textId="77777777" w:rsidR="00EC70AB" w:rsidRPr="000A735D" w:rsidRDefault="00EC70AB" w:rsidP="00074508">
            <w:pPr>
              <w:pStyle w:val="af5"/>
              <w:spacing w:line="276" w:lineRule="auto"/>
              <w:jc w:val="left"/>
            </w:pPr>
            <w:r>
              <w:t xml:space="preserve">Начальник сектора 502 </w:t>
            </w:r>
            <w:r w:rsidRPr="000A735D">
              <w:t>«НПЦ ОЭКН»</w:t>
            </w:r>
          </w:p>
        </w:tc>
        <w:tc>
          <w:tcPr>
            <w:tcW w:w="1131" w:type="pct"/>
            <w:shd w:val="clear" w:color="auto" w:fill="auto"/>
          </w:tcPr>
          <w:p w14:paraId="6390F8A1" w14:textId="77777777" w:rsidR="00EC70AB" w:rsidRPr="000A735D" w:rsidRDefault="00EC70AB" w:rsidP="00074508">
            <w:pPr>
              <w:pStyle w:val="af5"/>
              <w:spacing w:line="276" w:lineRule="auto"/>
              <w:jc w:val="left"/>
            </w:pPr>
            <w:r w:rsidRPr="00620DA0">
              <w:t>А.Н. Соколов</w:t>
            </w:r>
          </w:p>
        </w:tc>
        <w:tc>
          <w:tcPr>
            <w:tcW w:w="1340" w:type="pct"/>
            <w:vAlign w:val="bottom"/>
          </w:tcPr>
          <w:p w14:paraId="4B9F317F" w14:textId="77777777" w:rsidR="00EC70AB" w:rsidRPr="000A735D" w:rsidRDefault="00EC70AB" w:rsidP="00074508">
            <w:pPr>
              <w:pStyle w:val="af5"/>
              <w:spacing w:line="276" w:lineRule="auto"/>
              <w:jc w:val="left"/>
            </w:pPr>
            <w:r>
              <w:t>подраздел 2.4.6, 3.4.9</w:t>
            </w:r>
          </w:p>
        </w:tc>
      </w:tr>
      <w:tr w:rsidR="00EC70AB" w:rsidRPr="000A735D" w14:paraId="205A55ED" w14:textId="77777777" w:rsidTr="002B51D3">
        <w:tc>
          <w:tcPr>
            <w:tcW w:w="2529" w:type="pct"/>
            <w:shd w:val="clear" w:color="auto" w:fill="auto"/>
          </w:tcPr>
          <w:p w14:paraId="295A0758" w14:textId="77777777" w:rsidR="00EC70AB" w:rsidRPr="000A735D" w:rsidRDefault="00EC70AB" w:rsidP="00074508">
            <w:pPr>
              <w:pStyle w:val="af5"/>
              <w:spacing w:line="276" w:lineRule="auto"/>
              <w:jc w:val="left"/>
            </w:pPr>
          </w:p>
        </w:tc>
        <w:tc>
          <w:tcPr>
            <w:tcW w:w="1131" w:type="pct"/>
            <w:shd w:val="clear" w:color="auto" w:fill="auto"/>
            <w:vAlign w:val="bottom"/>
          </w:tcPr>
          <w:p w14:paraId="7DD88B97" w14:textId="77777777" w:rsidR="00EC70AB" w:rsidRPr="000A735D" w:rsidRDefault="00EC70AB" w:rsidP="00074508">
            <w:pPr>
              <w:pStyle w:val="af5"/>
              <w:spacing w:line="276" w:lineRule="auto"/>
              <w:jc w:val="left"/>
            </w:pPr>
          </w:p>
        </w:tc>
        <w:tc>
          <w:tcPr>
            <w:tcW w:w="1340" w:type="pct"/>
            <w:vAlign w:val="bottom"/>
          </w:tcPr>
          <w:p w14:paraId="77700AC6" w14:textId="77777777" w:rsidR="00EC70AB" w:rsidRPr="000A735D" w:rsidRDefault="00EC70AB" w:rsidP="00074508">
            <w:pPr>
              <w:pStyle w:val="af5"/>
              <w:spacing w:line="276" w:lineRule="auto"/>
              <w:jc w:val="left"/>
            </w:pPr>
          </w:p>
        </w:tc>
      </w:tr>
      <w:tr w:rsidR="00EC70AB" w:rsidRPr="000A735D" w14:paraId="19619509" w14:textId="77777777" w:rsidTr="002B51D3">
        <w:tc>
          <w:tcPr>
            <w:tcW w:w="2529" w:type="pct"/>
            <w:shd w:val="clear" w:color="auto" w:fill="auto"/>
          </w:tcPr>
          <w:p w14:paraId="449F32A6" w14:textId="77777777" w:rsidR="00EC70AB" w:rsidRPr="000A735D" w:rsidRDefault="00EC70AB" w:rsidP="00074508">
            <w:pPr>
              <w:pStyle w:val="af5"/>
              <w:spacing w:line="276" w:lineRule="auto"/>
              <w:jc w:val="left"/>
            </w:pPr>
            <w:r w:rsidRPr="000A735D">
              <w:t xml:space="preserve">Ведущий научный сотрудник </w:t>
            </w:r>
          </w:p>
        </w:tc>
        <w:tc>
          <w:tcPr>
            <w:tcW w:w="1131" w:type="pct"/>
            <w:shd w:val="clear" w:color="auto" w:fill="auto"/>
          </w:tcPr>
          <w:p w14:paraId="2A66E412" w14:textId="77777777" w:rsidR="00EC70AB" w:rsidRPr="000A735D" w:rsidRDefault="00EC70AB" w:rsidP="00074508">
            <w:pPr>
              <w:pStyle w:val="af5"/>
              <w:spacing w:line="276" w:lineRule="auto"/>
              <w:jc w:val="left"/>
            </w:pPr>
            <w:r w:rsidRPr="000A735D">
              <w:t>Ю.П. Ларионов</w:t>
            </w:r>
          </w:p>
        </w:tc>
        <w:tc>
          <w:tcPr>
            <w:tcW w:w="1340" w:type="pct"/>
            <w:vAlign w:val="bottom"/>
          </w:tcPr>
          <w:p w14:paraId="4848513E" w14:textId="77777777" w:rsidR="00EC70AB" w:rsidRPr="000A735D" w:rsidRDefault="00EC70AB" w:rsidP="00074508">
            <w:pPr>
              <w:pStyle w:val="af5"/>
              <w:spacing w:line="276" w:lineRule="auto"/>
              <w:jc w:val="left"/>
            </w:pPr>
            <w:r w:rsidRPr="000A735D">
              <w:t>подраздел</w:t>
            </w:r>
            <w:r>
              <w:t>ы</w:t>
            </w:r>
            <w:r w:rsidRPr="000A735D">
              <w:t xml:space="preserve"> </w:t>
            </w:r>
            <w:r>
              <w:t xml:space="preserve">2.4.2, </w:t>
            </w:r>
            <w:r w:rsidRPr="000A735D">
              <w:t>2.</w:t>
            </w:r>
            <w:r>
              <w:t>7, 3.4.7, 3.7</w:t>
            </w:r>
          </w:p>
        </w:tc>
      </w:tr>
      <w:tr w:rsidR="00EC70AB" w:rsidRPr="000A735D" w14:paraId="71619FB4" w14:textId="77777777" w:rsidTr="002B51D3">
        <w:tc>
          <w:tcPr>
            <w:tcW w:w="2529" w:type="pct"/>
            <w:shd w:val="clear" w:color="auto" w:fill="auto"/>
          </w:tcPr>
          <w:p w14:paraId="4F9F481F" w14:textId="77777777" w:rsidR="00EC70AB" w:rsidRPr="000A735D" w:rsidRDefault="00EC70AB" w:rsidP="00074508">
            <w:pPr>
              <w:pStyle w:val="af5"/>
              <w:spacing w:line="276" w:lineRule="auto"/>
              <w:jc w:val="left"/>
            </w:pPr>
          </w:p>
        </w:tc>
        <w:tc>
          <w:tcPr>
            <w:tcW w:w="1131" w:type="pct"/>
            <w:shd w:val="clear" w:color="auto" w:fill="auto"/>
            <w:vAlign w:val="bottom"/>
          </w:tcPr>
          <w:p w14:paraId="2C9E9C8A" w14:textId="77777777" w:rsidR="00EC70AB" w:rsidRPr="000A735D" w:rsidRDefault="00EC70AB" w:rsidP="00074508">
            <w:pPr>
              <w:pStyle w:val="af5"/>
              <w:spacing w:line="276" w:lineRule="auto"/>
              <w:jc w:val="left"/>
            </w:pPr>
          </w:p>
        </w:tc>
        <w:tc>
          <w:tcPr>
            <w:tcW w:w="1340" w:type="pct"/>
            <w:vAlign w:val="bottom"/>
          </w:tcPr>
          <w:p w14:paraId="5BE8145A" w14:textId="77777777" w:rsidR="00EC70AB" w:rsidRPr="000A735D" w:rsidRDefault="00EC70AB" w:rsidP="00074508">
            <w:pPr>
              <w:pStyle w:val="af5"/>
              <w:spacing w:line="276" w:lineRule="auto"/>
              <w:jc w:val="left"/>
            </w:pPr>
          </w:p>
        </w:tc>
      </w:tr>
      <w:tr w:rsidR="00EC70AB" w:rsidRPr="000A735D" w14:paraId="1B710DE6" w14:textId="77777777" w:rsidTr="002B51D3">
        <w:tc>
          <w:tcPr>
            <w:tcW w:w="2529" w:type="pct"/>
            <w:shd w:val="clear" w:color="auto" w:fill="auto"/>
          </w:tcPr>
          <w:p w14:paraId="4938A285" w14:textId="77777777" w:rsidR="00EC70AB" w:rsidRPr="000A735D" w:rsidRDefault="00EC70AB" w:rsidP="00074508">
            <w:pPr>
              <w:pStyle w:val="af5"/>
              <w:spacing w:line="276" w:lineRule="auto"/>
              <w:jc w:val="left"/>
            </w:pPr>
            <w:r w:rsidRPr="000A735D">
              <w:t>Ведущий инженер</w:t>
            </w:r>
          </w:p>
        </w:tc>
        <w:tc>
          <w:tcPr>
            <w:tcW w:w="1131" w:type="pct"/>
            <w:shd w:val="clear" w:color="auto" w:fill="auto"/>
          </w:tcPr>
          <w:p w14:paraId="1CBF91F9" w14:textId="77777777" w:rsidR="00EC70AB" w:rsidRPr="000A735D" w:rsidRDefault="00EC70AB" w:rsidP="00074508">
            <w:pPr>
              <w:pStyle w:val="af5"/>
              <w:spacing w:line="276" w:lineRule="auto"/>
              <w:jc w:val="left"/>
            </w:pPr>
            <w:r w:rsidRPr="000A735D">
              <w:t>А.Н. Варнаков</w:t>
            </w:r>
          </w:p>
        </w:tc>
        <w:tc>
          <w:tcPr>
            <w:tcW w:w="1340" w:type="pct"/>
            <w:vAlign w:val="bottom"/>
          </w:tcPr>
          <w:p w14:paraId="7C4FC622" w14:textId="77777777" w:rsidR="00EC70AB" w:rsidRPr="000A735D" w:rsidRDefault="00EC70AB" w:rsidP="00074508">
            <w:pPr>
              <w:pStyle w:val="af5"/>
              <w:spacing w:line="276" w:lineRule="auto"/>
              <w:jc w:val="left"/>
            </w:pPr>
            <w:r w:rsidRPr="000A735D">
              <w:t>подраздел</w:t>
            </w:r>
            <w:r>
              <w:t>ы 2.4.3, 2.4.4, 2.4.5</w:t>
            </w:r>
          </w:p>
        </w:tc>
      </w:tr>
      <w:tr w:rsidR="00EC70AB" w:rsidRPr="000A735D" w14:paraId="76DC8CFD" w14:textId="77777777" w:rsidTr="002B51D3">
        <w:tc>
          <w:tcPr>
            <w:tcW w:w="2529" w:type="pct"/>
            <w:shd w:val="clear" w:color="auto" w:fill="auto"/>
          </w:tcPr>
          <w:p w14:paraId="5B2EFAA8" w14:textId="77777777" w:rsidR="00EC70AB" w:rsidRPr="000A735D" w:rsidRDefault="00EC70AB" w:rsidP="00074508">
            <w:pPr>
              <w:pStyle w:val="af5"/>
              <w:spacing w:line="276" w:lineRule="auto"/>
              <w:jc w:val="left"/>
            </w:pPr>
          </w:p>
        </w:tc>
        <w:tc>
          <w:tcPr>
            <w:tcW w:w="1131" w:type="pct"/>
            <w:shd w:val="clear" w:color="auto" w:fill="auto"/>
            <w:vAlign w:val="bottom"/>
          </w:tcPr>
          <w:p w14:paraId="3452F186" w14:textId="77777777" w:rsidR="00EC70AB" w:rsidRPr="000A735D" w:rsidRDefault="00EC70AB" w:rsidP="00074508">
            <w:pPr>
              <w:pStyle w:val="af5"/>
              <w:spacing w:line="276" w:lineRule="auto"/>
              <w:jc w:val="left"/>
            </w:pPr>
          </w:p>
        </w:tc>
        <w:tc>
          <w:tcPr>
            <w:tcW w:w="1340" w:type="pct"/>
            <w:vAlign w:val="bottom"/>
          </w:tcPr>
          <w:p w14:paraId="6D086A22" w14:textId="77777777" w:rsidR="00EC70AB" w:rsidRPr="000A735D" w:rsidRDefault="00EC70AB" w:rsidP="00074508">
            <w:pPr>
              <w:pStyle w:val="af5"/>
              <w:spacing w:line="276" w:lineRule="auto"/>
              <w:jc w:val="left"/>
            </w:pPr>
          </w:p>
        </w:tc>
      </w:tr>
      <w:tr w:rsidR="00EC70AB" w:rsidRPr="007D667C" w14:paraId="1A846323" w14:textId="77777777" w:rsidTr="002B51D3">
        <w:tc>
          <w:tcPr>
            <w:tcW w:w="2529" w:type="pct"/>
            <w:shd w:val="clear" w:color="auto" w:fill="auto"/>
          </w:tcPr>
          <w:p w14:paraId="0619C2D2" w14:textId="77777777" w:rsidR="00EC70AB" w:rsidRPr="000A735D" w:rsidRDefault="00EC70AB" w:rsidP="00074508">
            <w:pPr>
              <w:pStyle w:val="af5"/>
              <w:spacing w:line="276" w:lineRule="auto"/>
              <w:jc w:val="left"/>
            </w:pPr>
            <w:r w:rsidRPr="000A735D">
              <w:t>Ведущий инженер</w:t>
            </w:r>
          </w:p>
        </w:tc>
        <w:tc>
          <w:tcPr>
            <w:tcW w:w="1131" w:type="pct"/>
            <w:shd w:val="clear" w:color="auto" w:fill="auto"/>
          </w:tcPr>
          <w:p w14:paraId="25539DF9" w14:textId="77777777" w:rsidR="00EC70AB" w:rsidRPr="000A735D" w:rsidRDefault="00EC70AB" w:rsidP="00074508">
            <w:pPr>
              <w:pStyle w:val="af5"/>
              <w:spacing w:line="276" w:lineRule="auto"/>
              <w:jc w:val="left"/>
            </w:pPr>
            <w:r w:rsidRPr="000A735D">
              <w:t>Ю.В. Чуркин</w:t>
            </w:r>
          </w:p>
        </w:tc>
        <w:tc>
          <w:tcPr>
            <w:tcW w:w="1340" w:type="pct"/>
            <w:vAlign w:val="bottom"/>
          </w:tcPr>
          <w:p w14:paraId="13E02F54" w14:textId="77777777" w:rsidR="00EC70AB" w:rsidRDefault="00EC70AB" w:rsidP="00074508">
            <w:pPr>
              <w:pStyle w:val="af5"/>
              <w:spacing w:line="276" w:lineRule="auto"/>
              <w:jc w:val="left"/>
            </w:pPr>
            <w:r w:rsidRPr="000A735D">
              <w:t>подраздел</w:t>
            </w:r>
            <w:r>
              <w:t>ы 2.13.1,</w:t>
            </w:r>
            <w:r w:rsidRPr="000A735D">
              <w:t xml:space="preserve"> 3.</w:t>
            </w:r>
            <w:r>
              <w:t>13.1</w:t>
            </w:r>
          </w:p>
        </w:tc>
      </w:tr>
      <w:tr w:rsidR="00EC70AB" w:rsidRPr="007D667C" w14:paraId="16136853" w14:textId="77777777" w:rsidTr="002B51D3">
        <w:tc>
          <w:tcPr>
            <w:tcW w:w="2529" w:type="pct"/>
            <w:shd w:val="clear" w:color="auto" w:fill="auto"/>
          </w:tcPr>
          <w:p w14:paraId="63DC0357" w14:textId="77777777" w:rsidR="00EC70AB" w:rsidRPr="007D667C" w:rsidRDefault="00EC70AB" w:rsidP="00074508">
            <w:pPr>
              <w:pStyle w:val="af5"/>
              <w:spacing w:line="276" w:lineRule="auto"/>
              <w:jc w:val="left"/>
            </w:pPr>
          </w:p>
        </w:tc>
        <w:tc>
          <w:tcPr>
            <w:tcW w:w="1131" w:type="pct"/>
            <w:shd w:val="clear" w:color="auto" w:fill="auto"/>
          </w:tcPr>
          <w:p w14:paraId="0A790157" w14:textId="77777777" w:rsidR="00EC70AB" w:rsidRDefault="00EC70AB" w:rsidP="00074508">
            <w:pPr>
              <w:pStyle w:val="af5"/>
              <w:spacing w:line="276" w:lineRule="auto"/>
              <w:jc w:val="left"/>
            </w:pPr>
          </w:p>
        </w:tc>
        <w:tc>
          <w:tcPr>
            <w:tcW w:w="1340" w:type="pct"/>
            <w:vAlign w:val="bottom"/>
          </w:tcPr>
          <w:p w14:paraId="5F352D30" w14:textId="77777777" w:rsidR="00EC70AB" w:rsidRDefault="00EC70AB" w:rsidP="00074508">
            <w:pPr>
              <w:pStyle w:val="af5"/>
              <w:spacing w:line="276" w:lineRule="auto"/>
              <w:jc w:val="left"/>
            </w:pPr>
          </w:p>
        </w:tc>
      </w:tr>
    </w:tbl>
    <w:p w14:paraId="6B0E9D0E" w14:textId="77777777" w:rsidR="00134C80" w:rsidRPr="00134C80" w:rsidRDefault="00134C80" w:rsidP="00134C80"/>
    <w:sectPr w:rsidR="00134C80" w:rsidRPr="00134C80" w:rsidSect="006A1794">
      <w:headerReference w:type="default" r:id="rId209"/>
      <w:pgSz w:w="11906" w:h="16838" w:code="9"/>
      <w:pgMar w:top="851" w:right="680" w:bottom="1701" w:left="1418" w:header="284"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6E934D" w14:textId="77777777" w:rsidR="00C95DF0" w:rsidRDefault="00C95DF0">
      <w:r>
        <w:separator/>
      </w:r>
    </w:p>
  </w:endnote>
  <w:endnote w:type="continuationSeparator" w:id="0">
    <w:p w14:paraId="527E69C0" w14:textId="77777777" w:rsidR="00C95DF0" w:rsidRDefault="00C95D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Verdana">
    <w:panose1 w:val="020B0604030504040204"/>
    <w:charset w:val="CC"/>
    <w:family w:val="swiss"/>
    <w:pitch w:val="variable"/>
    <w:sig w:usb0="A10006FF" w:usb1="4000205B" w:usb2="0000001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ГОСТ тип А">
    <w:altName w:val="Arial"/>
    <w:panose1 w:val="020B0604020202020204"/>
    <w:charset w:val="CC"/>
    <w:family w:val="swiss"/>
    <w:pitch w:val="variable"/>
    <w:sig w:usb0="00000287"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 w:name="DengXian">
    <w:altName w:val="等线"/>
    <w:panose1 w:val="02010600030101010101"/>
    <w:charset w:val="86"/>
    <w:family w:val="modern"/>
    <w:pitch w:val="fixed"/>
    <w:sig w:usb0="00000000" w:usb1="080E0000" w:usb2="00000010" w:usb3="00000000" w:csb0="00040000"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6989DC" w14:textId="00F40712" w:rsidR="00C95DF0" w:rsidRDefault="00196846">
    <w:pPr>
      <w:pStyle w:val="a7"/>
    </w:pPr>
    <w:r>
      <w:rPr>
        <w:noProof/>
      </w:rPr>
      <mc:AlternateContent>
        <mc:Choice Requires="wps">
          <w:drawing>
            <wp:anchor distT="0" distB="0" distL="114300" distR="114300" simplePos="0" relativeHeight="251654656" behindDoc="0" locked="0" layoutInCell="0" allowOverlap="1" wp14:anchorId="5A53169C" wp14:editId="70BF9640">
              <wp:simplePos x="0" y="0"/>
              <wp:positionH relativeFrom="column">
                <wp:posOffset>5645150</wp:posOffset>
              </wp:positionH>
              <wp:positionV relativeFrom="paragraph">
                <wp:posOffset>254000</wp:posOffset>
              </wp:positionV>
              <wp:extent cx="760095" cy="180975"/>
              <wp:effectExtent l="0" t="0" r="0" b="0"/>
              <wp:wrapNone/>
              <wp:docPr id="352"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9A2640" w14:textId="77777777" w:rsidR="00C95DF0" w:rsidRDefault="00C95DF0">
                          <w:pPr>
                            <w:rPr>
                              <w:sz w:val="16"/>
                            </w:rPr>
                          </w:pPr>
                          <w:r>
                            <w:rPr>
                              <w:sz w:val="16"/>
                            </w:rPr>
                            <w:t>Формат А4</w:t>
                          </w:r>
                        </w:p>
                        <w:p w14:paraId="1ABA23AB" w14:textId="77777777" w:rsidR="00C95DF0" w:rsidRDefault="00C95DF0">
                          <w:pPr>
                            <w:rPr>
                              <w:sz w:val="16"/>
                            </w:rPr>
                          </w:pPr>
                        </w:p>
                        <w:p w14:paraId="71F7165C" w14:textId="77777777" w:rsidR="00C95DF0" w:rsidRDefault="00C95DF0">
                          <w:pPr>
                            <w:rPr>
                              <w:sz w:val="16"/>
                            </w:rPr>
                          </w:pPr>
                        </w:p>
                      </w:txbxContent>
                    </wps:txbx>
                    <wps:bodyPr rot="0" vert="horz" wrap="square" lIns="18000" tIns="144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A53169C" id="_x0000_t202" coordsize="21600,21600" o:spt="202" path="m,l,21600r21600,l21600,xe">
              <v:stroke joinstyle="miter"/>
              <v:path gradientshapeok="t" o:connecttype="rect"/>
            </v:shapetype>
            <v:shape id="Text Box 27" o:spid="_x0000_s1372" type="#_x0000_t202" style="position:absolute;left:0;text-align:left;margin-left:444.5pt;margin-top:20pt;width:59.85pt;height:14.2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" o:allowincell="f" filled="f" stroked="f">
              <v:textbox inset=".5mm,.4mm,.5mm,.3mm">
                <w:txbxContent>
                  <w:p w14:paraId="1E9A2640" w14:textId="77777777" w:rsidR="00C95DF0" w:rsidRDefault="00C95DF0">
                    <w:pPr>
                      <w:rPr>
                        <w:sz w:val="16"/>
                      </w:rPr>
                    </w:pPr>
                    <w:r>
                      <w:rPr>
                        <w:sz w:val="16"/>
                      </w:rPr>
                      <w:t>Формат А4</w:t>
                    </w:r>
                  </w:p>
                  <w:p w14:paraId="1ABA23AB" w14:textId="77777777" w:rsidR="00C95DF0" w:rsidRDefault="00C95DF0">
                    <w:pPr>
                      <w:rPr>
                        <w:sz w:val="16"/>
                      </w:rPr>
                    </w:pPr>
                  </w:p>
                  <w:p w14:paraId="71F7165C" w14:textId="77777777" w:rsidR="00C95DF0" w:rsidRDefault="00C95DF0">
                    <w:pPr>
                      <w:rPr>
                        <w:sz w:val="16"/>
                      </w:rPr>
                    </w:pPr>
                  </w:p>
                </w:txbxContent>
              </v:textbox>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CB3C95" w14:textId="77777777" w:rsidR="00C95DF0" w:rsidRDefault="00C95DF0">
    <w:pPr>
      <w:pStyle w:val="a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A53ADB" w14:textId="22E43F06" w:rsidR="00C95DF0" w:rsidRDefault="00196846">
    <w:pPr>
      <w:pStyle w:val="a7"/>
    </w:pPr>
    <w:r>
      <w:rPr>
        <w:noProof/>
      </w:rPr>
      <mc:AlternateContent>
        <mc:Choice Requires="wps">
          <w:drawing>
            <wp:anchor distT="0" distB="0" distL="114300" distR="114300" simplePos="0" relativeHeight="251656704" behindDoc="0" locked="0" layoutInCell="0" allowOverlap="1" wp14:anchorId="446D583C" wp14:editId="345102C6">
              <wp:simplePos x="0" y="0"/>
              <wp:positionH relativeFrom="column">
                <wp:posOffset>-1065530</wp:posOffset>
              </wp:positionH>
              <wp:positionV relativeFrom="paragraph">
                <wp:posOffset>-255270</wp:posOffset>
              </wp:positionV>
              <wp:extent cx="179705" cy="550545"/>
              <wp:effectExtent l="0" t="0" r="0" b="0"/>
              <wp:wrapNone/>
              <wp:docPr id="26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705" cy="550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BC5F6F" w14:textId="77777777" w:rsidR="00C95DF0" w:rsidRDefault="00C95DF0">
                          <w:pPr>
                            <w:rPr>
                              <w:sz w:val="16"/>
                            </w:rPr>
                          </w:pPr>
                          <w:r>
                            <w:rPr>
                              <w:sz w:val="16"/>
                            </w:rPr>
                            <w:t>Формат А4</w:t>
                          </w:r>
                        </w:p>
                        <w:p w14:paraId="63A60A67" w14:textId="77777777" w:rsidR="00C95DF0" w:rsidRDefault="00C95DF0">
                          <w:pPr>
                            <w:rPr>
                              <w:sz w:val="16"/>
                            </w:rPr>
                          </w:pPr>
                        </w:p>
                        <w:p w14:paraId="73E9EC87" w14:textId="77777777" w:rsidR="00C95DF0" w:rsidRDefault="00C95DF0">
                          <w:pPr>
                            <w:rPr>
                              <w:sz w:val="16"/>
                            </w:rPr>
                          </w:pPr>
                        </w:p>
                      </w:txbxContent>
                    </wps:txbx>
                    <wps:bodyPr rot="0" vert="vert" wrap="square" lIns="18000" tIns="144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46D583C" id="_x0000_t202" coordsize="21600,21600" o:spt="202" path="m,l,21600r21600,l21600,xe">
              <v:stroke joinstyle="miter"/>
              <v:path gradientshapeok="t" o:connecttype="rect"/>
            </v:shapetype>
            <v:shape id="Text Box 218" o:spid="_x0000_s1456" type="#_x0000_t202" style="position:absolute;left:0;text-align:left;margin-left:-83.9pt;margin-top:-20.1pt;width:14.15pt;height:43.3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" o:allowincell="f" filled="f" stroked="f">
              <v:textbox style="layout-flow:vertical" inset=".5mm,.4mm,.5mm,.3mm">
                <w:txbxContent>
                  <w:p w14:paraId="66BC5F6F" w14:textId="77777777" w:rsidR="00C95DF0" w:rsidRDefault="00C95DF0">
                    <w:pPr>
                      <w:rPr>
                        <w:sz w:val="16"/>
                      </w:rPr>
                    </w:pPr>
                    <w:r>
                      <w:rPr>
                        <w:sz w:val="16"/>
                      </w:rPr>
                      <w:t>Формат А4</w:t>
                    </w:r>
                  </w:p>
                  <w:p w14:paraId="63A60A67" w14:textId="77777777" w:rsidR="00C95DF0" w:rsidRDefault="00C95DF0">
                    <w:pPr>
                      <w:rPr>
                        <w:sz w:val="16"/>
                      </w:rPr>
                    </w:pPr>
                  </w:p>
                  <w:p w14:paraId="73E9EC87" w14:textId="77777777" w:rsidR="00C95DF0" w:rsidRDefault="00C95DF0">
                    <w:pPr>
                      <w:rPr>
                        <w:sz w:val="16"/>
                      </w:rPr>
                    </w:pPr>
                  </w:p>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3656A2" w14:textId="77777777" w:rsidR="00C95DF0" w:rsidRDefault="00C95DF0">
      <w:r>
        <w:separator/>
      </w:r>
    </w:p>
  </w:footnote>
  <w:footnote w:type="continuationSeparator" w:id="0">
    <w:p w14:paraId="631E6E65" w14:textId="77777777" w:rsidR="00C95DF0" w:rsidRDefault="00C95D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83B6CD" w14:textId="611598E1" w:rsidR="00C95DF0" w:rsidRDefault="00196846">
    <w:pPr>
      <w:pStyle w:val="a5"/>
      <w:tabs>
        <w:tab w:val="left" w:pos="1134"/>
      </w:tabs>
    </w:pPr>
    <w:r>
      <w:rPr>
        <w:noProof/>
      </w:rPr>
      <mc:AlternateContent>
        <mc:Choice Requires="wpg">
          <w:drawing>
            <wp:anchor distT="0" distB="0" distL="114300" distR="114300" simplePos="0" relativeHeight="251655680" behindDoc="0" locked="0" layoutInCell="1" allowOverlap="1" wp14:anchorId="7E3F37F8" wp14:editId="711F83F1">
              <wp:simplePos x="0" y="0"/>
              <wp:positionH relativeFrom="column">
                <wp:posOffset>-605155</wp:posOffset>
              </wp:positionH>
              <wp:positionV relativeFrom="paragraph">
                <wp:posOffset>44450</wp:posOffset>
              </wp:positionV>
              <wp:extent cx="7058025" cy="10243185"/>
              <wp:effectExtent l="0" t="0" r="0" b="0"/>
              <wp:wrapNone/>
              <wp:docPr id="353" name="Group 1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58025" cy="10243185"/>
                        <a:chOff x="456" y="399"/>
                        <a:chExt cx="11115" cy="16131"/>
                      </a:xfrm>
                    </wpg:grpSpPr>
                    <wps:wsp>
                      <wps:cNvPr id="354" name="Rectangle 120"/>
                      <wps:cNvSpPr>
                        <a:spLocks noChangeArrowheads="1"/>
                      </wps:cNvSpPr>
                      <wps:spPr bwMode="auto">
                        <a:xfrm>
                          <a:off x="1140" y="399"/>
                          <a:ext cx="10374" cy="1607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5" name="Line 121"/>
                      <wps:cNvCnPr>
                        <a:cxnSpLocks noChangeShapeType="1"/>
                      </wps:cNvCnPr>
                      <wps:spPr bwMode="auto">
                        <a:xfrm>
                          <a:off x="1140" y="15618"/>
                          <a:ext cx="1037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6" name="Line 122"/>
                      <wps:cNvCnPr>
                        <a:cxnSpLocks noChangeShapeType="1"/>
                      </wps:cNvCnPr>
                      <wps:spPr bwMode="auto">
                        <a:xfrm flipV="1">
                          <a:off x="1539" y="15618"/>
                          <a:ext cx="0" cy="8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7" name="Line 123"/>
                      <wps:cNvCnPr>
                        <a:cxnSpLocks noChangeShapeType="1"/>
                      </wps:cNvCnPr>
                      <wps:spPr bwMode="auto">
                        <a:xfrm flipV="1">
                          <a:off x="2109" y="15618"/>
                          <a:ext cx="0" cy="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8" name="Line 124"/>
                      <wps:cNvCnPr>
                        <a:cxnSpLocks noChangeShapeType="1"/>
                      </wps:cNvCnPr>
                      <wps:spPr bwMode="auto">
                        <a:xfrm flipV="1">
                          <a:off x="3420" y="15618"/>
                          <a:ext cx="0" cy="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9" name="Line 125"/>
                      <wps:cNvCnPr>
                        <a:cxnSpLocks noChangeShapeType="1"/>
                      </wps:cNvCnPr>
                      <wps:spPr bwMode="auto">
                        <a:xfrm flipV="1">
                          <a:off x="4275" y="15618"/>
                          <a:ext cx="0" cy="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0" name="Line 126"/>
                      <wps:cNvCnPr>
                        <a:cxnSpLocks noChangeShapeType="1"/>
                      </wps:cNvCnPr>
                      <wps:spPr bwMode="auto">
                        <a:xfrm flipV="1">
                          <a:off x="4845" y="15618"/>
                          <a:ext cx="0" cy="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1" name="Line 127"/>
                      <wps:cNvCnPr>
                        <a:cxnSpLocks noChangeShapeType="1"/>
                      </wps:cNvCnPr>
                      <wps:spPr bwMode="auto">
                        <a:xfrm flipV="1">
                          <a:off x="10944" y="15618"/>
                          <a:ext cx="0" cy="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2" name="Line 128"/>
                      <wps:cNvCnPr>
                        <a:cxnSpLocks noChangeShapeType="1"/>
                      </wps:cNvCnPr>
                      <wps:spPr bwMode="auto">
                        <a:xfrm>
                          <a:off x="1140" y="16188"/>
                          <a:ext cx="37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3" name="Line 129"/>
                      <wps:cNvCnPr>
                        <a:cxnSpLocks noChangeShapeType="1"/>
                      </wps:cNvCnPr>
                      <wps:spPr bwMode="auto">
                        <a:xfrm>
                          <a:off x="1140" y="15903"/>
                          <a:ext cx="37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4" name="Line 130"/>
                      <wps:cNvCnPr>
                        <a:cxnSpLocks noChangeShapeType="1"/>
                      </wps:cNvCnPr>
                      <wps:spPr bwMode="auto">
                        <a:xfrm>
                          <a:off x="10944" y="15903"/>
                          <a:ext cx="5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5" name="Text Box 131"/>
                      <wps:cNvSpPr txBox="1">
                        <a:spLocks noChangeArrowheads="1"/>
                      </wps:cNvSpPr>
                      <wps:spPr bwMode="auto">
                        <a:xfrm>
                          <a:off x="1140" y="16188"/>
                          <a:ext cx="399"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FCC848" w14:textId="77777777" w:rsidR="00C95DF0" w:rsidRDefault="00C95DF0" w:rsidP="00813426">
                            <w:pPr>
                              <w:rPr>
                                <w:sz w:val="18"/>
                              </w:rPr>
                            </w:pPr>
                            <w:r>
                              <w:rPr>
                                <w:sz w:val="18"/>
                              </w:rPr>
                              <w:t>Изм</w:t>
                            </w:r>
                          </w:p>
                        </w:txbxContent>
                      </wps:txbx>
                      <wps:bodyPr rot="0" vert="horz" wrap="square" lIns="18000" tIns="10800" rIns="18000" bIns="10800" anchor="t" anchorCtr="0" upright="1">
                        <a:noAutofit/>
                      </wps:bodyPr>
                    </wps:wsp>
                    <wps:wsp>
                      <wps:cNvPr id="366" name="Text Box 132"/>
                      <wps:cNvSpPr txBox="1">
                        <a:spLocks noChangeArrowheads="1"/>
                      </wps:cNvSpPr>
                      <wps:spPr bwMode="auto">
                        <a:xfrm>
                          <a:off x="1539" y="16188"/>
                          <a:ext cx="57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390605" w14:textId="77777777" w:rsidR="00C95DF0" w:rsidRDefault="00C95DF0" w:rsidP="00813426">
                            <w:pPr>
                              <w:jc w:val="center"/>
                              <w:rPr>
                                <w:sz w:val="18"/>
                              </w:rPr>
                            </w:pPr>
                            <w:r>
                              <w:rPr>
                                <w:sz w:val="18"/>
                              </w:rPr>
                              <w:t>Лист</w:t>
                            </w:r>
                          </w:p>
                        </w:txbxContent>
                      </wps:txbx>
                      <wps:bodyPr rot="0" vert="horz" wrap="square" lIns="18000" tIns="10800" rIns="18000" bIns="10800" anchor="t" anchorCtr="0" upright="1">
                        <a:noAutofit/>
                      </wps:bodyPr>
                    </wps:wsp>
                    <wps:wsp>
                      <wps:cNvPr id="367" name="Text Box 133"/>
                      <wps:cNvSpPr txBox="1">
                        <a:spLocks noChangeArrowheads="1"/>
                      </wps:cNvSpPr>
                      <wps:spPr bwMode="auto">
                        <a:xfrm>
                          <a:off x="2109" y="16188"/>
                          <a:ext cx="1311"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C2119B" w14:textId="77777777" w:rsidR="00C95DF0" w:rsidRDefault="00C95DF0" w:rsidP="00813426">
                            <w:pPr>
                              <w:jc w:val="center"/>
                              <w:rPr>
                                <w:sz w:val="18"/>
                              </w:rPr>
                            </w:pPr>
                            <w:r>
                              <w:rPr>
                                <w:sz w:val="18"/>
                              </w:rPr>
                              <w:t>№ докум.</w:t>
                            </w:r>
                          </w:p>
                        </w:txbxContent>
                      </wps:txbx>
                      <wps:bodyPr rot="0" vert="horz" wrap="square" lIns="18000" tIns="10800" rIns="18000" bIns="10800" anchor="t" anchorCtr="0" upright="1">
                        <a:noAutofit/>
                      </wps:bodyPr>
                    </wps:wsp>
                    <wps:wsp>
                      <wps:cNvPr id="368" name="Text Box 134"/>
                      <wps:cNvSpPr txBox="1">
                        <a:spLocks noChangeArrowheads="1"/>
                      </wps:cNvSpPr>
                      <wps:spPr bwMode="auto">
                        <a:xfrm>
                          <a:off x="3420" y="16188"/>
                          <a:ext cx="855"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2E3125" w14:textId="77777777" w:rsidR="00C95DF0" w:rsidRDefault="00C95DF0" w:rsidP="00813426">
                            <w:pPr>
                              <w:jc w:val="center"/>
                              <w:rPr>
                                <w:sz w:val="18"/>
                              </w:rPr>
                            </w:pPr>
                            <w:r>
                              <w:rPr>
                                <w:sz w:val="18"/>
                              </w:rPr>
                              <w:t>Подп.</w:t>
                            </w:r>
                          </w:p>
                        </w:txbxContent>
                      </wps:txbx>
                      <wps:bodyPr rot="0" vert="horz" wrap="square" lIns="18000" tIns="10800" rIns="18000" bIns="10800" anchor="t" anchorCtr="0" upright="1">
                        <a:noAutofit/>
                      </wps:bodyPr>
                    </wps:wsp>
                    <wps:wsp>
                      <wps:cNvPr id="369" name="Text Box 135"/>
                      <wps:cNvSpPr txBox="1">
                        <a:spLocks noChangeArrowheads="1"/>
                      </wps:cNvSpPr>
                      <wps:spPr bwMode="auto">
                        <a:xfrm>
                          <a:off x="4275" y="16188"/>
                          <a:ext cx="57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52DB8E" w14:textId="77777777" w:rsidR="00C95DF0" w:rsidRDefault="00C95DF0" w:rsidP="00813426">
                            <w:pPr>
                              <w:jc w:val="center"/>
                              <w:rPr>
                                <w:sz w:val="18"/>
                              </w:rPr>
                            </w:pPr>
                            <w:r>
                              <w:rPr>
                                <w:sz w:val="18"/>
                              </w:rPr>
                              <w:t>Дата</w:t>
                            </w:r>
                          </w:p>
                        </w:txbxContent>
                      </wps:txbx>
                      <wps:bodyPr rot="0" vert="horz" wrap="square" lIns="18000" tIns="10800" rIns="18000" bIns="10800" anchor="t" anchorCtr="0" upright="1">
                        <a:noAutofit/>
                      </wps:bodyPr>
                    </wps:wsp>
                    <wps:wsp>
                      <wps:cNvPr id="370" name="Line 136"/>
                      <wps:cNvCnPr>
                        <a:cxnSpLocks noChangeShapeType="1"/>
                      </wps:cNvCnPr>
                      <wps:spPr bwMode="auto">
                        <a:xfrm flipH="1">
                          <a:off x="456" y="16473"/>
                          <a:ext cx="6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1" name="Line 137"/>
                      <wps:cNvCnPr>
                        <a:cxnSpLocks noChangeShapeType="1"/>
                      </wps:cNvCnPr>
                      <wps:spPr bwMode="auto">
                        <a:xfrm flipV="1">
                          <a:off x="456" y="8265"/>
                          <a:ext cx="0" cy="82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2" name="Line 138"/>
                      <wps:cNvCnPr>
                        <a:cxnSpLocks noChangeShapeType="1"/>
                      </wps:cNvCnPr>
                      <wps:spPr bwMode="auto">
                        <a:xfrm>
                          <a:off x="456" y="15105"/>
                          <a:ext cx="6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3" name="Line 139"/>
                      <wps:cNvCnPr>
                        <a:cxnSpLocks noChangeShapeType="1"/>
                      </wps:cNvCnPr>
                      <wps:spPr bwMode="auto">
                        <a:xfrm>
                          <a:off x="456" y="8265"/>
                          <a:ext cx="6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4" name="Line 140"/>
                      <wps:cNvCnPr>
                        <a:cxnSpLocks noChangeShapeType="1"/>
                      </wps:cNvCnPr>
                      <wps:spPr bwMode="auto">
                        <a:xfrm>
                          <a:off x="456" y="10260"/>
                          <a:ext cx="6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5" name="Line 141"/>
                      <wps:cNvCnPr>
                        <a:cxnSpLocks noChangeShapeType="1"/>
                      </wps:cNvCnPr>
                      <wps:spPr bwMode="auto">
                        <a:xfrm>
                          <a:off x="456" y="11685"/>
                          <a:ext cx="6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6" name="Line 142"/>
                      <wps:cNvCnPr>
                        <a:cxnSpLocks noChangeShapeType="1"/>
                      </wps:cNvCnPr>
                      <wps:spPr bwMode="auto">
                        <a:xfrm>
                          <a:off x="456" y="13110"/>
                          <a:ext cx="6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7" name="Line 143"/>
                      <wps:cNvCnPr>
                        <a:cxnSpLocks noChangeShapeType="1"/>
                      </wps:cNvCnPr>
                      <wps:spPr bwMode="auto">
                        <a:xfrm>
                          <a:off x="741" y="8265"/>
                          <a:ext cx="0" cy="82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8" name="Text Box 144"/>
                      <wps:cNvSpPr txBox="1">
                        <a:spLocks noChangeArrowheads="1"/>
                      </wps:cNvSpPr>
                      <wps:spPr bwMode="auto">
                        <a:xfrm>
                          <a:off x="456" y="15105"/>
                          <a:ext cx="285" cy="1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59D4F2" w14:textId="77777777" w:rsidR="00C95DF0" w:rsidRDefault="00C95DF0" w:rsidP="00813426">
                            <w:pPr>
                              <w:jc w:val="center"/>
                              <w:rPr>
                                <w:sz w:val="18"/>
                              </w:rPr>
                            </w:pPr>
                            <w:r>
                              <w:rPr>
                                <w:sz w:val="18"/>
                              </w:rPr>
                              <w:t>Инв. № подл.</w:t>
                            </w:r>
                          </w:p>
                        </w:txbxContent>
                      </wps:txbx>
                      <wps:bodyPr rot="0" vert="vert270" wrap="square" lIns="18000" tIns="10800" rIns="18000" bIns="10800" anchor="t" anchorCtr="0" upright="1">
                        <a:noAutofit/>
                      </wps:bodyPr>
                    </wps:wsp>
                    <wps:wsp>
                      <wps:cNvPr id="379" name="Text Box 145"/>
                      <wps:cNvSpPr txBox="1">
                        <a:spLocks noChangeArrowheads="1"/>
                      </wps:cNvSpPr>
                      <wps:spPr bwMode="auto">
                        <a:xfrm>
                          <a:off x="456" y="13509"/>
                          <a:ext cx="285" cy="1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EB7962" w14:textId="77777777" w:rsidR="00C95DF0" w:rsidRDefault="00C95DF0" w:rsidP="00813426">
                            <w:pPr>
                              <w:jc w:val="center"/>
                              <w:rPr>
                                <w:sz w:val="18"/>
                              </w:rPr>
                            </w:pPr>
                            <w:r>
                              <w:rPr>
                                <w:sz w:val="18"/>
                              </w:rPr>
                              <w:t>Подп. и дата</w:t>
                            </w:r>
                          </w:p>
                        </w:txbxContent>
                      </wps:txbx>
                      <wps:bodyPr rot="0" vert="vert270" wrap="square" lIns="18000" tIns="10800" rIns="18000" bIns="10800" anchor="t" anchorCtr="0" upright="1">
                        <a:noAutofit/>
                      </wps:bodyPr>
                    </wps:wsp>
                    <wps:wsp>
                      <wps:cNvPr id="380" name="Text Box 146"/>
                      <wps:cNvSpPr txBox="1">
                        <a:spLocks noChangeArrowheads="1"/>
                      </wps:cNvSpPr>
                      <wps:spPr bwMode="auto">
                        <a:xfrm>
                          <a:off x="456" y="11742"/>
                          <a:ext cx="285" cy="1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D4C9F9" w14:textId="77777777" w:rsidR="00C95DF0" w:rsidRDefault="00C95DF0" w:rsidP="00813426">
                            <w:pPr>
                              <w:jc w:val="center"/>
                              <w:rPr>
                                <w:sz w:val="18"/>
                              </w:rPr>
                            </w:pPr>
                            <w:r>
                              <w:rPr>
                                <w:sz w:val="18"/>
                              </w:rPr>
                              <w:t>Взам. инв. № подл.</w:t>
                            </w:r>
                          </w:p>
                        </w:txbxContent>
                      </wps:txbx>
                      <wps:bodyPr rot="0" vert="vert270" wrap="square" lIns="18000" tIns="10800" rIns="18000" bIns="10800" anchor="t" anchorCtr="0" upright="1">
                        <a:noAutofit/>
                      </wps:bodyPr>
                    </wps:wsp>
                    <wps:wsp>
                      <wps:cNvPr id="381" name="Text Box 147"/>
                      <wps:cNvSpPr txBox="1">
                        <a:spLocks noChangeArrowheads="1"/>
                      </wps:cNvSpPr>
                      <wps:spPr bwMode="auto">
                        <a:xfrm>
                          <a:off x="456" y="10317"/>
                          <a:ext cx="285" cy="1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24125E" w14:textId="77777777" w:rsidR="00C95DF0" w:rsidRDefault="00C95DF0" w:rsidP="00813426">
                            <w:pPr>
                              <w:jc w:val="center"/>
                              <w:rPr>
                                <w:sz w:val="18"/>
                              </w:rPr>
                            </w:pPr>
                            <w:r>
                              <w:rPr>
                                <w:sz w:val="18"/>
                              </w:rPr>
                              <w:t>Инв. № дубл.</w:t>
                            </w:r>
                          </w:p>
                        </w:txbxContent>
                      </wps:txbx>
                      <wps:bodyPr rot="0" vert="vert270" wrap="square" lIns="18000" tIns="10800" rIns="18000" bIns="10800" anchor="t" anchorCtr="0" upright="1">
                        <a:noAutofit/>
                      </wps:bodyPr>
                    </wps:wsp>
                    <wps:wsp>
                      <wps:cNvPr id="382" name="Text Box 148"/>
                      <wps:cNvSpPr txBox="1">
                        <a:spLocks noChangeArrowheads="1"/>
                      </wps:cNvSpPr>
                      <wps:spPr bwMode="auto">
                        <a:xfrm>
                          <a:off x="456" y="8892"/>
                          <a:ext cx="285" cy="1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2E1844" w14:textId="77777777" w:rsidR="00C95DF0" w:rsidRDefault="00C95DF0" w:rsidP="00813426">
                            <w:pPr>
                              <w:jc w:val="center"/>
                              <w:rPr>
                                <w:sz w:val="18"/>
                              </w:rPr>
                            </w:pPr>
                            <w:r>
                              <w:rPr>
                                <w:sz w:val="18"/>
                              </w:rPr>
                              <w:t>Подп. и дата</w:t>
                            </w:r>
                          </w:p>
                        </w:txbxContent>
                      </wps:txbx>
                      <wps:bodyPr rot="0" vert="vert270" wrap="square" lIns="18000" tIns="10800" rIns="18000" bIns="10800" anchor="t" anchorCtr="0" upright="1">
                        <a:noAutofit/>
                      </wps:bodyPr>
                    </wps:wsp>
                    <wps:wsp>
                      <wps:cNvPr id="383" name="Text Box 149"/>
                      <wps:cNvSpPr txBox="1">
                        <a:spLocks noChangeArrowheads="1"/>
                      </wps:cNvSpPr>
                      <wps:spPr bwMode="auto">
                        <a:xfrm>
                          <a:off x="10944" y="15618"/>
                          <a:ext cx="627"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79EB67" w14:textId="77777777" w:rsidR="00C95DF0" w:rsidRDefault="00C95DF0" w:rsidP="00813426">
                            <w:pPr>
                              <w:jc w:val="center"/>
                              <w:rPr>
                                <w:sz w:val="18"/>
                              </w:rPr>
                            </w:pPr>
                            <w:r>
                              <w:rPr>
                                <w:sz w:val="18"/>
                              </w:rPr>
                              <w:t>Лист</w:t>
                            </w:r>
                          </w:p>
                        </w:txbxContent>
                      </wps:txbx>
                      <wps:bodyPr rot="0" vert="horz" wrap="square" lIns="18000" tIns="10800" rIns="18000" bIns="10800" anchor="t" anchorCtr="0" upright="1">
                        <a:noAutofit/>
                      </wps:bodyPr>
                    </wps:wsp>
                    <wps:wsp>
                      <wps:cNvPr id="384" name="Text Box 150"/>
                      <wps:cNvSpPr txBox="1">
                        <a:spLocks noChangeArrowheads="1"/>
                      </wps:cNvSpPr>
                      <wps:spPr bwMode="auto">
                        <a:xfrm>
                          <a:off x="5472" y="15789"/>
                          <a:ext cx="4845"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5D32CA" w14:textId="77777777" w:rsidR="00C95DF0" w:rsidRPr="004868B7" w:rsidRDefault="00C95DF0" w:rsidP="00813426">
                            <w:pPr>
                              <w:jc w:val="center"/>
                              <w:rPr>
                                <w:sz w:val="28"/>
                                <w:szCs w:val="28"/>
                              </w:rPr>
                            </w:pPr>
                            <w:r w:rsidRPr="004868B7">
                              <w:rPr>
                                <w:sz w:val="28"/>
                                <w:szCs w:val="28"/>
                              </w:rPr>
                              <w:t>В</w:t>
                            </w:r>
                            <w:r>
                              <w:rPr>
                                <w:sz w:val="28"/>
                                <w:szCs w:val="28"/>
                              </w:rPr>
                              <w:t>ЕИР.</w:t>
                            </w:r>
                            <w:r w:rsidRPr="004868B7">
                              <w:rPr>
                                <w:sz w:val="28"/>
                                <w:szCs w:val="28"/>
                              </w:rPr>
                              <w:t>ПЗ</w:t>
                            </w:r>
                          </w:p>
                        </w:txbxContent>
                      </wps:txbx>
                      <wps:bodyPr rot="0" vert="horz" wrap="square" lIns="18000" tIns="10800" rIns="18000" bIns="10800" anchor="t" anchorCtr="0" upright="1">
                        <a:noAutofit/>
                      </wps:bodyPr>
                    </wps:wsp>
                    <wps:wsp>
                      <wps:cNvPr id="385" name="Text Box 151"/>
                      <wps:cNvSpPr txBox="1">
                        <a:spLocks noChangeArrowheads="1"/>
                      </wps:cNvSpPr>
                      <wps:spPr bwMode="auto">
                        <a:xfrm>
                          <a:off x="10944" y="15903"/>
                          <a:ext cx="570"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7C65EC" w14:textId="3F0EBC7C" w:rsidR="00C95DF0" w:rsidRPr="00537F50" w:rsidRDefault="00C95DF0" w:rsidP="00813426">
                            <w:pPr>
                              <w:jc w:val="center"/>
                              <w:rPr>
                                <w:szCs w:val="24"/>
                              </w:rPr>
                            </w:pPr>
                            <w:r w:rsidRPr="00E548F4">
                              <w:rPr>
                                <w:szCs w:val="24"/>
                              </w:rPr>
                              <w:fldChar w:fldCharType="begin"/>
                            </w:r>
                            <w:r w:rsidRPr="00E548F4">
                              <w:rPr>
                                <w:szCs w:val="24"/>
                              </w:rPr>
                              <w:instrText>PAGE   \* MERGEFORMAT</w:instrText>
                            </w:r>
                            <w:r w:rsidRPr="00E548F4">
                              <w:rPr>
                                <w:szCs w:val="24"/>
                              </w:rPr>
                              <w:fldChar w:fldCharType="separate"/>
                            </w:r>
                            <w:r w:rsidR="006E1549">
                              <w:rPr>
                                <w:noProof/>
                                <w:szCs w:val="24"/>
                              </w:rPr>
                              <w:t>9</w:t>
                            </w:r>
                            <w:r w:rsidRPr="00E548F4">
                              <w:rPr>
                                <w:szCs w:val="24"/>
                              </w:rPr>
                              <w:fldChar w:fldCharType="end"/>
                            </w:r>
                          </w:p>
                        </w:txbxContent>
                      </wps:txbx>
                      <wps:bodyPr rot="0" vert="horz" wrap="square" lIns="18000" tIns="45720" rIns="1800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3F37F8" id="Group 119" o:spid="_x0000_s1339" style="position:absolute;left:0;text-align:left;margin-left:-47.65pt;margin-top:3.5pt;width:555.75pt;height:806.55pt;z-index:251655680;mso-position-horizontal-relative:text;mso-position-vertical-relative:text" coordorigin="456,399" coordsize="11115,161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">
              <v:rect id="Rectangle 120" o:spid="_x0000_s1340" style="position:absolute;left:1140;top:399;width:10374;height:16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"/>
              <v:line id="Line 121" o:spid="_x0000_s1341" style="position:absolute;visibility:visible;mso-wrap-style:square" from="1140,15618" to="11514,15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"/>
              <v:line id="Line 122" o:spid="_x0000_s1342" style="position:absolute;flip:y;visibility:visible;mso-wrap-style:square" from="1539,15618" to="1539,164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"/>
              <v:line id="Line 123" o:spid="_x0000_s1343" style="position:absolute;flip:y;visibility:visible;mso-wrap-style:square" from="2109,15618" to="2109,164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"/>
              <v:line id="Line 124" o:spid="_x0000_s1344" style="position:absolute;flip:y;visibility:visible;mso-wrap-style:square" from="3420,15618" to="3420,164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"/>
              <v:line id="Line 125" o:spid="_x0000_s1345" style="position:absolute;flip:y;visibility:visible;mso-wrap-style:square" from="4275,15618" to="4275,164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"/>
              <v:line id="Line 126" o:spid="_x0000_s1346" style="position:absolute;flip:y;visibility:visible;mso-wrap-style:square" from="4845,15618" to="4845,164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"/>
              <v:line id="Line 127" o:spid="_x0000_s1347" style="position:absolute;flip:y;visibility:visible;mso-wrap-style:square" from="10944,15618" to="10944,164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"/>
              <v:line id="Line 128" o:spid="_x0000_s1348" style="position:absolute;visibility:visible;mso-wrap-style:square" from="1140,16188" to="4845,161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"/>
              <v:line id="Line 129" o:spid="_x0000_s1349" style="position:absolute;visibility:visible;mso-wrap-style:square" from="1140,15903" to="4845,15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"/>
              <v:line id="Line 130" o:spid="_x0000_s1350" style="position:absolute;visibility:visible;mso-wrap-style:square" from="10944,15903" to="11514,15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"/>
              <v:shapetype id="_x0000_t202" coordsize="21600,21600" o:spt="202" path="m,l,21600r21600,l21600,xe">
                <v:stroke joinstyle="miter"/>
                <v:path gradientshapeok="t" o:connecttype="rect"/>
              </v:shapetype>
              <v:shape id="Text Box 131" o:spid="_x0000_s1351" type="#_x0000_t202" style="position:absolute;left:1140;top:16188;width:399;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" filled="f" stroked="f">
                <v:textbox inset=".5mm,.3mm,.5mm,.3mm">
                  <w:txbxContent>
                    <w:p w14:paraId="5BFCC848" w14:textId="77777777" w:rsidR="00C95DF0" w:rsidRDefault="00C95DF0" w:rsidP="00813426">
                      <w:pPr>
                        <w:rPr>
                          <w:sz w:val="18"/>
                        </w:rPr>
                      </w:pPr>
                      <w:r>
                        <w:rPr>
                          <w:sz w:val="18"/>
                        </w:rPr>
                        <w:t>Изм</w:t>
                      </w:r>
                    </w:p>
                  </w:txbxContent>
                </v:textbox>
              </v:shape>
              <v:shape id="Text Box 132" o:spid="_x0000_s1352" type="#_x0000_t202" style="position:absolute;left:1539;top:16188;width:570;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" filled="f" stroked="f">
                <v:textbox inset=".5mm,.3mm,.5mm,.3mm">
                  <w:txbxContent>
                    <w:p w14:paraId="06390605" w14:textId="77777777" w:rsidR="00C95DF0" w:rsidRDefault="00C95DF0" w:rsidP="00813426">
                      <w:pPr>
                        <w:jc w:val="center"/>
                        <w:rPr>
                          <w:sz w:val="18"/>
                        </w:rPr>
                      </w:pPr>
                      <w:r>
                        <w:rPr>
                          <w:sz w:val="18"/>
                        </w:rPr>
                        <w:t>Лист</w:t>
                      </w:r>
                    </w:p>
                  </w:txbxContent>
                </v:textbox>
              </v:shape>
              <v:shape id="Text Box 133" o:spid="_x0000_s1353" type="#_x0000_t202" style="position:absolute;left:2109;top:16188;width:1311;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" filled="f" stroked="f">
                <v:textbox inset=".5mm,.3mm,.5mm,.3mm">
                  <w:txbxContent>
                    <w:p w14:paraId="63C2119B" w14:textId="77777777" w:rsidR="00C95DF0" w:rsidRDefault="00C95DF0" w:rsidP="00813426">
                      <w:pPr>
                        <w:jc w:val="center"/>
                        <w:rPr>
                          <w:sz w:val="18"/>
                        </w:rPr>
                      </w:pPr>
                      <w:r>
                        <w:rPr>
                          <w:sz w:val="18"/>
                        </w:rPr>
                        <w:t>№ докум.</w:t>
                      </w:r>
                    </w:p>
                  </w:txbxContent>
                </v:textbox>
              </v:shape>
              <v:shape id="Text Box 134" o:spid="_x0000_s1354" type="#_x0000_t202" style="position:absolute;left:3420;top:16188;width:855;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" filled="f" stroked="f">
                <v:textbox inset=".5mm,.3mm,.5mm,.3mm">
                  <w:txbxContent>
                    <w:p w14:paraId="1F2E3125" w14:textId="77777777" w:rsidR="00C95DF0" w:rsidRDefault="00C95DF0" w:rsidP="00813426">
                      <w:pPr>
                        <w:jc w:val="center"/>
                        <w:rPr>
                          <w:sz w:val="18"/>
                        </w:rPr>
                      </w:pPr>
                      <w:r>
                        <w:rPr>
                          <w:sz w:val="18"/>
                        </w:rPr>
                        <w:t>Подп.</w:t>
                      </w:r>
                    </w:p>
                  </w:txbxContent>
                </v:textbox>
              </v:shape>
              <v:shape id="Text Box 135" o:spid="_x0000_s1355" type="#_x0000_t202" style="position:absolute;left:4275;top:16188;width:570;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" filled="f" stroked="f">
                <v:textbox inset=".5mm,.3mm,.5mm,.3mm">
                  <w:txbxContent>
                    <w:p w14:paraId="4E52DB8E" w14:textId="77777777" w:rsidR="00C95DF0" w:rsidRDefault="00C95DF0" w:rsidP="00813426">
                      <w:pPr>
                        <w:jc w:val="center"/>
                        <w:rPr>
                          <w:sz w:val="18"/>
                        </w:rPr>
                      </w:pPr>
                      <w:r>
                        <w:rPr>
                          <w:sz w:val="18"/>
                        </w:rPr>
                        <w:t>Дата</w:t>
                      </w:r>
                    </w:p>
                  </w:txbxContent>
                </v:textbox>
              </v:shape>
              <v:line id="Line 136" o:spid="_x0000_s1356" style="position:absolute;flip:x;visibility:visible;mso-wrap-style:square" from="456,16473" to="1140,164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"/>
              <v:line id="Line 137" o:spid="_x0000_s1357" style="position:absolute;flip:y;visibility:visible;mso-wrap-style:square" from="456,8265" to="456,164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"/>
              <v:line id="Line 138" o:spid="_x0000_s1358" style="position:absolute;visibility:visible;mso-wrap-style:square" from="456,15105" to="1140,15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"/>
              <v:line id="Line 139" o:spid="_x0000_s1359" style="position:absolute;visibility:visible;mso-wrap-style:square" from="456,8265" to="1140,82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"/>
              <v:line id="Line 140" o:spid="_x0000_s1360" style="position:absolute;visibility:visible;mso-wrap-style:square" from="456,10260" to="1140,10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"/>
              <v:line id="Line 141" o:spid="_x0000_s1361" style="position:absolute;visibility:visible;mso-wrap-style:square" from="456,11685" to="1140,116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"/>
              <v:line id="Line 142" o:spid="_x0000_s1362" style="position:absolute;visibility:visible;mso-wrap-style:square" from="456,13110" to="1140,13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"/>
              <v:line id="Line 143" o:spid="_x0000_s1363" style="position:absolute;visibility:visible;mso-wrap-style:square" from="741,8265" to="741,164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"/>
              <v:shape id="Text Box 144" o:spid="_x0000_s1364" type="#_x0000_t202" style="position:absolute;left:456;top:15105;width:285;height:1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" filled="f" stroked="f">
                <v:textbox style="layout-flow:vertical;mso-layout-flow-alt:bottom-to-top" inset=".5mm,.3mm,.5mm,.3mm">
                  <w:txbxContent>
                    <w:p w14:paraId="1759D4F2" w14:textId="77777777" w:rsidR="00C95DF0" w:rsidRDefault="00C95DF0" w:rsidP="00813426">
                      <w:pPr>
                        <w:jc w:val="center"/>
                        <w:rPr>
                          <w:sz w:val="18"/>
                        </w:rPr>
                      </w:pPr>
                      <w:r>
                        <w:rPr>
                          <w:sz w:val="18"/>
                        </w:rPr>
                        <w:t>Инв. № подл.</w:t>
                      </w:r>
                    </w:p>
                  </w:txbxContent>
                </v:textbox>
              </v:shape>
              <v:shape id="Text Box 145" o:spid="_x0000_s1365" type="#_x0000_t202" style="position:absolute;left:456;top:13509;width:285;height:1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" filled="f" stroked="f">
                <v:textbox style="layout-flow:vertical;mso-layout-flow-alt:bottom-to-top" inset=".5mm,.3mm,.5mm,.3mm">
                  <w:txbxContent>
                    <w:p w14:paraId="13EB7962" w14:textId="77777777" w:rsidR="00C95DF0" w:rsidRDefault="00C95DF0" w:rsidP="00813426">
                      <w:pPr>
                        <w:jc w:val="center"/>
                        <w:rPr>
                          <w:sz w:val="18"/>
                        </w:rPr>
                      </w:pPr>
                      <w:r>
                        <w:rPr>
                          <w:sz w:val="18"/>
                        </w:rPr>
                        <w:t>Подп. и дата</w:t>
                      </w:r>
                    </w:p>
                  </w:txbxContent>
                </v:textbox>
              </v:shape>
              <v:shape id="Text Box 146" o:spid="_x0000_s1366" type="#_x0000_t202" style="position:absolute;left:456;top:11742;width:285;height:1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" filled="f" stroked="f">
                <v:textbox style="layout-flow:vertical;mso-layout-flow-alt:bottom-to-top" inset=".5mm,.3mm,.5mm,.3mm">
                  <w:txbxContent>
                    <w:p w14:paraId="47D4C9F9" w14:textId="77777777" w:rsidR="00C95DF0" w:rsidRDefault="00C95DF0" w:rsidP="00813426">
                      <w:pPr>
                        <w:jc w:val="center"/>
                        <w:rPr>
                          <w:sz w:val="18"/>
                        </w:rPr>
                      </w:pPr>
                      <w:r>
                        <w:rPr>
                          <w:sz w:val="18"/>
                        </w:rPr>
                        <w:t>Взам. инв. № подл.</w:t>
                      </w:r>
                    </w:p>
                  </w:txbxContent>
                </v:textbox>
              </v:shape>
              <v:shape id="Text Box 147" o:spid="_x0000_s1367" type="#_x0000_t202" style="position:absolute;left:456;top:10317;width:285;height:1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" filled="f" stroked="f">
                <v:textbox style="layout-flow:vertical;mso-layout-flow-alt:bottom-to-top" inset=".5mm,.3mm,.5mm,.3mm">
                  <w:txbxContent>
                    <w:p w14:paraId="6324125E" w14:textId="77777777" w:rsidR="00C95DF0" w:rsidRDefault="00C95DF0" w:rsidP="00813426">
                      <w:pPr>
                        <w:jc w:val="center"/>
                        <w:rPr>
                          <w:sz w:val="18"/>
                        </w:rPr>
                      </w:pPr>
                      <w:r>
                        <w:rPr>
                          <w:sz w:val="18"/>
                        </w:rPr>
                        <w:t>Инв. № дубл.</w:t>
                      </w:r>
                    </w:p>
                  </w:txbxContent>
                </v:textbox>
              </v:shape>
              <v:shape id="Text Box 148" o:spid="_x0000_s1368" type="#_x0000_t202" style="position:absolute;left:456;top:8892;width:285;height:1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" filled="f" stroked="f">
                <v:textbox style="layout-flow:vertical;mso-layout-flow-alt:bottom-to-top" inset=".5mm,.3mm,.5mm,.3mm">
                  <w:txbxContent>
                    <w:p w14:paraId="5C2E1844" w14:textId="77777777" w:rsidR="00C95DF0" w:rsidRDefault="00C95DF0" w:rsidP="00813426">
                      <w:pPr>
                        <w:jc w:val="center"/>
                        <w:rPr>
                          <w:sz w:val="18"/>
                        </w:rPr>
                      </w:pPr>
                      <w:r>
                        <w:rPr>
                          <w:sz w:val="18"/>
                        </w:rPr>
                        <w:t>Подп. и дата</w:t>
                      </w:r>
                    </w:p>
                  </w:txbxContent>
                </v:textbox>
              </v:shape>
              <v:shape id="Text Box 149" o:spid="_x0000_s1369" type="#_x0000_t202" style="position:absolute;left:10944;top:15618;width:627;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" filled="f" stroked="f">
                <v:textbox inset=".5mm,.3mm,.5mm,.3mm">
                  <w:txbxContent>
                    <w:p w14:paraId="3279EB67" w14:textId="77777777" w:rsidR="00C95DF0" w:rsidRDefault="00C95DF0" w:rsidP="00813426">
                      <w:pPr>
                        <w:jc w:val="center"/>
                        <w:rPr>
                          <w:sz w:val="18"/>
                        </w:rPr>
                      </w:pPr>
                      <w:r>
                        <w:rPr>
                          <w:sz w:val="18"/>
                        </w:rPr>
                        <w:t>Лист</w:t>
                      </w:r>
                    </w:p>
                  </w:txbxContent>
                </v:textbox>
              </v:shape>
              <v:shape id="Text Box 150" o:spid="_x0000_s1370" type="#_x0000_t202" style="position:absolute;left:5472;top:15789;width:4845;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" filled="f" stroked="f">
                <v:textbox inset=".5mm,.3mm,.5mm,.3mm">
                  <w:txbxContent>
                    <w:p w14:paraId="215D32CA" w14:textId="77777777" w:rsidR="00C95DF0" w:rsidRPr="004868B7" w:rsidRDefault="00C95DF0" w:rsidP="00813426">
                      <w:pPr>
                        <w:jc w:val="center"/>
                        <w:rPr>
                          <w:sz w:val="28"/>
                          <w:szCs w:val="28"/>
                        </w:rPr>
                      </w:pPr>
                      <w:r w:rsidRPr="004868B7">
                        <w:rPr>
                          <w:sz w:val="28"/>
                          <w:szCs w:val="28"/>
                        </w:rPr>
                        <w:t>В</w:t>
                      </w:r>
                      <w:r>
                        <w:rPr>
                          <w:sz w:val="28"/>
                          <w:szCs w:val="28"/>
                        </w:rPr>
                        <w:t>ЕИР.</w:t>
                      </w:r>
                      <w:r w:rsidRPr="004868B7">
                        <w:rPr>
                          <w:sz w:val="28"/>
                          <w:szCs w:val="28"/>
                        </w:rPr>
                        <w:t>ПЗ</w:t>
                      </w:r>
                    </w:p>
                  </w:txbxContent>
                </v:textbox>
              </v:shape>
              <v:shape id="Text Box 151" o:spid="_x0000_s1371" type="#_x0000_t202" style="position:absolute;left:10944;top:15903;width:570;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" filled="f" stroked="f">
                <v:textbox inset=".5mm,,.5mm">
                  <w:txbxContent>
                    <w:p w14:paraId="287C65EC" w14:textId="3F0EBC7C" w:rsidR="00C95DF0" w:rsidRPr="00537F50" w:rsidRDefault="00C95DF0" w:rsidP="00813426">
                      <w:pPr>
                        <w:jc w:val="center"/>
                        <w:rPr>
                          <w:szCs w:val="24"/>
                        </w:rPr>
                      </w:pPr>
                      <w:r w:rsidRPr="00E548F4">
                        <w:rPr>
                          <w:szCs w:val="24"/>
                        </w:rPr>
                        <w:fldChar w:fldCharType="begin"/>
                      </w:r>
                      <w:r w:rsidRPr="00E548F4">
                        <w:rPr>
                          <w:szCs w:val="24"/>
                        </w:rPr>
                        <w:instrText>PAGE   \* MERGEFORMAT</w:instrText>
                      </w:r>
                      <w:r w:rsidRPr="00E548F4">
                        <w:rPr>
                          <w:szCs w:val="24"/>
                        </w:rPr>
                        <w:fldChar w:fldCharType="separate"/>
                      </w:r>
                      <w:r w:rsidR="006E1549">
                        <w:rPr>
                          <w:noProof/>
                          <w:szCs w:val="24"/>
                        </w:rPr>
                        <w:t>9</w:t>
                      </w:r>
                      <w:r w:rsidRPr="00E548F4">
                        <w:rPr>
                          <w:szCs w:val="24"/>
                        </w:rPr>
                        <w:fldChar w:fldCharType="end"/>
                      </w:r>
                    </w:p>
                  </w:txbxContent>
                </v:textbox>
              </v:shape>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643BBA" w14:textId="43531492" w:rsidR="00C95DF0" w:rsidRDefault="00196846">
    <w:pPr>
      <w:pStyle w:val="a5"/>
    </w:pPr>
    <w:r>
      <w:rPr>
        <w:noProof/>
      </w:rPr>
      <mc:AlternateContent>
        <mc:Choice Requires="wpg">
          <w:drawing>
            <wp:anchor distT="0" distB="0" distL="114300" distR="114300" simplePos="0" relativeHeight="251658752" behindDoc="0" locked="0" layoutInCell="0" allowOverlap="1" wp14:anchorId="40973FB4" wp14:editId="7803C2BF">
              <wp:simplePos x="0" y="0"/>
              <wp:positionH relativeFrom="column">
                <wp:posOffset>-595630</wp:posOffset>
              </wp:positionH>
              <wp:positionV relativeFrom="paragraph">
                <wp:posOffset>48895</wp:posOffset>
              </wp:positionV>
              <wp:extent cx="7031990" cy="10206990"/>
              <wp:effectExtent l="0" t="0" r="0" b="3810"/>
              <wp:wrapNone/>
              <wp:docPr id="337" name="Group 2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31990" cy="10206990"/>
                        <a:chOff x="440" y="399"/>
                        <a:chExt cx="11074" cy="16074"/>
                      </a:xfrm>
                    </wpg:grpSpPr>
                    <wps:wsp>
                      <wps:cNvPr id="338" name="Rectangle 288"/>
                      <wps:cNvSpPr>
                        <a:spLocks noChangeArrowheads="1"/>
                      </wps:cNvSpPr>
                      <wps:spPr bwMode="auto">
                        <a:xfrm>
                          <a:off x="1140" y="399"/>
                          <a:ext cx="10374" cy="1607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9" name="Line 289"/>
                      <wps:cNvCnPr>
                        <a:cxnSpLocks noChangeShapeType="1"/>
                      </wps:cNvCnPr>
                      <wps:spPr bwMode="auto">
                        <a:xfrm flipH="1">
                          <a:off x="456" y="16473"/>
                          <a:ext cx="6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0" name="Line 290"/>
                      <wps:cNvCnPr>
                        <a:cxnSpLocks noChangeShapeType="1"/>
                      </wps:cNvCnPr>
                      <wps:spPr bwMode="auto">
                        <a:xfrm flipV="1">
                          <a:off x="456" y="8265"/>
                          <a:ext cx="0" cy="82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1" name="Line 291"/>
                      <wps:cNvCnPr>
                        <a:cxnSpLocks noChangeShapeType="1"/>
                      </wps:cNvCnPr>
                      <wps:spPr bwMode="auto">
                        <a:xfrm>
                          <a:off x="456" y="15105"/>
                          <a:ext cx="6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2" name="Line 292"/>
                      <wps:cNvCnPr>
                        <a:cxnSpLocks noChangeShapeType="1"/>
                      </wps:cNvCnPr>
                      <wps:spPr bwMode="auto">
                        <a:xfrm>
                          <a:off x="456" y="8265"/>
                          <a:ext cx="6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3" name="Line 293"/>
                      <wps:cNvCnPr>
                        <a:cxnSpLocks noChangeShapeType="1"/>
                      </wps:cNvCnPr>
                      <wps:spPr bwMode="auto">
                        <a:xfrm>
                          <a:off x="456" y="10260"/>
                          <a:ext cx="6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4" name="Line 294"/>
                      <wps:cNvCnPr>
                        <a:cxnSpLocks noChangeShapeType="1"/>
                      </wps:cNvCnPr>
                      <wps:spPr bwMode="auto">
                        <a:xfrm>
                          <a:off x="456" y="11685"/>
                          <a:ext cx="6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5" name="Line 295"/>
                      <wps:cNvCnPr>
                        <a:cxnSpLocks noChangeShapeType="1"/>
                      </wps:cNvCnPr>
                      <wps:spPr bwMode="auto">
                        <a:xfrm>
                          <a:off x="456" y="13110"/>
                          <a:ext cx="6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6" name="Line 296"/>
                      <wps:cNvCnPr>
                        <a:cxnSpLocks noChangeShapeType="1"/>
                      </wps:cNvCnPr>
                      <wps:spPr bwMode="auto">
                        <a:xfrm>
                          <a:off x="741" y="8265"/>
                          <a:ext cx="0" cy="82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7" name="Text Box 297"/>
                      <wps:cNvSpPr txBox="1">
                        <a:spLocks noChangeArrowheads="1"/>
                      </wps:cNvSpPr>
                      <wps:spPr bwMode="auto">
                        <a:xfrm>
                          <a:off x="456" y="15105"/>
                          <a:ext cx="285" cy="1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F4C4EA" w14:textId="77777777" w:rsidR="00C95DF0" w:rsidRDefault="00C95DF0" w:rsidP="00537F50">
                            <w:pPr>
                              <w:jc w:val="center"/>
                              <w:rPr>
                                <w:sz w:val="18"/>
                              </w:rPr>
                            </w:pPr>
                            <w:r>
                              <w:rPr>
                                <w:sz w:val="18"/>
                              </w:rPr>
                              <w:t>Инв. № подл.</w:t>
                            </w:r>
                          </w:p>
                        </w:txbxContent>
                      </wps:txbx>
                      <wps:bodyPr rot="0" vert="vert270" wrap="square" lIns="18000" tIns="10800" rIns="18000" bIns="10800" anchor="t" anchorCtr="0" upright="1">
                        <a:noAutofit/>
                      </wps:bodyPr>
                    </wps:wsp>
                    <wps:wsp>
                      <wps:cNvPr id="348" name="Text Box 298"/>
                      <wps:cNvSpPr txBox="1">
                        <a:spLocks noChangeArrowheads="1"/>
                      </wps:cNvSpPr>
                      <wps:spPr bwMode="auto">
                        <a:xfrm>
                          <a:off x="456" y="13509"/>
                          <a:ext cx="285" cy="1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D2036F" w14:textId="01CDB9A3" w:rsidR="00C95DF0" w:rsidRDefault="00C95DF0" w:rsidP="00537F50">
                            <w:pPr>
                              <w:jc w:val="center"/>
                              <w:rPr>
                                <w:sz w:val="18"/>
                              </w:rPr>
                            </w:pPr>
                            <w:r>
                              <w:rPr>
                                <w:sz w:val="18"/>
                              </w:rPr>
                              <w:t>Подп. и дата</w:t>
                            </w:r>
                          </w:p>
                        </w:txbxContent>
                      </wps:txbx>
                      <wps:bodyPr rot="0" vert="vert270" wrap="square" lIns="18000" tIns="10800" rIns="18000" bIns="10800" anchor="t" anchorCtr="0" upright="1">
                        <a:noAutofit/>
                      </wps:bodyPr>
                    </wps:wsp>
                    <wps:wsp>
                      <wps:cNvPr id="349" name="Text Box 299"/>
                      <wps:cNvSpPr txBox="1">
                        <a:spLocks noChangeArrowheads="1"/>
                      </wps:cNvSpPr>
                      <wps:spPr bwMode="auto">
                        <a:xfrm>
                          <a:off x="456" y="11742"/>
                          <a:ext cx="285" cy="1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69F0AC" w14:textId="77777777" w:rsidR="00C95DF0" w:rsidRDefault="00C95DF0" w:rsidP="00537F50">
                            <w:pPr>
                              <w:jc w:val="center"/>
                              <w:rPr>
                                <w:sz w:val="18"/>
                              </w:rPr>
                            </w:pPr>
                            <w:r>
                              <w:rPr>
                                <w:sz w:val="18"/>
                              </w:rPr>
                              <w:t>Взам. инв. № подл.</w:t>
                            </w:r>
                          </w:p>
                        </w:txbxContent>
                      </wps:txbx>
                      <wps:bodyPr rot="0" vert="vert270" wrap="square" lIns="18000" tIns="10800" rIns="18000" bIns="10800" anchor="t" anchorCtr="0" upright="1">
                        <a:noAutofit/>
                      </wps:bodyPr>
                    </wps:wsp>
                    <wps:wsp>
                      <wps:cNvPr id="350" name="Text Box 300"/>
                      <wps:cNvSpPr txBox="1">
                        <a:spLocks noChangeArrowheads="1"/>
                      </wps:cNvSpPr>
                      <wps:spPr bwMode="auto">
                        <a:xfrm>
                          <a:off x="456" y="10317"/>
                          <a:ext cx="285" cy="1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E48557" w14:textId="77777777" w:rsidR="00C95DF0" w:rsidRDefault="00C95DF0" w:rsidP="00537F50">
                            <w:pPr>
                              <w:jc w:val="center"/>
                              <w:rPr>
                                <w:sz w:val="18"/>
                              </w:rPr>
                            </w:pPr>
                            <w:r>
                              <w:rPr>
                                <w:sz w:val="18"/>
                              </w:rPr>
                              <w:t>Инв. № дубл.</w:t>
                            </w:r>
                          </w:p>
                        </w:txbxContent>
                      </wps:txbx>
                      <wps:bodyPr rot="0" vert="vert270" wrap="square" lIns="18000" tIns="10800" rIns="18000" bIns="10800" anchor="t" anchorCtr="0" upright="1">
                        <a:noAutofit/>
                      </wps:bodyPr>
                    </wps:wsp>
                    <wps:wsp>
                      <wps:cNvPr id="351" name="Text Box 301"/>
                      <wps:cNvSpPr txBox="1">
                        <a:spLocks noChangeArrowheads="1"/>
                      </wps:cNvSpPr>
                      <wps:spPr bwMode="auto">
                        <a:xfrm>
                          <a:off x="440" y="8680"/>
                          <a:ext cx="285" cy="1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67E706" w14:textId="5C7A0427" w:rsidR="00C95DF0" w:rsidRDefault="00C95DF0" w:rsidP="00537F50">
                            <w:pPr>
                              <w:jc w:val="center"/>
                              <w:rPr>
                                <w:sz w:val="18"/>
                              </w:rPr>
                            </w:pPr>
                            <w:r>
                              <w:rPr>
                                <w:sz w:val="18"/>
                              </w:rPr>
                              <w:t>Подп. и дата</w:t>
                            </w:r>
                          </w:p>
                        </w:txbxContent>
                      </wps:txbx>
                      <wps:bodyPr rot="0" vert="vert270" wrap="square" lIns="18000" tIns="10800" rIns="18000" bIns="108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973FB4" id="Group 287" o:spid="_x0000_s1373" style="position:absolute;left:0;text-align:left;margin-left:-46.9pt;margin-top:3.85pt;width:553.7pt;height:803.7pt;z-index:251658752;mso-position-horizontal-relative:text;mso-position-vertical-relative:text" coordorigin="440,399" coordsize="11074,160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" o:allowincell="f">
              <v:rect id="Rectangle 288" o:spid="_x0000_s1374" style="position:absolute;left:1140;top:399;width:10374;height:16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"/>
              <v:line id="Line 289" o:spid="_x0000_s1375" style="position:absolute;flip:x;visibility:visible;mso-wrap-style:square" from="456,16473" to="1140,164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"/>
              <v:line id="Line 290" o:spid="_x0000_s1376" style="position:absolute;flip:y;visibility:visible;mso-wrap-style:square" from="456,8265" to="456,164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"/>
              <v:line id="Line 291" o:spid="_x0000_s1377" style="position:absolute;visibility:visible;mso-wrap-style:square" from="456,15105" to="1140,15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"/>
              <v:line id="Line 292" o:spid="_x0000_s1378" style="position:absolute;visibility:visible;mso-wrap-style:square" from="456,8265" to="1140,82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"/>
              <v:line id="Line 293" o:spid="_x0000_s1379" style="position:absolute;visibility:visible;mso-wrap-style:square" from="456,10260" to="1140,10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"/>
              <v:line id="Line 294" o:spid="_x0000_s1380" style="position:absolute;visibility:visible;mso-wrap-style:square" from="456,11685" to="1140,116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"/>
              <v:line id="Line 295" o:spid="_x0000_s1381" style="position:absolute;visibility:visible;mso-wrap-style:square" from="456,13110" to="1140,13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"/>
              <v:line id="Line 296" o:spid="_x0000_s1382" style="position:absolute;visibility:visible;mso-wrap-style:square" from="741,8265" to="741,164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"/>
              <v:shapetype id="_x0000_t202" coordsize="21600,21600" o:spt="202" path="m,l,21600r21600,l21600,xe">
                <v:stroke joinstyle="miter"/>
                <v:path gradientshapeok="t" o:connecttype="rect"/>
              </v:shapetype>
              <v:shape id="Text Box 297" o:spid="_x0000_s1383" type="#_x0000_t202" style="position:absolute;left:456;top:15105;width:285;height:1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" filled="f" stroked="f">
                <v:textbox style="layout-flow:vertical;mso-layout-flow-alt:bottom-to-top" inset=".5mm,.3mm,.5mm,.3mm">
                  <w:txbxContent>
                    <w:p w14:paraId="39F4C4EA" w14:textId="77777777" w:rsidR="00C95DF0" w:rsidRDefault="00C95DF0" w:rsidP="00537F50">
                      <w:pPr>
                        <w:jc w:val="center"/>
                        <w:rPr>
                          <w:sz w:val="18"/>
                        </w:rPr>
                      </w:pPr>
                      <w:r>
                        <w:rPr>
                          <w:sz w:val="18"/>
                        </w:rPr>
                        <w:t>Инв. № подл.</w:t>
                      </w:r>
                    </w:p>
                  </w:txbxContent>
                </v:textbox>
              </v:shape>
              <v:shape id="Text Box 298" o:spid="_x0000_s1384" type="#_x0000_t202" style="position:absolute;left:456;top:13509;width:285;height:1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" filled="f" stroked="f">
                <v:textbox style="layout-flow:vertical;mso-layout-flow-alt:bottom-to-top" inset=".5mm,.3mm,.5mm,.3mm">
                  <w:txbxContent>
                    <w:p w14:paraId="06D2036F" w14:textId="01CDB9A3" w:rsidR="00C95DF0" w:rsidRDefault="00C95DF0" w:rsidP="00537F50">
                      <w:pPr>
                        <w:jc w:val="center"/>
                        <w:rPr>
                          <w:sz w:val="18"/>
                        </w:rPr>
                      </w:pPr>
                      <w:r>
                        <w:rPr>
                          <w:sz w:val="18"/>
                        </w:rPr>
                        <w:t>Подп. и дата</w:t>
                      </w:r>
                    </w:p>
                  </w:txbxContent>
                </v:textbox>
              </v:shape>
              <v:shape id="Text Box 299" o:spid="_x0000_s1385" type="#_x0000_t202" style="position:absolute;left:456;top:11742;width:285;height:1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" filled="f" stroked="f">
                <v:textbox style="layout-flow:vertical;mso-layout-flow-alt:bottom-to-top" inset=".5mm,.3mm,.5mm,.3mm">
                  <w:txbxContent>
                    <w:p w14:paraId="7569F0AC" w14:textId="77777777" w:rsidR="00C95DF0" w:rsidRDefault="00C95DF0" w:rsidP="00537F50">
                      <w:pPr>
                        <w:jc w:val="center"/>
                        <w:rPr>
                          <w:sz w:val="18"/>
                        </w:rPr>
                      </w:pPr>
                      <w:r>
                        <w:rPr>
                          <w:sz w:val="18"/>
                        </w:rPr>
                        <w:t>Взам. инв. № подл.</w:t>
                      </w:r>
                    </w:p>
                  </w:txbxContent>
                </v:textbox>
              </v:shape>
              <v:shape id="Text Box 300" o:spid="_x0000_s1386" type="#_x0000_t202" style="position:absolute;left:456;top:10317;width:285;height:1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" filled="f" stroked="f">
                <v:textbox style="layout-flow:vertical;mso-layout-flow-alt:bottom-to-top" inset=".5mm,.3mm,.5mm,.3mm">
                  <w:txbxContent>
                    <w:p w14:paraId="30E48557" w14:textId="77777777" w:rsidR="00C95DF0" w:rsidRDefault="00C95DF0" w:rsidP="00537F50">
                      <w:pPr>
                        <w:jc w:val="center"/>
                        <w:rPr>
                          <w:sz w:val="18"/>
                        </w:rPr>
                      </w:pPr>
                      <w:r>
                        <w:rPr>
                          <w:sz w:val="18"/>
                        </w:rPr>
                        <w:t>Инв. № дубл.</w:t>
                      </w:r>
                    </w:p>
                  </w:txbxContent>
                </v:textbox>
              </v:shape>
              <v:shape id="Text Box 301" o:spid="_x0000_s1387" type="#_x0000_t202" style="position:absolute;left:440;top:8680;width:285;height:1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" filled="f" stroked="f">
                <v:textbox style="layout-flow:vertical;mso-layout-flow-alt:bottom-to-top" inset=".5mm,.3mm,.5mm,.3mm">
                  <w:txbxContent>
                    <w:p w14:paraId="1D67E706" w14:textId="5C7A0427" w:rsidR="00C95DF0" w:rsidRDefault="00C95DF0" w:rsidP="00537F50">
                      <w:pPr>
                        <w:jc w:val="center"/>
                        <w:rPr>
                          <w:sz w:val="18"/>
                        </w:rPr>
                      </w:pPr>
                      <w:r>
                        <w:rPr>
                          <w:sz w:val="18"/>
                        </w:rPr>
                        <w:t>Подп. и дата</w:t>
                      </w:r>
                    </w:p>
                  </w:txbxContent>
                </v:textbox>
              </v:shape>
            </v:group>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E7751E" w14:textId="52670D52" w:rsidR="00C95DF0" w:rsidRDefault="00196846">
    <w:pPr>
      <w:pStyle w:val="a5"/>
    </w:pPr>
    <w:r>
      <w:rPr>
        <w:noProof/>
      </w:rPr>
      <mc:AlternateContent>
        <mc:Choice Requires="wpg">
          <w:drawing>
            <wp:anchor distT="0" distB="0" distL="114300" distR="114300" simplePos="0" relativeHeight="251661824" behindDoc="0" locked="0" layoutInCell="1" allowOverlap="1" wp14:anchorId="0573BEDA" wp14:editId="032C37D8">
              <wp:simplePos x="0" y="0"/>
              <wp:positionH relativeFrom="column">
                <wp:posOffset>-620395</wp:posOffset>
              </wp:positionH>
              <wp:positionV relativeFrom="paragraph">
                <wp:posOffset>50800</wp:posOffset>
              </wp:positionV>
              <wp:extent cx="7094220" cy="10337800"/>
              <wp:effectExtent l="0" t="0" r="11430" b="0"/>
              <wp:wrapNone/>
              <wp:docPr id="269" name="Group 2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94220" cy="10337800"/>
                        <a:chOff x="360" y="360"/>
                        <a:chExt cx="11172" cy="16280"/>
                      </a:xfrm>
                    </wpg:grpSpPr>
                    <wps:wsp>
                      <wps:cNvPr id="270" name="Rectangle 220"/>
                      <wps:cNvSpPr>
                        <a:spLocks noChangeArrowheads="1"/>
                      </wps:cNvSpPr>
                      <wps:spPr bwMode="auto">
                        <a:xfrm>
                          <a:off x="1158" y="360"/>
                          <a:ext cx="10374" cy="1607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71" name="Line 221"/>
                      <wps:cNvCnPr>
                        <a:cxnSpLocks noChangeShapeType="1"/>
                      </wps:cNvCnPr>
                      <wps:spPr bwMode="auto">
                        <a:xfrm>
                          <a:off x="1158" y="15009"/>
                          <a:ext cx="1037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2" name="Line 222"/>
                      <wps:cNvCnPr>
                        <a:cxnSpLocks noChangeShapeType="1"/>
                      </wps:cNvCnPr>
                      <wps:spPr bwMode="auto">
                        <a:xfrm flipV="1">
                          <a:off x="1557" y="14154"/>
                          <a:ext cx="0" cy="8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3" name="Line 223"/>
                      <wps:cNvCnPr>
                        <a:cxnSpLocks noChangeShapeType="1"/>
                      </wps:cNvCnPr>
                      <wps:spPr bwMode="auto">
                        <a:xfrm flipV="1">
                          <a:off x="2127" y="14154"/>
                          <a:ext cx="0" cy="22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4" name="Line 224"/>
                      <wps:cNvCnPr>
                        <a:cxnSpLocks noChangeShapeType="1"/>
                      </wps:cNvCnPr>
                      <wps:spPr bwMode="auto">
                        <a:xfrm flipV="1">
                          <a:off x="3438" y="14154"/>
                          <a:ext cx="0" cy="22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Line 225"/>
                      <wps:cNvCnPr>
                        <a:cxnSpLocks noChangeShapeType="1"/>
                      </wps:cNvCnPr>
                      <wps:spPr bwMode="auto">
                        <a:xfrm flipV="1">
                          <a:off x="4293" y="14154"/>
                          <a:ext cx="0" cy="22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6" name="Line 226"/>
                      <wps:cNvCnPr>
                        <a:cxnSpLocks noChangeShapeType="1"/>
                      </wps:cNvCnPr>
                      <wps:spPr bwMode="auto">
                        <a:xfrm flipV="1">
                          <a:off x="4863" y="14154"/>
                          <a:ext cx="0" cy="22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 name="Line 227"/>
                      <wps:cNvCnPr>
                        <a:cxnSpLocks noChangeShapeType="1"/>
                      </wps:cNvCnPr>
                      <wps:spPr bwMode="auto">
                        <a:xfrm flipV="1">
                          <a:off x="10392" y="15009"/>
                          <a:ext cx="0" cy="6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8" name="Line 228"/>
                      <wps:cNvCnPr>
                        <a:cxnSpLocks noChangeShapeType="1"/>
                      </wps:cNvCnPr>
                      <wps:spPr bwMode="auto">
                        <a:xfrm>
                          <a:off x="1158" y="16149"/>
                          <a:ext cx="37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9" name="Line 229"/>
                      <wps:cNvCnPr>
                        <a:cxnSpLocks noChangeShapeType="1"/>
                      </wps:cNvCnPr>
                      <wps:spPr bwMode="auto">
                        <a:xfrm>
                          <a:off x="1158" y="15864"/>
                          <a:ext cx="37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0" name="Line 230"/>
                      <wps:cNvCnPr>
                        <a:cxnSpLocks noChangeShapeType="1"/>
                      </wps:cNvCnPr>
                      <wps:spPr bwMode="auto">
                        <a:xfrm>
                          <a:off x="8682" y="15294"/>
                          <a:ext cx="2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Line 231"/>
                      <wps:cNvCnPr>
                        <a:cxnSpLocks noChangeShapeType="1"/>
                      </wps:cNvCnPr>
                      <wps:spPr bwMode="auto">
                        <a:xfrm>
                          <a:off x="1158" y="15294"/>
                          <a:ext cx="37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2" name="Line 232"/>
                      <wps:cNvCnPr>
                        <a:cxnSpLocks noChangeShapeType="1"/>
                      </wps:cNvCnPr>
                      <wps:spPr bwMode="auto">
                        <a:xfrm>
                          <a:off x="1158" y="14724"/>
                          <a:ext cx="37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3" name="Line 233"/>
                      <wps:cNvCnPr>
                        <a:cxnSpLocks noChangeShapeType="1"/>
                      </wps:cNvCnPr>
                      <wps:spPr bwMode="auto">
                        <a:xfrm>
                          <a:off x="1158" y="15579"/>
                          <a:ext cx="37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4" name="Line 234"/>
                      <wps:cNvCnPr>
                        <a:cxnSpLocks noChangeShapeType="1"/>
                      </wps:cNvCnPr>
                      <wps:spPr bwMode="auto">
                        <a:xfrm>
                          <a:off x="1158" y="14439"/>
                          <a:ext cx="37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5" name="Line 235"/>
                      <wps:cNvCnPr>
                        <a:cxnSpLocks noChangeShapeType="1"/>
                      </wps:cNvCnPr>
                      <wps:spPr bwMode="auto">
                        <a:xfrm>
                          <a:off x="1158" y="14154"/>
                          <a:ext cx="1037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Line 236"/>
                      <wps:cNvCnPr>
                        <a:cxnSpLocks noChangeShapeType="1"/>
                      </wps:cNvCnPr>
                      <wps:spPr bwMode="auto">
                        <a:xfrm flipV="1">
                          <a:off x="9537" y="15009"/>
                          <a:ext cx="0" cy="6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7" name="Line 237"/>
                      <wps:cNvCnPr>
                        <a:cxnSpLocks noChangeShapeType="1"/>
                      </wps:cNvCnPr>
                      <wps:spPr bwMode="auto">
                        <a:xfrm>
                          <a:off x="8682" y="15009"/>
                          <a:ext cx="0" cy="14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8" name="Line 238"/>
                      <wps:cNvCnPr>
                        <a:cxnSpLocks noChangeShapeType="1"/>
                      </wps:cNvCnPr>
                      <wps:spPr bwMode="auto">
                        <a:xfrm flipH="1">
                          <a:off x="8682" y="15636"/>
                          <a:ext cx="2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9" name="Line 239"/>
                      <wps:cNvCnPr>
                        <a:cxnSpLocks noChangeShapeType="1"/>
                      </wps:cNvCnPr>
                      <wps:spPr bwMode="auto">
                        <a:xfrm>
                          <a:off x="8967" y="15294"/>
                          <a:ext cx="0" cy="3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0" name="Line 240"/>
                      <wps:cNvCnPr>
                        <a:cxnSpLocks noChangeShapeType="1"/>
                      </wps:cNvCnPr>
                      <wps:spPr bwMode="auto">
                        <a:xfrm>
                          <a:off x="9252" y="15294"/>
                          <a:ext cx="0" cy="3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1" name="Line 241"/>
                      <wps:cNvCnPr>
                        <a:cxnSpLocks noChangeShapeType="1"/>
                      </wps:cNvCnPr>
                      <wps:spPr bwMode="auto">
                        <a:xfrm flipV="1">
                          <a:off x="759" y="8169"/>
                          <a:ext cx="0" cy="82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2" name="Line 242"/>
                      <wps:cNvCnPr>
                        <a:cxnSpLocks noChangeShapeType="1"/>
                      </wps:cNvCnPr>
                      <wps:spPr bwMode="auto">
                        <a:xfrm flipH="1">
                          <a:off x="474" y="16434"/>
                          <a:ext cx="6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3" name="Line 243"/>
                      <wps:cNvCnPr>
                        <a:cxnSpLocks noChangeShapeType="1"/>
                      </wps:cNvCnPr>
                      <wps:spPr bwMode="auto">
                        <a:xfrm flipV="1">
                          <a:off x="474" y="8169"/>
                          <a:ext cx="0" cy="82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4" name="Line 244"/>
                      <wps:cNvCnPr>
                        <a:cxnSpLocks noChangeShapeType="1"/>
                      </wps:cNvCnPr>
                      <wps:spPr bwMode="auto">
                        <a:xfrm flipH="1">
                          <a:off x="474" y="15009"/>
                          <a:ext cx="6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5" name="Line 245"/>
                      <wps:cNvCnPr>
                        <a:cxnSpLocks noChangeShapeType="1"/>
                      </wps:cNvCnPr>
                      <wps:spPr bwMode="auto">
                        <a:xfrm flipH="1">
                          <a:off x="474" y="13014"/>
                          <a:ext cx="6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6" name="Line 246"/>
                      <wps:cNvCnPr>
                        <a:cxnSpLocks noChangeShapeType="1"/>
                      </wps:cNvCnPr>
                      <wps:spPr bwMode="auto">
                        <a:xfrm flipH="1">
                          <a:off x="474" y="11589"/>
                          <a:ext cx="6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7" name="Line 247"/>
                      <wps:cNvCnPr>
                        <a:cxnSpLocks noChangeShapeType="1"/>
                      </wps:cNvCnPr>
                      <wps:spPr bwMode="auto">
                        <a:xfrm flipH="1">
                          <a:off x="474" y="10164"/>
                          <a:ext cx="6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8" name="Line 248"/>
                      <wps:cNvCnPr>
                        <a:cxnSpLocks noChangeShapeType="1"/>
                      </wps:cNvCnPr>
                      <wps:spPr bwMode="auto">
                        <a:xfrm flipH="1">
                          <a:off x="474" y="8169"/>
                          <a:ext cx="6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9" name="Line 249"/>
                      <wps:cNvCnPr>
                        <a:cxnSpLocks noChangeShapeType="1"/>
                      </wps:cNvCnPr>
                      <wps:spPr bwMode="auto">
                        <a:xfrm>
                          <a:off x="474" y="360"/>
                          <a:ext cx="0" cy="67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0" name="Line 250"/>
                      <wps:cNvCnPr>
                        <a:cxnSpLocks noChangeShapeType="1"/>
                      </wps:cNvCnPr>
                      <wps:spPr bwMode="auto">
                        <a:xfrm>
                          <a:off x="759" y="360"/>
                          <a:ext cx="0" cy="67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1" name="Line 251"/>
                      <wps:cNvCnPr>
                        <a:cxnSpLocks noChangeShapeType="1"/>
                      </wps:cNvCnPr>
                      <wps:spPr bwMode="auto">
                        <a:xfrm flipH="1">
                          <a:off x="474" y="360"/>
                          <a:ext cx="6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2" name="Line 252"/>
                      <wps:cNvCnPr>
                        <a:cxnSpLocks noChangeShapeType="1"/>
                      </wps:cNvCnPr>
                      <wps:spPr bwMode="auto">
                        <a:xfrm flipH="1">
                          <a:off x="474" y="7143"/>
                          <a:ext cx="6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3" name="Line 253"/>
                      <wps:cNvCnPr>
                        <a:cxnSpLocks noChangeShapeType="1"/>
                      </wps:cNvCnPr>
                      <wps:spPr bwMode="auto">
                        <a:xfrm flipH="1">
                          <a:off x="474" y="3780"/>
                          <a:ext cx="6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4" name="Text Box 254"/>
                      <wps:cNvSpPr txBox="1">
                        <a:spLocks noChangeArrowheads="1"/>
                      </wps:cNvSpPr>
                      <wps:spPr bwMode="auto">
                        <a:xfrm>
                          <a:off x="1158" y="15009"/>
                          <a:ext cx="969"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05A608" w14:textId="77777777" w:rsidR="00C95DF0" w:rsidRDefault="00C95DF0" w:rsidP="00FD4641">
                            <w:pPr>
                              <w:ind w:left="96"/>
                              <w:rPr>
                                <w:sz w:val="18"/>
                              </w:rPr>
                            </w:pPr>
                            <w:r>
                              <w:rPr>
                                <w:sz w:val="18"/>
                              </w:rPr>
                              <w:t>Разраб.</w:t>
                            </w:r>
                          </w:p>
                        </w:txbxContent>
                      </wps:txbx>
                      <wps:bodyPr rot="0" vert="horz" wrap="square" lIns="18000" tIns="10800" rIns="18000" bIns="10800" anchor="t" anchorCtr="0" upright="1">
                        <a:noAutofit/>
                      </wps:bodyPr>
                    </wps:wsp>
                    <wps:wsp>
                      <wps:cNvPr id="305" name="Text Box 255"/>
                      <wps:cNvSpPr txBox="1">
                        <a:spLocks noChangeArrowheads="1"/>
                      </wps:cNvSpPr>
                      <wps:spPr bwMode="auto">
                        <a:xfrm>
                          <a:off x="1158" y="15294"/>
                          <a:ext cx="969"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EFC6C0" w14:textId="77777777" w:rsidR="00C95DF0" w:rsidRDefault="00C95DF0" w:rsidP="00FD4641">
                            <w:pPr>
                              <w:ind w:left="96"/>
                              <w:rPr>
                                <w:sz w:val="18"/>
                              </w:rPr>
                            </w:pPr>
                            <w:r>
                              <w:rPr>
                                <w:sz w:val="18"/>
                              </w:rPr>
                              <w:t>Пров.</w:t>
                            </w:r>
                          </w:p>
                        </w:txbxContent>
                      </wps:txbx>
                      <wps:bodyPr rot="0" vert="horz" wrap="square" lIns="18000" tIns="10800" rIns="18000" bIns="10800" anchor="t" anchorCtr="0" upright="1">
                        <a:noAutofit/>
                      </wps:bodyPr>
                    </wps:wsp>
                    <wps:wsp>
                      <wps:cNvPr id="306" name="Text Box 256"/>
                      <wps:cNvSpPr txBox="1">
                        <a:spLocks noChangeArrowheads="1"/>
                      </wps:cNvSpPr>
                      <wps:spPr bwMode="auto">
                        <a:xfrm>
                          <a:off x="1158" y="15579"/>
                          <a:ext cx="969"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F5C172" w14:textId="77777777" w:rsidR="00C95DF0" w:rsidRPr="00870596" w:rsidRDefault="00C95DF0" w:rsidP="00FD4641">
                            <w:pPr>
                              <w:rPr>
                                <w:sz w:val="18"/>
                              </w:rPr>
                            </w:pPr>
                          </w:p>
                        </w:txbxContent>
                      </wps:txbx>
                      <wps:bodyPr rot="0" vert="horz" wrap="square" lIns="18000" tIns="10800" rIns="18000" bIns="10800" anchor="t" anchorCtr="0" upright="1">
                        <a:noAutofit/>
                      </wps:bodyPr>
                    </wps:wsp>
                    <wps:wsp>
                      <wps:cNvPr id="307" name="Text Box 257"/>
                      <wps:cNvSpPr txBox="1">
                        <a:spLocks noChangeArrowheads="1"/>
                      </wps:cNvSpPr>
                      <wps:spPr bwMode="auto">
                        <a:xfrm>
                          <a:off x="1158" y="15864"/>
                          <a:ext cx="969"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FF838C" w14:textId="77777777" w:rsidR="00C95DF0" w:rsidRDefault="00C95DF0" w:rsidP="00FD4641">
                            <w:pPr>
                              <w:ind w:left="96"/>
                              <w:rPr>
                                <w:sz w:val="18"/>
                              </w:rPr>
                            </w:pPr>
                            <w:r>
                              <w:rPr>
                                <w:sz w:val="18"/>
                              </w:rPr>
                              <w:t>Н.контр.</w:t>
                            </w:r>
                          </w:p>
                        </w:txbxContent>
                      </wps:txbx>
                      <wps:bodyPr rot="0" vert="horz" wrap="square" lIns="18000" tIns="10800" rIns="18000" bIns="10800" anchor="t" anchorCtr="0" upright="1">
                        <a:noAutofit/>
                      </wps:bodyPr>
                    </wps:wsp>
                    <wps:wsp>
                      <wps:cNvPr id="308" name="Text Box 258"/>
                      <wps:cNvSpPr txBox="1">
                        <a:spLocks noChangeArrowheads="1"/>
                      </wps:cNvSpPr>
                      <wps:spPr bwMode="auto">
                        <a:xfrm>
                          <a:off x="1158" y="16149"/>
                          <a:ext cx="969"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5070F6" w14:textId="77777777" w:rsidR="00C95DF0" w:rsidRDefault="00C95DF0" w:rsidP="00FD4641">
                            <w:pPr>
                              <w:ind w:left="96"/>
                              <w:rPr>
                                <w:sz w:val="18"/>
                              </w:rPr>
                            </w:pPr>
                            <w:r>
                              <w:rPr>
                                <w:sz w:val="18"/>
                              </w:rPr>
                              <w:t>Утв.</w:t>
                            </w:r>
                          </w:p>
                        </w:txbxContent>
                      </wps:txbx>
                      <wps:bodyPr rot="0" vert="horz" wrap="square" lIns="18000" tIns="10800" rIns="18000" bIns="10800" anchor="t" anchorCtr="0" upright="1">
                        <a:noAutofit/>
                      </wps:bodyPr>
                    </wps:wsp>
                    <wps:wsp>
                      <wps:cNvPr id="309" name="Text Box 259"/>
                      <wps:cNvSpPr txBox="1">
                        <a:spLocks noChangeArrowheads="1"/>
                      </wps:cNvSpPr>
                      <wps:spPr bwMode="auto">
                        <a:xfrm>
                          <a:off x="1158" y="14724"/>
                          <a:ext cx="399"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848721" w14:textId="77777777" w:rsidR="00C95DF0" w:rsidRDefault="00C95DF0" w:rsidP="00FD4641">
                            <w:pPr>
                              <w:rPr>
                                <w:sz w:val="18"/>
                              </w:rPr>
                            </w:pPr>
                            <w:r>
                              <w:rPr>
                                <w:sz w:val="18"/>
                              </w:rPr>
                              <w:t>Изм</w:t>
                            </w:r>
                          </w:p>
                        </w:txbxContent>
                      </wps:txbx>
                      <wps:bodyPr rot="0" vert="horz" wrap="square" lIns="18000" tIns="10800" rIns="18000" bIns="10800" anchor="t" anchorCtr="0" upright="1">
                        <a:noAutofit/>
                      </wps:bodyPr>
                    </wps:wsp>
                    <wps:wsp>
                      <wps:cNvPr id="310" name="Text Box 260"/>
                      <wps:cNvSpPr txBox="1">
                        <a:spLocks noChangeArrowheads="1"/>
                      </wps:cNvSpPr>
                      <wps:spPr bwMode="auto">
                        <a:xfrm>
                          <a:off x="1557" y="14724"/>
                          <a:ext cx="57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1FA476" w14:textId="77777777" w:rsidR="00C95DF0" w:rsidRDefault="00C95DF0" w:rsidP="00FD4641">
                            <w:pPr>
                              <w:rPr>
                                <w:sz w:val="18"/>
                              </w:rPr>
                            </w:pPr>
                            <w:r>
                              <w:rPr>
                                <w:sz w:val="18"/>
                              </w:rPr>
                              <w:t>Лист</w:t>
                            </w:r>
                          </w:p>
                        </w:txbxContent>
                      </wps:txbx>
                      <wps:bodyPr rot="0" vert="horz" wrap="square" lIns="18000" tIns="10800" rIns="18000" bIns="10800" anchor="t" anchorCtr="0" upright="1">
                        <a:noAutofit/>
                      </wps:bodyPr>
                    </wps:wsp>
                    <wps:wsp>
                      <wps:cNvPr id="311" name="Text Box 261"/>
                      <wps:cNvSpPr txBox="1">
                        <a:spLocks noChangeArrowheads="1"/>
                      </wps:cNvSpPr>
                      <wps:spPr bwMode="auto">
                        <a:xfrm>
                          <a:off x="2127" y="14724"/>
                          <a:ext cx="1311"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A4D515" w14:textId="77777777" w:rsidR="00C95DF0" w:rsidRDefault="00C95DF0" w:rsidP="00FD4641">
                            <w:pPr>
                              <w:ind w:left="142"/>
                              <w:rPr>
                                <w:sz w:val="18"/>
                              </w:rPr>
                            </w:pPr>
                            <w:r>
                              <w:rPr>
                                <w:sz w:val="18"/>
                              </w:rPr>
                              <w:t>№ докум.</w:t>
                            </w:r>
                          </w:p>
                        </w:txbxContent>
                      </wps:txbx>
                      <wps:bodyPr rot="0" vert="horz" wrap="square" lIns="18000" tIns="10800" rIns="18000" bIns="10800" anchor="t" anchorCtr="0" upright="1">
                        <a:noAutofit/>
                      </wps:bodyPr>
                    </wps:wsp>
                    <wps:wsp>
                      <wps:cNvPr id="312" name="Text Box 262"/>
                      <wps:cNvSpPr txBox="1">
                        <a:spLocks noChangeArrowheads="1"/>
                      </wps:cNvSpPr>
                      <wps:spPr bwMode="auto">
                        <a:xfrm>
                          <a:off x="3438" y="14724"/>
                          <a:ext cx="855"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C90E94" w14:textId="77777777" w:rsidR="00C95DF0" w:rsidRDefault="00C95DF0" w:rsidP="00FD4641">
                            <w:pPr>
                              <w:ind w:right="-11"/>
                              <w:rPr>
                                <w:sz w:val="18"/>
                              </w:rPr>
                            </w:pPr>
                            <w:r>
                              <w:rPr>
                                <w:sz w:val="18"/>
                              </w:rPr>
                              <w:t xml:space="preserve">  Подп.</w:t>
                            </w:r>
                          </w:p>
                        </w:txbxContent>
                      </wps:txbx>
                      <wps:bodyPr rot="0" vert="horz" wrap="square" lIns="18000" tIns="10800" rIns="18000" bIns="10800" anchor="t" anchorCtr="0" upright="1">
                        <a:noAutofit/>
                      </wps:bodyPr>
                    </wps:wsp>
                    <wps:wsp>
                      <wps:cNvPr id="313" name="Text Box 263"/>
                      <wps:cNvSpPr txBox="1">
                        <a:spLocks noChangeArrowheads="1"/>
                      </wps:cNvSpPr>
                      <wps:spPr bwMode="auto">
                        <a:xfrm>
                          <a:off x="4293" y="14724"/>
                          <a:ext cx="57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B5A78D" w14:textId="77777777" w:rsidR="00C95DF0" w:rsidRDefault="00C95DF0" w:rsidP="00FD4641">
                            <w:pPr>
                              <w:rPr>
                                <w:sz w:val="18"/>
                              </w:rPr>
                            </w:pPr>
                            <w:r>
                              <w:rPr>
                                <w:sz w:val="18"/>
                              </w:rPr>
                              <w:t>Дата</w:t>
                            </w:r>
                          </w:p>
                        </w:txbxContent>
                      </wps:txbx>
                      <wps:bodyPr rot="0" vert="horz" wrap="square" lIns="18000" tIns="10800" rIns="18000" bIns="10800" anchor="t" anchorCtr="0" upright="1">
                        <a:noAutofit/>
                      </wps:bodyPr>
                    </wps:wsp>
                    <wps:wsp>
                      <wps:cNvPr id="314" name="Text Box 264"/>
                      <wps:cNvSpPr txBox="1">
                        <a:spLocks noChangeArrowheads="1"/>
                      </wps:cNvSpPr>
                      <wps:spPr bwMode="auto">
                        <a:xfrm>
                          <a:off x="2127" y="15009"/>
                          <a:ext cx="1311"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C66858" w14:textId="77777777" w:rsidR="00C95DF0" w:rsidRPr="003124A3" w:rsidRDefault="00C95DF0" w:rsidP="00FD4641">
                            <w:pPr>
                              <w:rPr>
                                <w:sz w:val="20"/>
                              </w:rPr>
                            </w:pPr>
                          </w:p>
                        </w:txbxContent>
                      </wps:txbx>
                      <wps:bodyPr rot="0" vert="horz" wrap="square" lIns="18000" tIns="10800" rIns="18000" bIns="10800" anchor="t" anchorCtr="0" upright="1">
                        <a:noAutofit/>
                      </wps:bodyPr>
                    </wps:wsp>
                    <wps:wsp>
                      <wps:cNvPr id="315" name="Text Box 265"/>
                      <wps:cNvSpPr txBox="1">
                        <a:spLocks noChangeArrowheads="1"/>
                      </wps:cNvSpPr>
                      <wps:spPr bwMode="auto">
                        <a:xfrm>
                          <a:off x="2127" y="15294"/>
                          <a:ext cx="1311"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8EE0F5" w14:textId="77777777" w:rsidR="00C95DF0" w:rsidRPr="002E7949" w:rsidRDefault="00C95DF0" w:rsidP="00FD4641">
                            <w:pPr>
                              <w:rPr>
                                <w:sz w:val="20"/>
                              </w:rPr>
                            </w:pPr>
                          </w:p>
                        </w:txbxContent>
                      </wps:txbx>
                      <wps:bodyPr rot="0" vert="horz" wrap="square" lIns="18000" tIns="10800" rIns="18000" bIns="10800" anchor="t" anchorCtr="0" upright="1">
                        <a:noAutofit/>
                      </wps:bodyPr>
                    </wps:wsp>
                    <wps:wsp>
                      <wps:cNvPr id="316" name="Text Box 266"/>
                      <wps:cNvSpPr txBox="1">
                        <a:spLocks noChangeArrowheads="1"/>
                      </wps:cNvSpPr>
                      <wps:spPr bwMode="auto">
                        <a:xfrm>
                          <a:off x="2127" y="15579"/>
                          <a:ext cx="1311"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45A363" w14:textId="77777777" w:rsidR="00C95DF0" w:rsidRDefault="00C95DF0" w:rsidP="00FD4641"/>
                        </w:txbxContent>
                      </wps:txbx>
                      <wps:bodyPr rot="0" vert="horz" wrap="square" lIns="18000" tIns="10800" rIns="18000" bIns="10800" anchor="t" anchorCtr="0" upright="1">
                        <a:noAutofit/>
                      </wps:bodyPr>
                    </wps:wsp>
                    <wps:wsp>
                      <wps:cNvPr id="317" name="Text Box 267"/>
                      <wps:cNvSpPr txBox="1">
                        <a:spLocks noChangeArrowheads="1"/>
                      </wps:cNvSpPr>
                      <wps:spPr bwMode="auto">
                        <a:xfrm>
                          <a:off x="2127" y="15864"/>
                          <a:ext cx="1311"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17C675" w14:textId="77777777" w:rsidR="00C95DF0" w:rsidRDefault="00C95DF0" w:rsidP="00FD4641">
                            <w:pPr>
                              <w:rPr>
                                <w:sz w:val="20"/>
                              </w:rPr>
                            </w:pPr>
                          </w:p>
                        </w:txbxContent>
                      </wps:txbx>
                      <wps:bodyPr rot="0" vert="horz" wrap="square" lIns="18000" tIns="10800" rIns="18000" bIns="10800" anchor="t" anchorCtr="0" upright="1">
                        <a:noAutofit/>
                      </wps:bodyPr>
                    </wps:wsp>
                    <wps:wsp>
                      <wps:cNvPr id="318" name="Text Box 268"/>
                      <wps:cNvSpPr txBox="1">
                        <a:spLocks noChangeArrowheads="1"/>
                      </wps:cNvSpPr>
                      <wps:spPr bwMode="auto">
                        <a:xfrm>
                          <a:off x="2127" y="16149"/>
                          <a:ext cx="1311"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F00F85" w14:textId="77777777" w:rsidR="00C95DF0" w:rsidRPr="00C904D9" w:rsidRDefault="00C95DF0" w:rsidP="00FD4641">
                            <w:pPr>
                              <w:rPr>
                                <w:sz w:val="20"/>
                              </w:rPr>
                            </w:pPr>
                          </w:p>
                        </w:txbxContent>
                      </wps:txbx>
                      <wps:bodyPr rot="0" vert="horz" wrap="square" lIns="18000" tIns="10800" rIns="18000" bIns="10800" anchor="t" anchorCtr="0" upright="1">
                        <a:noAutofit/>
                      </wps:bodyPr>
                    </wps:wsp>
                    <wps:wsp>
                      <wps:cNvPr id="319" name="Text Box 269"/>
                      <wps:cNvSpPr txBox="1">
                        <a:spLocks noChangeArrowheads="1"/>
                      </wps:cNvSpPr>
                      <wps:spPr bwMode="auto">
                        <a:xfrm>
                          <a:off x="6345" y="14325"/>
                          <a:ext cx="4161"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5B0E59" w14:textId="77777777" w:rsidR="00C95DF0" w:rsidRPr="005B6964" w:rsidRDefault="00C95DF0" w:rsidP="00FD4641">
                            <w:pPr>
                              <w:jc w:val="center"/>
                              <w:rPr>
                                <w:sz w:val="28"/>
                                <w:szCs w:val="28"/>
                              </w:rPr>
                            </w:pPr>
                            <w:r w:rsidRPr="005B6964">
                              <w:rPr>
                                <w:sz w:val="28"/>
                                <w:szCs w:val="28"/>
                              </w:rPr>
                              <w:t>ВЕИР</w:t>
                            </w:r>
                            <w:r w:rsidRPr="00940097">
                              <w:rPr>
                                <w:sz w:val="28"/>
                                <w:szCs w:val="28"/>
                              </w:rPr>
                              <w:t>.ПЗ</w:t>
                            </w:r>
                          </w:p>
                        </w:txbxContent>
                      </wps:txbx>
                      <wps:bodyPr rot="0" vert="horz" wrap="square" lIns="91440" tIns="45720" rIns="91440" bIns="45720" anchor="t" anchorCtr="0" upright="1">
                        <a:noAutofit/>
                      </wps:bodyPr>
                    </wps:wsp>
                    <wps:wsp>
                      <wps:cNvPr id="320" name="Text Box 270"/>
                      <wps:cNvSpPr txBox="1">
                        <a:spLocks noChangeArrowheads="1"/>
                      </wps:cNvSpPr>
                      <wps:spPr bwMode="auto">
                        <a:xfrm>
                          <a:off x="4860" y="15009"/>
                          <a:ext cx="3819" cy="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BDE75E" w14:textId="77777777" w:rsidR="00C95DF0" w:rsidRPr="00DE50FE" w:rsidRDefault="00C95DF0" w:rsidP="00940097">
                            <w:pPr>
                              <w:spacing w:line="240" w:lineRule="auto"/>
                              <w:jc w:val="center"/>
                              <w:rPr>
                                <w:szCs w:val="24"/>
                              </w:rPr>
                            </w:pPr>
                            <w:r w:rsidRPr="00940097">
                              <w:rPr>
                                <w:szCs w:val="28"/>
                              </w:rPr>
                              <w:t xml:space="preserve">Материалы эскизного проекта создания оптико-электронного комплекса многоспектральной аппаратуры наблюдения </w:t>
                            </w:r>
                            <w:r w:rsidRPr="00DE50FE">
                              <w:rPr>
                                <w:szCs w:val="24"/>
                              </w:rPr>
                              <w:t>Пояснительная записка</w:t>
                            </w:r>
                          </w:p>
                        </w:txbxContent>
                      </wps:txbx>
                      <wps:bodyPr rot="0" vert="horz" wrap="square" lIns="18000" tIns="10800" rIns="18000" bIns="10800" anchor="t" anchorCtr="0" upright="1">
                        <a:noAutofit/>
                      </wps:bodyPr>
                    </wps:wsp>
                    <wps:wsp>
                      <wps:cNvPr id="321" name="Text Box 271"/>
                      <wps:cNvSpPr txBox="1">
                        <a:spLocks noChangeArrowheads="1"/>
                      </wps:cNvSpPr>
                      <wps:spPr bwMode="auto">
                        <a:xfrm>
                          <a:off x="8739" y="15009"/>
                          <a:ext cx="798"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52902F" w14:textId="77777777" w:rsidR="00C95DF0" w:rsidRDefault="00C95DF0" w:rsidP="00FD4641">
                            <w:pPr>
                              <w:pStyle w:val="a5"/>
                              <w:jc w:val="center"/>
                              <w:rPr>
                                <w:sz w:val="18"/>
                              </w:rPr>
                            </w:pPr>
                            <w:r>
                              <w:rPr>
                                <w:sz w:val="18"/>
                              </w:rPr>
                              <w:t>Лит.</w:t>
                            </w:r>
                          </w:p>
                        </w:txbxContent>
                      </wps:txbx>
                      <wps:bodyPr rot="0" vert="horz" wrap="square" lIns="18000" tIns="10800" rIns="18000" bIns="10800" anchor="t" anchorCtr="0" upright="1">
                        <a:noAutofit/>
                      </wps:bodyPr>
                    </wps:wsp>
                    <wps:wsp>
                      <wps:cNvPr id="322" name="Text Box 272"/>
                      <wps:cNvSpPr txBox="1">
                        <a:spLocks noChangeArrowheads="1"/>
                      </wps:cNvSpPr>
                      <wps:spPr bwMode="auto">
                        <a:xfrm>
                          <a:off x="9537" y="15009"/>
                          <a:ext cx="855"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2DD21D" w14:textId="77777777" w:rsidR="00C95DF0" w:rsidRDefault="00C95DF0" w:rsidP="00FD4641">
                            <w:pPr>
                              <w:jc w:val="center"/>
                              <w:rPr>
                                <w:sz w:val="18"/>
                              </w:rPr>
                            </w:pPr>
                            <w:r>
                              <w:rPr>
                                <w:sz w:val="18"/>
                              </w:rPr>
                              <w:t>Лист</w:t>
                            </w:r>
                          </w:p>
                        </w:txbxContent>
                      </wps:txbx>
                      <wps:bodyPr rot="0" vert="horz" wrap="square" lIns="18000" tIns="10800" rIns="18000" bIns="10800" anchor="t" anchorCtr="0" upright="1">
                        <a:noAutofit/>
                      </wps:bodyPr>
                    </wps:wsp>
                    <wps:wsp>
                      <wps:cNvPr id="323" name="Text Box 273"/>
                      <wps:cNvSpPr txBox="1">
                        <a:spLocks noChangeArrowheads="1"/>
                      </wps:cNvSpPr>
                      <wps:spPr bwMode="auto">
                        <a:xfrm>
                          <a:off x="10392" y="15009"/>
                          <a:ext cx="912"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02E469" w14:textId="77777777" w:rsidR="00C95DF0" w:rsidRDefault="00C95DF0" w:rsidP="00FD4641">
                            <w:pPr>
                              <w:jc w:val="right"/>
                              <w:rPr>
                                <w:sz w:val="18"/>
                              </w:rPr>
                            </w:pPr>
                            <w:r>
                              <w:rPr>
                                <w:sz w:val="18"/>
                              </w:rPr>
                              <w:t>Листов</w:t>
                            </w:r>
                          </w:p>
                        </w:txbxContent>
                      </wps:txbx>
                      <wps:bodyPr rot="0" vert="horz" wrap="square" lIns="18000" tIns="10800" rIns="18000" bIns="10800" anchor="t" anchorCtr="0" upright="1">
                        <a:noAutofit/>
                      </wps:bodyPr>
                    </wps:wsp>
                    <wps:wsp>
                      <wps:cNvPr id="324" name="Text Box 274"/>
                      <wps:cNvSpPr txBox="1">
                        <a:spLocks noChangeArrowheads="1"/>
                      </wps:cNvSpPr>
                      <wps:spPr bwMode="auto">
                        <a:xfrm>
                          <a:off x="9537" y="15294"/>
                          <a:ext cx="855"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8257C2" w14:textId="66178420" w:rsidR="00C95DF0" w:rsidRPr="00D34EB7" w:rsidRDefault="00C95DF0" w:rsidP="00FD4641">
                            <w:pPr>
                              <w:spacing w:before="40"/>
                              <w:jc w:val="center"/>
                              <w:rPr>
                                <w:sz w:val="20"/>
                              </w:rPr>
                            </w:pPr>
                            <w:r w:rsidRPr="007D5B11">
                              <w:rPr>
                                <w:rStyle w:val="ab"/>
                                <w:sz w:val="20"/>
                              </w:rPr>
                              <w:fldChar w:fldCharType="begin"/>
                            </w:r>
                            <w:r w:rsidRPr="007D5B11">
                              <w:rPr>
                                <w:rStyle w:val="ab"/>
                                <w:sz w:val="20"/>
                              </w:rPr>
                              <w:instrText xml:space="preserve"> PAGE   \* MERGEFORMAT </w:instrText>
                            </w:r>
                            <w:r w:rsidRPr="007D5B11">
                              <w:rPr>
                                <w:rStyle w:val="ab"/>
                                <w:sz w:val="20"/>
                              </w:rPr>
                              <w:fldChar w:fldCharType="separate"/>
                            </w:r>
                            <w:r w:rsidR="006E1549">
                              <w:rPr>
                                <w:rStyle w:val="ab"/>
                                <w:noProof/>
                                <w:sz w:val="20"/>
                              </w:rPr>
                              <w:t>2</w:t>
                            </w:r>
                            <w:r w:rsidRPr="007D5B11">
                              <w:rPr>
                                <w:rStyle w:val="ab"/>
                                <w:sz w:val="20"/>
                              </w:rPr>
                              <w:fldChar w:fldCharType="end"/>
                            </w:r>
                          </w:p>
                          <w:p w14:paraId="466DABA8" w14:textId="77777777" w:rsidR="00C95DF0" w:rsidRDefault="00C95DF0"/>
                          <w:p w14:paraId="785F215F" w14:textId="1279DEAE" w:rsidR="00C95DF0" w:rsidRDefault="00C95DF0" w:rsidP="007D5B11">
                            <w:pPr>
                              <w:spacing w:before="40"/>
                              <w:jc w:val="center"/>
                            </w:pPr>
                            <w:r w:rsidRPr="00813426">
                              <w:rPr>
                                <w:rStyle w:val="ab"/>
                                <w:sz w:val="20"/>
                              </w:rPr>
                              <w:fldChar w:fldCharType="begin"/>
                            </w:r>
                            <w:r w:rsidRPr="00813426">
                              <w:rPr>
                                <w:rStyle w:val="ab"/>
                                <w:sz w:val="20"/>
                              </w:rPr>
                              <w:instrText xml:space="preserve"> PAGE   \* MERGEFORMAT </w:instrText>
                            </w:r>
                            <w:r w:rsidRPr="00813426">
                              <w:rPr>
                                <w:rStyle w:val="ab"/>
                                <w:sz w:val="20"/>
                              </w:rPr>
                              <w:fldChar w:fldCharType="separate"/>
                            </w:r>
                            <w:r w:rsidR="006E1549">
                              <w:rPr>
                                <w:rStyle w:val="ab"/>
                                <w:noProof/>
                                <w:sz w:val="20"/>
                              </w:rPr>
                              <w:t>2</w:t>
                            </w:r>
                            <w:r w:rsidRPr="00813426">
                              <w:rPr>
                                <w:rStyle w:val="ab"/>
                                <w:sz w:val="20"/>
                              </w:rPr>
                              <w:fldChar w:fldCharType="end"/>
                            </w:r>
                          </w:p>
                        </w:txbxContent>
                      </wps:txbx>
                      <wps:bodyPr rot="0" vert="horz" wrap="square" lIns="18000" tIns="10800" rIns="18000" bIns="10800" anchor="t" anchorCtr="0" upright="1">
                        <a:noAutofit/>
                      </wps:bodyPr>
                    </wps:wsp>
                    <wps:wsp>
                      <wps:cNvPr id="325" name="Text Box 275"/>
                      <wps:cNvSpPr txBox="1">
                        <a:spLocks noChangeArrowheads="1"/>
                      </wps:cNvSpPr>
                      <wps:spPr bwMode="auto">
                        <a:xfrm>
                          <a:off x="10449" y="15294"/>
                          <a:ext cx="1083"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5F1AAC" w14:textId="21EA7D08" w:rsidR="00C95DF0" w:rsidRPr="00E07D15" w:rsidRDefault="00C95DF0" w:rsidP="00FD4641">
                            <w:pPr>
                              <w:spacing w:before="40"/>
                              <w:jc w:val="center"/>
                              <w:rPr>
                                <w:sz w:val="20"/>
                              </w:rPr>
                            </w:pPr>
                            <w:r w:rsidRPr="00E07D15">
                              <w:rPr>
                                <w:rStyle w:val="ab"/>
                                <w:sz w:val="20"/>
                              </w:rPr>
                              <w:fldChar w:fldCharType="begin"/>
                            </w:r>
                            <w:r w:rsidRPr="00E07D15">
                              <w:rPr>
                                <w:rStyle w:val="ab"/>
                                <w:sz w:val="20"/>
                              </w:rPr>
                              <w:instrText xml:space="preserve"> NUMPAGES  \* Arabic </w:instrText>
                            </w:r>
                            <w:r w:rsidRPr="00E07D15">
                              <w:rPr>
                                <w:rStyle w:val="ab"/>
                                <w:sz w:val="20"/>
                              </w:rPr>
                              <w:fldChar w:fldCharType="separate"/>
                            </w:r>
                            <w:r w:rsidR="006E1549">
                              <w:rPr>
                                <w:rStyle w:val="ab"/>
                                <w:noProof/>
                                <w:sz w:val="20"/>
                              </w:rPr>
                              <w:t>163</w:t>
                            </w:r>
                            <w:r w:rsidRPr="00E07D15">
                              <w:rPr>
                                <w:rStyle w:val="ab"/>
                                <w:sz w:val="20"/>
                              </w:rPr>
                              <w:fldChar w:fldCharType="end"/>
                            </w:r>
                          </w:p>
                        </w:txbxContent>
                      </wps:txbx>
                      <wps:bodyPr rot="0" vert="horz" wrap="square" lIns="18000" tIns="10800" rIns="18000" bIns="10800" anchor="t" anchorCtr="0" upright="1">
                        <a:noAutofit/>
                      </wps:bodyPr>
                    </wps:wsp>
                    <wps:wsp>
                      <wps:cNvPr id="326" name="Text Box 276"/>
                      <wps:cNvSpPr txBox="1">
                        <a:spLocks noChangeArrowheads="1"/>
                      </wps:cNvSpPr>
                      <wps:spPr bwMode="auto">
                        <a:xfrm>
                          <a:off x="9993" y="16412"/>
                          <a:ext cx="1026"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7C2C46" w14:textId="77777777" w:rsidR="00C95DF0" w:rsidRDefault="00C95DF0" w:rsidP="00FD4641">
                            <w:pPr>
                              <w:rPr>
                                <w:sz w:val="16"/>
                              </w:rPr>
                            </w:pPr>
                          </w:p>
                        </w:txbxContent>
                      </wps:txbx>
                      <wps:bodyPr rot="0" vert="horz" wrap="square" lIns="18000" tIns="10800" rIns="18000" bIns="10800" anchor="t" anchorCtr="0" upright="1">
                        <a:noAutofit/>
                      </wps:bodyPr>
                    </wps:wsp>
                    <wps:wsp>
                      <wps:cNvPr id="327" name="Text Box 277"/>
                      <wps:cNvSpPr txBox="1">
                        <a:spLocks noChangeArrowheads="1"/>
                      </wps:cNvSpPr>
                      <wps:spPr bwMode="auto">
                        <a:xfrm>
                          <a:off x="474" y="8568"/>
                          <a:ext cx="285" cy="1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6EE0B2" w14:textId="77777777" w:rsidR="00C95DF0" w:rsidRDefault="00C95DF0" w:rsidP="00FD4641">
                            <w:pPr>
                              <w:jc w:val="center"/>
                              <w:rPr>
                                <w:sz w:val="20"/>
                              </w:rPr>
                            </w:pPr>
                            <w:r>
                              <w:rPr>
                                <w:sz w:val="20"/>
                              </w:rPr>
                              <w:t>Подп. и дата</w:t>
                            </w:r>
                          </w:p>
                        </w:txbxContent>
                      </wps:txbx>
                      <wps:bodyPr rot="0" vert="vert270" wrap="square" lIns="18000" tIns="10800" rIns="18000" bIns="10800" anchor="t" anchorCtr="0" upright="1">
                        <a:noAutofit/>
                      </wps:bodyPr>
                    </wps:wsp>
                    <wps:wsp>
                      <wps:cNvPr id="328" name="Text Box 278"/>
                      <wps:cNvSpPr txBox="1">
                        <a:spLocks noChangeArrowheads="1"/>
                      </wps:cNvSpPr>
                      <wps:spPr bwMode="auto">
                        <a:xfrm>
                          <a:off x="474" y="645"/>
                          <a:ext cx="285" cy="3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26A505" w14:textId="77777777" w:rsidR="00C95DF0" w:rsidRDefault="00C95DF0" w:rsidP="00FD4641">
                            <w:pPr>
                              <w:jc w:val="center"/>
                              <w:rPr>
                                <w:sz w:val="18"/>
                              </w:rPr>
                            </w:pPr>
                            <w:r>
                              <w:rPr>
                                <w:sz w:val="18"/>
                              </w:rPr>
                              <w:t>Первич. примен</w:t>
                            </w:r>
                          </w:p>
                        </w:txbxContent>
                      </wps:txbx>
                      <wps:bodyPr rot="0" vert="vert270" wrap="square" lIns="18000" tIns="10800" rIns="18000" bIns="10800" anchor="t" anchorCtr="0" upright="1">
                        <a:noAutofit/>
                      </wps:bodyPr>
                    </wps:wsp>
                    <wps:wsp>
                      <wps:cNvPr id="329" name="Text Box 279"/>
                      <wps:cNvSpPr txBox="1">
                        <a:spLocks noChangeArrowheads="1"/>
                      </wps:cNvSpPr>
                      <wps:spPr bwMode="auto">
                        <a:xfrm>
                          <a:off x="474" y="11589"/>
                          <a:ext cx="285" cy="1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C51C74" w14:textId="77777777" w:rsidR="00C95DF0" w:rsidRDefault="00C95DF0" w:rsidP="00FD4641">
                            <w:pPr>
                              <w:jc w:val="center"/>
                              <w:rPr>
                                <w:sz w:val="20"/>
                              </w:rPr>
                            </w:pPr>
                            <w:r>
                              <w:rPr>
                                <w:sz w:val="20"/>
                              </w:rPr>
                              <w:t>Взам. инв. №</w:t>
                            </w:r>
                          </w:p>
                        </w:txbxContent>
                      </wps:txbx>
                      <wps:bodyPr rot="0" vert="vert270" wrap="square" lIns="18000" tIns="10800" rIns="18000" bIns="10800" anchor="t" anchorCtr="0" upright="1">
                        <a:noAutofit/>
                      </wps:bodyPr>
                    </wps:wsp>
                    <wps:wsp>
                      <wps:cNvPr id="330" name="Text Box 280"/>
                      <wps:cNvSpPr txBox="1">
                        <a:spLocks noChangeArrowheads="1"/>
                      </wps:cNvSpPr>
                      <wps:spPr bwMode="auto">
                        <a:xfrm>
                          <a:off x="474" y="13299"/>
                          <a:ext cx="285" cy="1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2B7334" w14:textId="77777777" w:rsidR="00C95DF0" w:rsidRDefault="00C95DF0" w:rsidP="00FD4641">
                            <w:pPr>
                              <w:jc w:val="center"/>
                              <w:rPr>
                                <w:sz w:val="20"/>
                              </w:rPr>
                            </w:pPr>
                            <w:r>
                              <w:rPr>
                                <w:sz w:val="20"/>
                              </w:rPr>
                              <w:t>Подп. и дата</w:t>
                            </w:r>
                          </w:p>
                        </w:txbxContent>
                      </wps:txbx>
                      <wps:bodyPr rot="0" vert="vert270" wrap="square" lIns="18000" tIns="10800" rIns="18000" bIns="10800" anchor="t" anchorCtr="0" upright="1">
                        <a:noAutofit/>
                      </wps:bodyPr>
                    </wps:wsp>
                    <wps:wsp>
                      <wps:cNvPr id="331" name="Text Box 281"/>
                      <wps:cNvSpPr txBox="1">
                        <a:spLocks noChangeArrowheads="1"/>
                      </wps:cNvSpPr>
                      <wps:spPr bwMode="auto">
                        <a:xfrm>
                          <a:off x="474" y="15009"/>
                          <a:ext cx="285" cy="1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43F3C2" w14:textId="77777777" w:rsidR="00C95DF0" w:rsidRDefault="00C95DF0" w:rsidP="00FD4641">
                            <w:pPr>
                              <w:jc w:val="center"/>
                              <w:rPr>
                                <w:sz w:val="20"/>
                              </w:rPr>
                            </w:pPr>
                            <w:r>
                              <w:rPr>
                                <w:sz w:val="20"/>
                              </w:rPr>
                              <w:t>Инв. № подл.</w:t>
                            </w:r>
                          </w:p>
                        </w:txbxContent>
                      </wps:txbx>
                      <wps:bodyPr rot="0" vert="vert270" wrap="square" lIns="18000" tIns="10800" rIns="18000" bIns="10800" anchor="t" anchorCtr="0" upright="1">
                        <a:noAutofit/>
                      </wps:bodyPr>
                    </wps:wsp>
                    <wps:wsp>
                      <wps:cNvPr id="332" name="Text Box 282"/>
                      <wps:cNvSpPr txBox="1">
                        <a:spLocks noChangeArrowheads="1"/>
                      </wps:cNvSpPr>
                      <wps:spPr bwMode="auto">
                        <a:xfrm>
                          <a:off x="474" y="645"/>
                          <a:ext cx="285" cy="3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B452B6" w14:textId="7E1004E0" w:rsidR="00C95DF0" w:rsidRDefault="00C95DF0" w:rsidP="00523490">
                            <w:pPr>
                              <w:shd w:val="clear" w:color="auto" w:fill="FFFFFF"/>
                              <w:jc w:val="center"/>
                              <w:rPr>
                                <w:sz w:val="18"/>
                              </w:rPr>
                            </w:pPr>
                            <w:r>
                              <w:rPr>
                                <w:sz w:val="18"/>
                              </w:rPr>
                              <w:t>Перв. примен.</w:t>
                            </w:r>
                          </w:p>
                        </w:txbxContent>
                      </wps:txbx>
                      <wps:bodyPr rot="0" vert="vert270" wrap="square" lIns="18000" tIns="10800" rIns="18000" bIns="10800" anchor="t" anchorCtr="0" upright="1">
                        <a:noAutofit/>
                      </wps:bodyPr>
                    </wps:wsp>
                    <wps:wsp>
                      <wps:cNvPr id="333" name="Text Box 283"/>
                      <wps:cNvSpPr txBox="1">
                        <a:spLocks noChangeArrowheads="1"/>
                      </wps:cNvSpPr>
                      <wps:spPr bwMode="auto">
                        <a:xfrm>
                          <a:off x="474" y="10221"/>
                          <a:ext cx="285" cy="1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03C525" w14:textId="77777777" w:rsidR="00C95DF0" w:rsidRDefault="00C95DF0" w:rsidP="00FD4641">
                            <w:pPr>
                              <w:jc w:val="center"/>
                              <w:rPr>
                                <w:sz w:val="20"/>
                              </w:rPr>
                            </w:pPr>
                            <w:r>
                              <w:rPr>
                                <w:sz w:val="20"/>
                              </w:rPr>
                              <w:t>Инв. № дубл.</w:t>
                            </w:r>
                          </w:p>
                        </w:txbxContent>
                      </wps:txbx>
                      <wps:bodyPr rot="0" vert="vert270" wrap="square" lIns="18000" tIns="10800" rIns="18000" bIns="10800" anchor="t" anchorCtr="0" upright="1">
                        <a:noAutofit/>
                      </wps:bodyPr>
                    </wps:wsp>
                    <wps:wsp>
                      <wps:cNvPr id="334" name="Text Box 284"/>
                      <wps:cNvSpPr txBox="1">
                        <a:spLocks noChangeArrowheads="1"/>
                      </wps:cNvSpPr>
                      <wps:spPr bwMode="auto">
                        <a:xfrm>
                          <a:off x="474" y="3837"/>
                          <a:ext cx="228" cy="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F1FEF1" w14:textId="77777777" w:rsidR="00C95DF0" w:rsidRDefault="00C95DF0" w:rsidP="00FD4641">
                            <w:pPr>
                              <w:jc w:val="center"/>
                              <w:rPr>
                                <w:sz w:val="18"/>
                              </w:rPr>
                            </w:pPr>
                            <w:r>
                              <w:rPr>
                                <w:sz w:val="18"/>
                              </w:rPr>
                              <w:t>Справ.№</w:t>
                            </w:r>
                          </w:p>
                        </w:txbxContent>
                      </wps:txbx>
                      <wps:bodyPr rot="0" vert="vert270" wrap="square" lIns="18000" tIns="10800" rIns="18000" bIns="10800" anchor="t" anchorCtr="0" upright="1">
                        <a:noAutofit/>
                      </wps:bodyPr>
                    </wps:wsp>
                    <wps:wsp>
                      <wps:cNvPr id="335" name="Text Box 285"/>
                      <wps:cNvSpPr txBox="1">
                        <a:spLocks noChangeArrowheads="1"/>
                      </wps:cNvSpPr>
                      <wps:spPr bwMode="auto">
                        <a:xfrm>
                          <a:off x="759" y="702"/>
                          <a:ext cx="399" cy="2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D40AF" w14:textId="77777777" w:rsidR="00C95DF0" w:rsidRPr="00E057BD" w:rsidRDefault="00C95DF0" w:rsidP="00FD4641"/>
                        </w:txbxContent>
                      </wps:txbx>
                      <wps:bodyPr rot="0" vert="vert270" wrap="square" lIns="18000" tIns="10800" rIns="18000" bIns="10800" anchor="t" anchorCtr="0" upright="1">
                        <a:noAutofit/>
                      </wps:bodyPr>
                    </wps:wsp>
                    <wps:wsp>
                      <wps:cNvPr id="336" name="Text Box 286"/>
                      <wps:cNvSpPr txBox="1">
                        <a:spLocks noChangeArrowheads="1"/>
                      </wps:cNvSpPr>
                      <wps:spPr bwMode="auto">
                        <a:xfrm>
                          <a:off x="360" y="7143"/>
                          <a:ext cx="855"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CFE375" w14:textId="51D8D8C9" w:rsidR="00C95DF0" w:rsidRDefault="00C95DF0" w:rsidP="00FD4641">
                            <w:pPr>
                              <w:jc w:val="center"/>
                              <w:rPr>
                                <w:sz w:val="18"/>
                              </w:rPr>
                            </w:pPr>
                          </w:p>
                        </w:txbxContent>
                      </wps:txbx>
                      <wps:bodyPr rot="0" vert="vert270" wrap="square" lIns="18000" tIns="10800" rIns="18000" bIns="108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573BEDA" id="Group 219" o:spid="_x0000_s1388" style="position:absolute;left:0;text-align:left;margin-left:-48.85pt;margin-top:4pt;width:558.6pt;height:814pt;z-index:251661824;mso-position-horizontal-relative:text;mso-position-vertical-relative:text" coordorigin="360,360" coordsize="11172,16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">
              <v:rect id="Rectangle 220" o:spid="_x0000_s1389" style="position:absolute;left:1158;top:360;width:10374;height:16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"/>
              <v:line id="Line 221" o:spid="_x0000_s1390" style="position:absolute;visibility:visible;mso-wrap-style:square" from="1158,15009" to="11532,150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"/>
              <v:line id="Line 222" o:spid="_x0000_s1391" style="position:absolute;flip:y;visibility:visible;mso-wrap-style:square" from="1557,14154" to="1557,150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"/>
              <v:line id="Line 223" o:spid="_x0000_s1392" style="position:absolute;flip:y;visibility:visible;mso-wrap-style:square" from="2127,14154" to="212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"/>
              <v:line id="Line 224" o:spid="_x0000_s1393" style="position:absolute;flip:y;visibility:visible;mso-wrap-style:square" from="3438,14154" to="3438,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"/>
              <v:line id="Line 225" o:spid="_x0000_s1394" style="position:absolute;flip:y;visibility:visible;mso-wrap-style:square" from="4293,14154" to="4293,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"/>
              <v:line id="Line 226" o:spid="_x0000_s1395" style="position:absolute;flip:y;visibility:visible;mso-wrap-style:square" from="4863,14154" to="4863,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"/>
              <v:line id="Line 227" o:spid="_x0000_s1396" style="position:absolute;flip:y;visibility:visible;mso-wrap-style:square" from="10392,15009" to="10392,15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"/>
              <v:line id="Line 228" o:spid="_x0000_s1397" style="position:absolute;visibility:visible;mso-wrap-style:square" from="1158,16149" to="4863,16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"/>
              <v:line id="Line 229" o:spid="_x0000_s1398" style="position:absolute;visibility:visible;mso-wrap-style:square" from="1158,15864" to="4863,15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"/>
              <v:line id="Line 230" o:spid="_x0000_s1399" style="position:absolute;visibility:visible;mso-wrap-style:square" from="8682,15294" to="11532,15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"/>
              <v:line id="Line 231" o:spid="_x0000_s1400" style="position:absolute;visibility:visible;mso-wrap-style:square" from="1158,15294" to="4863,15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"/>
              <v:line id="Line 232" o:spid="_x0000_s1401" style="position:absolute;visibility:visible;mso-wrap-style:square" from="1158,14724" to="4863,14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"/>
              <v:line id="Line 233" o:spid="_x0000_s1402" style="position:absolute;visibility:visible;mso-wrap-style:square" from="1158,15579" to="4863,15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"/>
              <v:line id="Line 234" o:spid="_x0000_s1403" style="position:absolute;visibility:visible;mso-wrap-style:square" from="1158,14439" to="4863,144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"/>
              <v:line id="Line 235" o:spid="_x0000_s1404" style="position:absolute;visibility:visible;mso-wrap-style:square" from="1158,14154" to="11532,14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"/>
              <v:line id="Line 236" o:spid="_x0000_s1405" style="position:absolute;flip:y;visibility:visible;mso-wrap-style:square" from="9537,15009" to="9537,15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"/>
              <v:line id="Line 237" o:spid="_x0000_s1406" style="position:absolute;visibility:visible;mso-wrap-style:square" from="8682,15009" to="8682,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"/>
              <v:line id="Line 238" o:spid="_x0000_s1407" style="position:absolute;flip:x;visibility:visible;mso-wrap-style:square" from="8682,15636" to="11532,15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"/>
              <v:line id="Line 239" o:spid="_x0000_s1408" style="position:absolute;visibility:visible;mso-wrap-style:square" from="8967,15294" to="8967,15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"/>
              <v:line id="Line 240" o:spid="_x0000_s1409" style="position:absolute;visibility:visible;mso-wrap-style:square" from="9252,15294" to="9252,15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"/>
              <v:line id="Line 241" o:spid="_x0000_s1410" style="position:absolute;flip:y;visibility:visible;mso-wrap-style:square" from="759,8169" to="75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"/>
              <v:line id="Line 242" o:spid="_x0000_s1411" style="position:absolute;flip:x;visibility:visible;mso-wrap-style:square" from="474,16434" to="1158,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"/>
              <v:line id="Line 243" o:spid="_x0000_s1412" style="position:absolute;flip:y;visibility:visible;mso-wrap-style:square" from="474,8169" to="474,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"/>
              <v:line id="Line 244" o:spid="_x0000_s1413" style="position:absolute;flip:x;visibility:visible;mso-wrap-style:square" from="474,15009" to="1158,150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"/>
              <v:line id="Line 245" o:spid="_x0000_s1414" style="position:absolute;flip:x;visibility:visible;mso-wrap-style:square" from="474,13014" to="1158,130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"/>
              <v:line id="Line 246" o:spid="_x0000_s1415" style="position:absolute;flip:x;visibility:visible;mso-wrap-style:square" from="474,11589" to="1158,115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"/>
              <v:line id="Line 247" o:spid="_x0000_s1416" style="position:absolute;flip:x;visibility:visible;mso-wrap-style:square" from="474,10164" to="1158,101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"/>
              <v:line id="Line 248" o:spid="_x0000_s1417" style="position:absolute;flip:x;visibility:visible;mso-wrap-style:square" from="474,8169" to="1158,8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"/>
              <v:line id="Line 249" o:spid="_x0000_s1418" style="position:absolute;visibility:visible;mso-wrap-style:square" from="474,360" to="474,7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"/>
              <v:line id="Line 250" o:spid="_x0000_s1419" style="position:absolute;visibility:visible;mso-wrap-style:square" from="759,360" to="759,7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"/>
              <v:line id="Line 251" o:spid="_x0000_s1420" style="position:absolute;flip:x;visibility:visible;mso-wrap-style:square" from="474,360" to="1158,3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"/>
              <v:line id="Line 252" o:spid="_x0000_s1421" style="position:absolute;flip:x;visibility:visible;mso-wrap-style:square" from="474,7143" to="1158,7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"/>
              <v:line id="Line 253" o:spid="_x0000_s1422" style="position:absolute;flip:x;visibility:visible;mso-wrap-style:square" from="474,3780" to="1158,3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"/>
              <v:shapetype id="_x0000_t202" coordsize="21600,21600" o:spt="202" path="m,l,21600r21600,l21600,xe">
                <v:stroke joinstyle="miter"/>
                <v:path gradientshapeok="t" o:connecttype="rect"/>
              </v:shapetype>
              <v:shape id="Text Box 254" o:spid="_x0000_s1423" type="#_x0000_t202" style="position:absolute;left:1158;top:15009;width:969;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" filled="f" stroked="f">
                <v:textbox inset=".5mm,.3mm,.5mm,.3mm">
                  <w:txbxContent>
                    <w:p w14:paraId="1A05A608" w14:textId="77777777" w:rsidR="00C95DF0" w:rsidRDefault="00C95DF0" w:rsidP="00FD4641">
                      <w:pPr>
                        <w:ind w:left="96"/>
                        <w:rPr>
                          <w:sz w:val="18"/>
                        </w:rPr>
                      </w:pPr>
                      <w:r>
                        <w:rPr>
                          <w:sz w:val="18"/>
                        </w:rPr>
                        <w:t>Разраб.</w:t>
                      </w:r>
                    </w:p>
                  </w:txbxContent>
                </v:textbox>
              </v:shape>
              <v:shape id="Text Box 255" o:spid="_x0000_s1424" type="#_x0000_t202" style="position:absolute;left:1158;top:15294;width:969;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" filled="f" stroked="f">
                <v:textbox inset=".5mm,.3mm,.5mm,.3mm">
                  <w:txbxContent>
                    <w:p w14:paraId="75EFC6C0" w14:textId="77777777" w:rsidR="00C95DF0" w:rsidRDefault="00C95DF0" w:rsidP="00FD4641">
                      <w:pPr>
                        <w:ind w:left="96"/>
                        <w:rPr>
                          <w:sz w:val="18"/>
                        </w:rPr>
                      </w:pPr>
                      <w:r>
                        <w:rPr>
                          <w:sz w:val="18"/>
                        </w:rPr>
                        <w:t>Пров.</w:t>
                      </w:r>
                    </w:p>
                  </w:txbxContent>
                </v:textbox>
              </v:shape>
              <v:shape id="Text Box 256" o:spid="_x0000_s1425" type="#_x0000_t202" style="position:absolute;left:1158;top:15579;width:969;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" filled="f" stroked="f">
                <v:textbox inset=".5mm,.3mm,.5mm,.3mm">
                  <w:txbxContent>
                    <w:p w14:paraId="02F5C172" w14:textId="77777777" w:rsidR="00C95DF0" w:rsidRPr="00870596" w:rsidRDefault="00C95DF0" w:rsidP="00FD4641">
                      <w:pPr>
                        <w:rPr>
                          <w:sz w:val="18"/>
                        </w:rPr>
                      </w:pPr>
                    </w:p>
                  </w:txbxContent>
                </v:textbox>
              </v:shape>
              <v:shape id="Text Box 257" o:spid="_x0000_s1426" type="#_x0000_t202" style="position:absolute;left:1158;top:15864;width:969;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" filled="f" stroked="f">
                <v:textbox inset=".5mm,.3mm,.5mm,.3mm">
                  <w:txbxContent>
                    <w:p w14:paraId="22FF838C" w14:textId="77777777" w:rsidR="00C95DF0" w:rsidRDefault="00C95DF0" w:rsidP="00FD4641">
                      <w:pPr>
                        <w:ind w:left="96"/>
                        <w:rPr>
                          <w:sz w:val="18"/>
                        </w:rPr>
                      </w:pPr>
                      <w:r>
                        <w:rPr>
                          <w:sz w:val="18"/>
                        </w:rPr>
                        <w:t>Н.контр.</w:t>
                      </w:r>
                    </w:p>
                  </w:txbxContent>
                </v:textbox>
              </v:shape>
              <v:shape id="Text Box 258" o:spid="_x0000_s1427" type="#_x0000_t202" style="position:absolute;left:1158;top:16149;width:969;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" filled="f" stroked="f">
                <v:textbox inset=".5mm,.3mm,.5mm,.3mm">
                  <w:txbxContent>
                    <w:p w14:paraId="535070F6" w14:textId="77777777" w:rsidR="00C95DF0" w:rsidRDefault="00C95DF0" w:rsidP="00FD4641">
                      <w:pPr>
                        <w:ind w:left="96"/>
                        <w:rPr>
                          <w:sz w:val="18"/>
                        </w:rPr>
                      </w:pPr>
                      <w:r>
                        <w:rPr>
                          <w:sz w:val="18"/>
                        </w:rPr>
                        <w:t>Утв.</w:t>
                      </w:r>
                    </w:p>
                  </w:txbxContent>
                </v:textbox>
              </v:shape>
              <v:shape id="Text Box 259" o:spid="_x0000_s1428" type="#_x0000_t202" style="position:absolute;left:1158;top:14724;width:399;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" filled="f" stroked="f">
                <v:textbox inset=".5mm,.3mm,.5mm,.3mm">
                  <w:txbxContent>
                    <w:p w14:paraId="3D848721" w14:textId="77777777" w:rsidR="00C95DF0" w:rsidRDefault="00C95DF0" w:rsidP="00FD4641">
                      <w:pPr>
                        <w:rPr>
                          <w:sz w:val="18"/>
                        </w:rPr>
                      </w:pPr>
                      <w:r>
                        <w:rPr>
                          <w:sz w:val="18"/>
                        </w:rPr>
                        <w:t>Изм</w:t>
                      </w:r>
                    </w:p>
                  </w:txbxContent>
                </v:textbox>
              </v:shape>
              <v:shape id="Text Box 260" o:spid="_x0000_s1429" type="#_x0000_t202" style="position:absolute;left:1557;top:14724;width:570;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" filled="f" stroked="f">
                <v:textbox inset=".5mm,.3mm,.5mm,.3mm">
                  <w:txbxContent>
                    <w:p w14:paraId="711FA476" w14:textId="77777777" w:rsidR="00C95DF0" w:rsidRDefault="00C95DF0" w:rsidP="00FD4641">
                      <w:pPr>
                        <w:rPr>
                          <w:sz w:val="18"/>
                        </w:rPr>
                      </w:pPr>
                      <w:r>
                        <w:rPr>
                          <w:sz w:val="18"/>
                        </w:rPr>
                        <w:t>Лист</w:t>
                      </w:r>
                    </w:p>
                  </w:txbxContent>
                </v:textbox>
              </v:shape>
              <v:shape id="Text Box 261" o:spid="_x0000_s1430" type="#_x0000_t202" style="position:absolute;left:2127;top:14724;width:1311;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" filled="f" stroked="f">
                <v:textbox inset=".5mm,.3mm,.5mm,.3mm">
                  <w:txbxContent>
                    <w:p w14:paraId="0DA4D515" w14:textId="77777777" w:rsidR="00C95DF0" w:rsidRDefault="00C95DF0" w:rsidP="00FD4641">
                      <w:pPr>
                        <w:ind w:left="142"/>
                        <w:rPr>
                          <w:sz w:val="18"/>
                        </w:rPr>
                      </w:pPr>
                      <w:r>
                        <w:rPr>
                          <w:sz w:val="18"/>
                        </w:rPr>
                        <w:t>№ докум.</w:t>
                      </w:r>
                    </w:p>
                  </w:txbxContent>
                </v:textbox>
              </v:shape>
              <v:shape id="Text Box 262" o:spid="_x0000_s1431" type="#_x0000_t202" style="position:absolute;left:3438;top:14724;width:855;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" filled="f" stroked="f">
                <v:textbox inset=".5mm,.3mm,.5mm,.3mm">
                  <w:txbxContent>
                    <w:p w14:paraId="1CC90E94" w14:textId="77777777" w:rsidR="00C95DF0" w:rsidRDefault="00C95DF0" w:rsidP="00FD4641">
                      <w:pPr>
                        <w:ind w:right="-11"/>
                        <w:rPr>
                          <w:sz w:val="18"/>
                        </w:rPr>
                      </w:pPr>
                      <w:r>
                        <w:rPr>
                          <w:sz w:val="18"/>
                        </w:rPr>
                        <w:t xml:space="preserve">  Подп.</w:t>
                      </w:r>
                    </w:p>
                  </w:txbxContent>
                </v:textbox>
              </v:shape>
              <v:shape id="Text Box 263" o:spid="_x0000_s1432" type="#_x0000_t202" style="position:absolute;left:4293;top:14724;width:570;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" filled="f" stroked="f">
                <v:textbox inset=".5mm,.3mm,.5mm,.3mm">
                  <w:txbxContent>
                    <w:p w14:paraId="20B5A78D" w14:textId="77777777" w:rsidR="00C95DF0" w:rsidRDefault="00C95DF0" w:rsidP="00FD4641">
                      <w:pPr>
                        <w:rPr>
                          <w:sz w:val="18"/>
                        </w:rPr>
                      </w:pPr>
                      <w:r>
                        <w:rPr>
                          <w:sz w:val="18"/>
                        </w:rPr>
                        <w:t>Дата</w:t>
                      </w:r>
                    </w:p>
                  </w:txbxContent>
                </v:textbox>
              </v:shape>
              <v:shape id="Text Box 264" o:spid="_x0000_s1433" type="#_x0000_t202" style="position:absolute;left:2127;top:15009;width:1311;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" filled="f" stroked="f">
                <v:textbox inset=".5mm,.3mm,.5mm,.3mm">
                  <w:txbxContent>
                    <w:p w14:paraId="5FC66858" w14:textId="77777777" w:rsidR="00C95DF0" w:rsidRPr="003124A3" w:rsidRDefault="00C95DF0" w:rsidP="00FD4641">
                      <w:pPr>
                        <w:rPr>
                          <w:sz w:val="20"/>
                        </w:rPr>
                      </w:pPr>
                    </w:p>
                  </w:txbxContent>
                </v:textbox>
              </v:shape>
              <v:shape id="Text Box 265" o:spid="_x0000_s1434" type="#_x0000_t202" style="position:absolute;left:2127;top:15294;width:1311;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" filled="f" stroked="f">
                <v:textbox inset=".5mm,.3mm,.5mm,.3mm">
                  <w:txbxContent>
                    <w:p w14:paraId="198EE0F5" w14:textId="77777777" w:rsidR="00C95DF0" w:rsidRPr="002E7949" w:rsidRDefault="00C95DF0" w:rsidP="00FD4641">
                      <w:pPr>
                        <w:rPr>
                          <w:sz w:val="20"/>
                        </w:rPr>
                      </w:pPr>
                    </w:p>
                  </w:txbxContent>
                </v:textbox>
              </v:shape>
              <v:shape id="Text Box 266" o:spid="_x0000_s1435" type="#_x0000_t202" style="position:absolute;left:2127;top:15579;width:1311;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" filled="f" stroked="f">
                <v:textbox inset=".5mm,.3mm,.5mm,.3mm">
                  <w:txbxContent>
                    <w:p w14:paraId="7E45A363" w14:textId="77777777" w:rsidR="00C95DF0" w:rsidRDefault="00C95DF0" w:rsidP="00FD4641"/>
                  </w:txbxContent>
                </v:textbox>
              </v:shape>
              <v:shape id="Text Box 267" o:spid="_x0000_s1436" type="#_x0000_t202" style="position:absolute;left:2127;top:15864;width:1311;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" filled="f" stroked="f">
                <v:textbox inset=".5mm,.3mm,.5mm,.3mm">
                  <w:txbxContent>
                    <w:p w14:paraId="4017C675" w14:textId="77777777" w:rsidR="00C95DF0" w:rsidRDefault="00C95DF0" w:rsidP="00FD4641">
                      <w:pPr>
                        <w:rPr>
                          <w:sz w:val="20"/>
                        </w:rPr>
                      </w:pPr>
                    </w:p>
                  </w:txbxContent>
                </v:textbox>
              </v:shape>
              <v:shape id="Text Box 268" o:spid="_x0000_s1437" type="#_x0000_t202" style="position:absolute;left:2127;top:16149;width:1311;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" filled="f" stroked="f">
                <v:textbox inset=".5mm,.3mm,.5mm,.3mm">
                  <w:txbxContent>
                    <w:p w14:paraId="0EF00F85" w14:textId="77777777" w:rsidR="00C95DF0" w:rsidRPr="00C904D9" w:rsidRDefault="00C95DF0" w:rsidP="00FD4641">
                      <w:pPr>
                        <w:rPr>
                          <w:sz w:val="20"/>
                        </w:rPr>
                      </w:pPr>
                    </w:p>
                  </w:txbxContent>
                </v:textbox>
              </v:shape>
              <v:shape id="Text Box 269" o:spid="_x0000_s1438" type="#_x0000_t202" style="position:absolute;left:6345;top:14325;width:4161;height: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" filled="f" stroked="f">
                <v:textbox>
                  <w:txbxContent>
                    <w:p w14:paraId="735B0E59" w14:textId="77777777" w:rsidR="00C95DF0" w:rsidRPr="005B6964" w:rsidRDefault="00C95DF0" w:rsidP="00FD4641">
                      <w:pPr>
                        <w:jc w:val="center"/>
                        <w:rPr>
                          <w:sz w:val="28"/>
                          <w:szCs w:val="28"/>
                        </w:rPr>
                      </w:pPr>
                      <w:r w:rsidRPr="005B6964">
                        <w:rPr>
                          <w:sz w:val="28"/>
                          <w:szCs w:val="28"/>
                        </w:rPr>
                        <w:t>ВЕИР</w:t>
                      </w:r>
                      <w:r w:rsidRPr="00940097">
                        <w:rPr>
                          <w:sz w:val="28"/>
                          <w:szCs w:val="28"/>
                        </w:rPr>
                        <w:t>.ПЗ</w:t>
                      </w:r>
                    </w:p>
                  </w:txbxContent>
                </v:textbox>
              </v:shape>
              <v:shape id="Text Box 270" o:spid="_x0000_s1439" type="#_x0000_t202" style="position:absolute;left:4860;top:15009;width:3819;height:1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" filled="f" stroked="f">
                <v:textbox inset=".5mm,.3mm,.5mm,.3mm">
                  <w:txbxContent>
                    <w:p w14:paraId="18BDE75E" w14:textId="77777777" w:rsidR="00C95DF0" w:rsidRPr="00DE50FE" w:rsidRDefault="00C95DF0" w:rsidP="00940097">
                      <w:pPr>
                        <w:spacing w:line="240" w:lineRule="auto"/>
                        <w:jc w:val="center"/>
                        <w:rPr>
                          <w:szCs w:val="24"/>
                        </w:rPr>
                      </w:pPr>
                      <w:r w:rsidRPr="00940097">
                        <w:rPr>
                          <w:szCs w:val="28"/>
                        </w:rPr>
                        <w:t xml:space="preserve">Материалы эскизного проекта создания оптико-электронного комплекса многоспектральной аппаратуры наблюдения </w:t>
                      </w:r>
                      <w:r w:rsidRPr="00DE50FE">
                        <w:rPr>
                          <w:szCs w:val="24"/>
                        </w:rPr>
                        <w:t>Пояснительная записка</w:t>
                      </w:r>
                    </w:p>
                  </w:txbxContent>
                </v:textbox>
              </v:shape>
              <v:shape id="Text Box 271" o:spid="_x0000_s1440" type="#_x0000_t202" style="position:absolute;left:8739;top:15009;width:798;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" filled="f" stroked="f">
                <v:textbox inset=".5mm,.3mm,.5mm,.3mm">
                  <w:txbxContent>
                    <w:p w14:paraId="6752902F" w14:textId="77777777" w:rsidR="00C95DF0" w:rsidRDefault="00C95DF0" w:rsidP="00FD4641">
                      <w:pPr>
                        <w:pStyle w:val="a5"/>
                        <w:jc w:val="center"/>
                        <w:rPr>
                          <w:sz w:val="18"/>
                        </w:rPr>
                      </w:pPr>
                      <w:r>
                        <w:rPr>
                          <w:sz w:val="18"/>
                        </w:rPr>
                        <w:t>Лит.</w:t>
                      </w:r>
                    </w:p>
                  </w:txbxContent>
                </v:textbox>
              </v:shape>
              <v:shape id="Text Box 272" o:spid="_x0000_s1441" type="#_x0000_t202" style="position:absolute;left:9537;top:15009;width:855;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" filled="f" stroked="f">
                <v:textbox inset=".5mm,.3mm,.5mm,.3mm">
                  <w:txbxContent>
                    <w:p w14:paraId="6B2DD21D" w14:textId="77777777" w:rsidR="00C95DF0" w:rsidRDefault="00C95DF0" w:rsidP="00FD4641">
                      <w:pPr>
                        <w:jc w:val="center"/>
                        <w:rPr>
                          <w:sz w:val="18"/>
                        </w:rPr>
                      </w:pPr>
                      <w:r>
                        <w:rPr>
                          <w:sz w:val="18"/>
                        </w:rPr>
                        <w:t>Лист</w:t>
                      </w:r>
                    </w:p>
                  </w:txbxContent>
                </v:textbox>
              </v:shape>
              <v:shape id="Text Box 273" o:spid="_x0000_s1442" type="#_x0000_t202" style="position:absolute;left:10392;top:15009;width:912;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" filled="f" stroked="f">
                <v:textbox inset=".5mm,.3mm,.5mm,.3mm">
                  <w:txbxContent>
                    <w:p w14:paraId="2C02E469" w14:textId="77777777" w:rsidR="00C95DF0" w:rsidRDefault="00C95DF0" w:rsidP="00FD4641">
                      <w:pPr>
                        <w:jc w:val="right"/>
                        <w:rPr>
                          <w:sz w:val="18"/>
                        </w:rPr>
                      </w:pPr>
                      <w:r>
                        <w:rPr>
                          <w:sz w:val="18"/>
                        </w:rPr>
                        <w:t>Листов</w:t>
                      </w:r>
                    </w:p>
                  </w:txbxContent>
                </v:textbox>
              </v:shape>
              <v:shape id="Text Box 274" o:spid="_x0000_s1443" type="#_x0000_t202" style="position:absolute;left:9537;top:15294;width:855;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" filled="f" stroked="f">
                <v:textbox inset=".5mm,.3mm,.5mm,.3mm">
                  <w:txbxContent>
                    <w:p w14:paraId="7F8257C2" w14:textId="66178420" w:rsidR="00C95DF0" w:rsidRPr="00D34EB7" w:rsidRDefault="00C95DF0" w:rsidP="00FD4641">
                      <w:pPr>
                        <w:spacing w:before="40"/>
                        <w:jc w:val="center"/>
                        <w:rPr>
                          <w:sz w:val="20"/>
                        </w:rPr>
                      </w:pPr>
                      <w:r w:rsidRPr="007D5B11">
                        <w:rPr>
                          <w:rStyle w:val="ab"/>
                          <w:sz w:val="20"/>
                        </w:rPr>
                        <w:fldChar w:fldCharType="begin"/>
                      </w:r>
                      <w:r w:rsidRPr="007D5B11">
                        <w:rPr>
                          <w:rStyle w:val="ab"/>
                          <w:sz w:val="20"/>
                        </w:rPr>
                        <w:instrText xml:space="preserve"> PAGE   \* MERGEFORMAT </w:instrText>
                      </w:r>
                      <w:r w:rsidRPr="007D5B11">
                        <w:rPr>
                          <w:rStyle w:val="ab"/>
                          <w:sz w:val="20"/>
                        </w:rPr>
                        <w:fldChar w:fldCharType="separate"/>
                      </w:r>
                      <w:r w:rsidR="006E1549">
                        <w:rPr>
                          <w:rStyle w:val="ab"/>
                          <w:noProof/>
                          <w:sz w:val="20"/>
                        </w:rPr>
                        <w:t>2</w:t>
                      </w:r>
                      <w:r w:rsidRPr="007D5B11">
                        <w:rPr>
                          <w:rStyle w:val="ab"/>
                          <w:sz w:val="20"/>
                        </w:rPr>
                        <w:fldChar w:fldCharType="end"/>
                      </w:r>
                    </w:p>
                    <w:p w14:paraId="466DABA8" w14:textId="77777777" w:rsidR="00C95DF0" w:rsidRDefault="00C95DF0"/>
                    <w:p w14:paraId="785F215F" w14:textId="1279DEAE" w:rsidR="00C95DF0" w:rsidRDefault="00C95DF0" w:rsidP="007D5B11">
                      <w:pPr>
                        <w:spacing w:before="40"/>
                        <w:jc w:val="center"/>
                      </w:pPr>
                      <w:r w:rsidRPr="00813426">
                        <w:rPr>
                          <w:rStyle w:val="ab"/>
                          <w:sz w:val="20"/>
                        </w:rPr>
                        <w:fldChar w:fldCharType="begin"/>
                      </w:r>
                      <w:r w:rsidRPr="00813426">
                        <w:rPr>
                          <w:rStyle w:val="ab"/>
                          <w:sz w:val="20"/>
                        </w:rPr>
                        <w:instrText xml:space="preserve"> PAGE   \* MERGEFORMAT </w:instrText>
                      </w:r>
                      <w:r w:rsidRPr="00813426">
                        <w:rPr>
                          <w:rStyle w:val="ab"/>
                          <w:sz w:val="20"/>
                        </w:rPr>
                        <w:fldChar w:fldCharType="separate"/>
                      </w:r>
                      <w:r w:rsidR="006E1549">
                        <w:rPr>
                          <w:rStyle w:val="ab"/>
                          <w:noProof/>
                          <w:sz w:val="20"/>
                        </w:rPr>
                        <w:t>2</w:t>
                      </w:r>
                      <w:r w:rsidRPr="00813426">
                        <w:rPr>
                          <w:rStyle w:val="ab"/>
                          <w:sz w:val="20"/>
                        </w:rPr>
                        <w:fldChar w:fldCharType="end"/>
                      </w:r>
                    </w:p>
                  </w:txbxContent>
                </v:textbox>
              </v:shape>
              <v:shape id="Text Box 275" o:spid="_x0000_s1444" type="#_x0000_t202" style="position:absolute;left:10449;top:15294;width:1083;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" filled="f" stroked="f">
                <v:textbox inset=".5mm,.3mm,.5mm,.3mm">
                  <w:txbxContent>
                    <w:p w14:paraId="5B5F1AAC" w14:textId="21EA7D08" w:rsidR="00C95DF0" w:rsidRPr="00E07D15" w:rsidRDefault="00C95DF0" w:rsidP="00FD4641">
                      <w:pPr>
                        <w:spacing w:before="40"/>
                        <w:jc w:val="center"/>
                        <w:rPr>
                          <w:sz w:val="20"/>
                        </w:rPr>
                      </w:pPr>
                      <w:r w:rsidRPr="00E07D15">
                        <w:rPr>
                          <w:rStyle w:val="ab"/>
                          <w:sz w:val="20"/>
                        </w:rPr>
                        <w:fldChar w:fldCharType="begin"/>
                      </w:r>
                      <w:r w:rsidRPr="00E07D15">
                        <w:rPr>
                          <w:rStyle w:val="ab"/>
                          <w:sz w:val="20"/>
                        </w:rPr>
                        <w:instrText xml:space="preserve"> NUMPAGES  \* Arabic </w:instrText>
                      </w:r>
                      <w:r w:rsidRPr="00E07D15">
                        <w:rPr>
                          <w:rStyle w:val="ab"/>
                          <w:sz w:val="20"/>
                        </w:rPr>
                        <w:fldChar w:fldCharType="separate"/>
                      </w:r>
                      <w:r w:rsidR="006E1549">
                        <w:rPr>
                          <w:rStyle w:val="ab"/>
                          <w:noProof/>
                          <w:sz w:val="20"/>
                        </w:rPr>
                        <w:t>163</w:t>
                      </w:r>
                      <w:r w:rsidRPr="00E07D15">
                        <w:rPr>
                          <w:rStyle w:val="ab"/>
                          <w:sz w:val="20"/>
                        </w:rPr>
                        <w:fldChar w:fldCharType="end"/>
                      </w:r>
                    </w:p>
                  </w:txbxContent>
                </v:textbox>
              </v:shape>
              <v:shape id="Text Box 276" o:spid="_x0000_s1445" type="#_x0000_t202" style="position:absolute;left:9993;top:16412;width:1026;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" filled="f" stroked="f">
                <v:textbox inset=".5mm,.3mm,.5mm,.3mm">
                  <w:txbxContent>
                    <w:p w14:paraId="107C2C46" w14:textId="77777777" w:rsidR="00C95DF0" w:rsidRDefault="00C95DF0" w:rsidP="00FD4641">
                      <w:pPr>
                        <w:rPr>
                          <w:sz w:val="16"/>
                        </w:rPr>
                      </w:pPr>
                    </w:p>
                  </w:txbxContent>
                </v:textbox>
              </v:shape>
              <v:shape id="Text Box 277" o:spid="_x0000_s1446" type="#_x0000_t202" style="position:absolute;left:474;top:8568;width:285;height:1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" filled="f" stroked="f">
                <v:textbox style="layout-flow:vertical;mso-layout-flow-alt:bottom-to-top" inset=".5mm,.3mm,.5mm,.3mm">
                  <w:txbxContent>
                    <w:p w14:paraId="546EE0B2" w14:textId="77777777" w:rsidR="00C95DF0" w:rsidRDefault="00C95DF0" w:rsidP="00FD4641">
                      <w:pPr>
                        <w:jc w:val="center"/>
                        <w:rPr>
                          <w:sz w:val="20"/>
                        </w:rPr>
                      </w:pPr>
                      <w:r>
                        <w:rPr>
                          <w:sz w:val="20"/>
                        </w:rPr>
                        <w:t>Подп. и дата</w:t>
                      </w:r>
                    </w:p>
                  </w:txbxContent>
                </v:textbox>
              </v:shape>
              <v:shape id="Text Box 278" o:spid="_x0000_s1447" type="#_x0000_t202" style="position:absolute;left:474;top:645;width:285;height:30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" filled="f" stroked="f">
                <v:textbox style="layout-flow:vertical;mso-layout-flow-alt:bottom-to-top" inset=".5mm,.3mm,.5mm,.3mm">
                  <w:txbxContent>
                    <w:p w14:paraId="1E26A505" w14:textId="77777777" w:rsidR="00C95DF0" w:rsidRDefault="00C95DF0" w:rsidP="00FD4641">
                      <w:pPr>
                        <w:jc w:val="center"/>
                        <w:rPr>
                          <w:sz w:val="18"/>
                        </w:rPr>
                      </w:pPr>
                      <w:r>
                        <w:rPr>
                          <w:sz w:val="18"/>
                        </w:rPr>
                        <w:t>Первич. примен</w:t>
                      </w:r>
                    </w:p>
                  </w:txbxContent>
                </v:textbox>
              </v:shape>
              <v:shape id="Text Box 279" o:spid="_x0000_s1448" type="#_x0000_t202" style="position:absolute;left:474;top:11589;width:285;height:1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" filled="f" stroked="f">
                <v:textbox style="layout-flow:vertical;mso-layout-flow-alt:bottom-to-top" inset=".5mm,.3mm,.5mm,.3mm">
                  <w:txbxContent>
                    <w:p w14:paraId="3DC51C74" w14:textId="77777777" w:rsidR="00C95DF0" w:rsidRDefault="00C95DF0" w:rsidP="00FD4641">
                      <w:pPr>
                        <w:jc w:val="center"/>
                        <w:rPr>
                          <w:sz w:val="20"/>
                        </w:rPr>
                      </w:pPr>
                      <w:r>
                        <w:rPr>
                          <w:sz w:val="20"/>
                        </w:rPr>
                        <w:t>Взам. инв. №</w:t>
                      </w:r>
                    </w:p>
                  </w:txbxContent>
                </v:textbox>
              </v:shape>
              <v:shape id="Text Box 280" o:spid="_x0000_s1449" type="#_x0000_t202" style="position:absolute;left:474;top:13299;width:285;height:1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" filled="f" stroked="f">
                <v:textbox style="layout-flow:vertical;mso-layout-flow-alt:bottom-to-top" inset=".5mm,.3mm,.5mm,.3mm">
                  <w:txbxContent>
                    <w:p w14:paraId="592B7334" w14:textId="77777777" w:rsidR="00C95DF0" w:rsidRDefault="00C95DF0" w:rsidP="00FD4641">
                      <w:pPr>
                        <w:jc w:val="center"/>
                        <w:rPr>
                          <w:sz w:val="20"/>
                        </w:rPr>
                      </w:pPr>
                      <w:r>
                        <w:rPr>
                          <w:sz w:val="20"/>
                        </w:rPr>
                        <w:t>Подп. и дата</w:t>
                      </w:r>
                    </w:p>
                  </w:txbxContent>
                </v:textbox>
              </v:shape>
              <v:shape id="Text Box 281" o:spid="_x0000_s1450" type="#_x0000_t202" style="position:absolute;left:474;top:15009;width:285;height:1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" filled="f" stroked="f">
                <v:textbox style="layout-flow:vertical;mso-layout-flow-alt:bottom-to-top" inset=".5mm,.3mm,.5mm,.3mm">
                  <w:txbxContent>
                    <w:p w14:paraId="6643F3C2" w14:textId="77777777" w:rsidR="00C95DF0" w:rsidRDefault="00C95DF0" w:rsidP="00FD4641">
                      <w:pPr>
                        <w:jc w:val="center"/>
                        <w:rPr>
                          <w:sz w:val="20"/>
                        </w:rPr>
                      </w:pPr>
                      <w:r>
                        <w:rPr>
                          <w:sz w:val="20"/>
                        </w:rPr>
                        <w:t>Инв. № подл.</w:t>
                      </w:r>
                    </w:p>
                  </w:txbxContent>
                </v:textbox>
              </v:shape>
              <v:shape id="Text Box 282" o:spid="_x0000_s1451" type="#_x0000_t202" style="position:absolute;left:474;top:645;width:285;height:30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" filled="f" stroked="f">
                <v:textbox style="layout-flow:vertical;mso-layout-flow-alt:bottom-to-top" inset=".5mm,.3mm,.5mm,.3mm">
                  <w:txbxContent>
                    <w:p w14:paraId="78B452B6" w14:textId="7E1004E0" w:rsidR="00C95DF0" w:rsidRDefault="00C95DF0" w:rsidP="00523490">
                      <w:pPr>
                        <w:shd w:val="clear" w:color="auto" w:fill="FFFFFF"/>
                        <w:jc w:val="center"/>
                        <w:rPr>
                          <w:sz w:val="18"/>
                        </w:rPr>
                      </w:pPr>
                      <w:r>
                        <w:rPr>
                          <w:sz w:val="18"/>
                        </w:rPr>
                        <w:t>Перв. примен.</w:t>
                      </w:r>
                    </w:p>
                  </w:txbxContent>
                </v:textbox>
              </v:shape>
              <v:shape id="Text Box 283" o:spid="_x0000_s1452" type="#_x0000_t202" style="position:absolute;left:474;top:10221;width:285;height:1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" filled="f" stroked="f">
                <v:textbox style="layout-flow:vertical;mso-layout-flow-alt:bottom-to-top" inset=".5mm,.3mm,.5mm,.3mm">
                  <w:txbxContent>
                    <w:p w14:paraId="0503C525" w14:textId="77777777" w:rsidR="00C95DF0" w:rsidRDefault="00C95DF0" w:rsidP="00FD4641">
                      <w:pPr>
                        <w:jc w:val="center"/>
                        <w:rPr>
                          <w:sz w:val="20"/>
                        </w:rPr>
                      </w:pPr>
                      <w:r>
                        <w:rPr>
                          <w:sz w:val="20"/>
                        </w:rPr>
                        <w:t>Инв. № дубл.</w:t>
                      </w:r>
                    </w:p>
                  </w:txbxContent>
                </v:textbox>
              </v:shape>
              <v:shape id="Text Box 284" o:spid="_x0000_s1453" type="#_x0000_t202" style="position:absolute;left:474;top:3837;width:228;height:2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" filled="f" stroked="f">
                <v:textbox style="layout-flow:vertical;mso-layout-flow-alt:bottom-to-top" inset=".5mm,.3mm,.5mm,.3mm">
                  <w:txbxContent>
                    <w:p w14:paraId="5BF1FEF1" w14:textId="77777777" w:rsidR="00C95DF0" w:rsidRDefault="00C95DF0" w:rsidP="00FD4641">
                      <w:pPr>
                        <w:jc w:val="center"/>
                        <w:rPr>
                          <w:sz w:val="18"/>
                        </w:rPr>
                      </w:pPr>
                      <w:r>
                        <w:rPr>
                          <w:sz w:val="18"/>
                        </w:rPr>
                        <w:t>Справ.№</w:t>
                      </w:r>
                    </w:p>
                  </w:txbxContent>
                </v:textbox>
              </v:shape>
              <v:shape id="Text Box 285" o:spid="_x0000_s1454" type="#_x0000_t202" style="position:absolute;left:759;top:702;width:399;height:2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" filled="f" stroked="f">
                <v:textbox style="layout-flow:vertical;mso-layout-flow-alt:bottom-to-top" inset=".5mm,.3mm,.5mm,.3mm">
                  <w:txbxContent>
                    <w:p w14:paraId="20CD40AF" w14:textId="77777777" w:rsidR="00C95DF0" w:rsidRPr="00E057BD" w:rsidRDefault="00C95DF0" w:rsidP="00FD4641"/>
                  </w:txbxContent>
                </v:textbox>
              </v:shape>
              <v:shape id="Text Box 286" o:spid="_x0000_s1455" type="#_x0000_t202" style="position:absolute;left:360;top:7143;width:855;height:10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" filled="f" stroked="f">
                <v:textbox style="layout-flow:vertical;mso-layout-flow-alt:bottom-to-top" inset=".5mm,.3mm,.5mm,.3mm">
                  <w:txbxContent>
                    <w:p w14:paraId="4DCFE375" w14:textId="51D8D8C9" w:rsidR="00C95DF0" w:rsidRDefault="00C95DF0" w:rsidP="00FD4641">
                      <w:pPr>
                        <w:jc w:val="center"/>
                        <w:rPr>
                          <w:sz w:val="18"/>
                        </w:rPr>
                      </w:pPr>
                    </w:p>
                  </w:txbxContent>
                </v:textbox>
              </v:shape>
            </v:group>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DB2F04" w14:textId="09283FCF" w:rsidR="00C95DF0" w:rsidRDefault="00196846">
    <w:pPr>
      <w:pStyle w:val="a5"/>
      <w:tabs>
        <w:tab w:val="left" w:pos="1134"/>
      </w:tabs>
    </w:pPr>
    <w:r>
      <w:rPr>
        <w:noProof/>
      </w:rPr>
      <mc:AlternateContent>
        <mc:Choice Requires="wpg">
          <w:drawing>
            <wp:anchor distT="0" distB="0" distL="114300" distR="114300" simplePos="0" relativeHeight="251675136" behindDoc="0" locked="0" layoutInCell="1" allowOverlap="1" wp14:anchorId="31DEC1A0" wp14:editId="01D5FBC4">
              <wp:simplePos x="0" y="0"/>
              <wp:positionH relativeFrom="page">
                <wp:posOffset>194310</wp:posOffset>
              </wp:positionH>
              <wp:positionV relativeFrom="paragraph">
                <wp:posOffset>58420</wp:posOffset>
              </wp:positionV>
              <wp:extent cx="10293350" cy="7058025"/>
              <wp:effectExtent l="0" t="0" r="0" b="0"/>
              <wp:wrapNone/>
              <wp:docPr id="636" name="Group 4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293350" cy="7058025"/>
                        <a:chOff x="335" y="510"/>
                        <a:chExt cx="16210" cy="11115"/>
                      </a:xfrm>
                    </wpg:grpSpPr>
                    <wps:wsp>
                      <wps:cNvPr id="637" name="Rectangle 485"/>
                      <wps:cNvSpPr>
                        <a:spLocks noChangeArrowheads="1"/>
                      </wps:cNvSpPr>
                      <wps:spPr bwMode="auto">
                        <a:xfrm rot="5400000">
                          <a:off x="3256" y="-1716"/>
                          <a:ext cx="10374" cy="162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638" name="Group 486"/>
                      <wpg:cNvGrpSpPr>
                        <a:grpSpLocks/>
                      </wpg:cNvGrpSpPr>
                      <wpg:grpSpPr bwMode="auto">
                        <a:xfrm rot="5400000">
                          <a:off x="4102" y="-3246"/>
                          <a:ext cx="684" cy="8208"/>
                          <a:chOff x="3172" y="255"/>
                          <a:chExt cx="684" cy="8208"/>
                        </a:xfrm>
                      </wpg:grpSpPr>
                      <wps:wsp>
                        <wps:cNvPr id="639" name="Line 487"/>
                        <wps:cNvCnPr>
                          <a:cxnSpLocks noChangeShapeType="1"/>
                        </wps:cNvCnPr>
                        <wps:spPr bwMode="auto">
                          <a:xfrm>
                            <a:off x="3457" y="255"/>
                            <a:ext cx="0" cy="82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0" name="Line 488"/>
                        <wps:cNvCnPr>
                          <a:cxnSpLocks noChangeShapeType="1"/>
                        </wps:cNvCnPr>
                        <wps:spPr bwMode="auto">
                          <a:xfrm flipH="1">
                            <a:off x="3172" y="8463"/>
                            <a:ext cx="6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1" name="Line 489"/>
                        <wps:cNvCnPr>
                          <a:cxnSpLocks noChangeShapeType="1"/>
                        </wps:cNvCnPr>
                        <wps:spPr bwMode="auto">
                          <a:xfrm flipV="1">
                            <a:off x="3172" y="255"/>
                            <a:ext cx="0" cy="82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2" name="Line 490"/>
                        <wps:cNvCnPr>
                          <a:cxnSpLocks noChangeShapeType="1"/>
                        </wps:cNvCnPr>
                        <wps:spPr bwMode="auto">
                          <a:xfrm>
                            <a:off x="3172" y="7095"/>
                            <a:ext cx="6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3" name="Line 491"/>
                        <wps:cNvCnPr>
                          <a:cxnSpLocks noChangeShapeType="1"/>
                        </wps:cNvCnPr>
                        <wps:spPr bwMode="auto">
                          <a:xfrm>
                            <a:off x="3172" y="255"/>
                            <a:ext cx="6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4" name="Line 492"/>
                        <wps:cNvCnPr>
                          <a:cxnSpLocks noChangeShapeType="1"/>
                        </wps:cNvCnPr>
                        <wps:spPr bwMode="auto">
                          <a:xfrm>
                            <a:off x="3172" y="2250"/>
                            <a:ext cx="6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5" name="Line 493"/>
                        <wps:cNvCnPr>
                          <a:cxnSpLocks noChangeShapeType="1"/>
                        </wps:cNvCnPr>
                        <wps:spPr bwMode="auto">
                          <a:xfrm>
                            <a:off x="3172" y="3675"/>
                            <a:ext cx="6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6" name="Line 494"/>
                        <wps:cNvCnPr>
                          <a:cxnSpLocks noChangeShapeType="1"/>
                        </wps:cNvCnPr>
                        <wps:spPr bwMode="auto">
                          <a:xfrm>
                            <a:off x="3172" y="5100"/>
                            <a:ext cx="6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47" name="Text Box 495"/>
                      <wps:cNvSpPr txBox="1">
                        <a:spLocks noChangeArrowheads="1"/>
                      </wps:cNvSpPr>
                      <wps:spPr bwMode="auto">
                        <a:xfrm>
                          <a:off x="339" y="514"/>
                          <a:ext cx="1343"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30D2F0" w14:textId="77777777" w:rsidR="00C95DF0" w:rsidRDefault="00C95DF0" w:rsidP="006A1F38">
                            <w:pPr>
                              <w:jc w:val="center"/>
                              <w:rPr>
                                <w:sz w:val="18"/>
                              </w:rPr>
                            </w:pPr>
                            <w:r>
                              <w:rPr>
                                <w:sz w:val="18"/>
                              </w:rPr>
                              <w:t>Инв. № подл.</w:t>
                            </w:r>
                          </w:p>
                        </w:txbxContent>
                      </wps:txbx>
                      <wps:bodyPr rot="0" vert="horz" wrap="square" lIns="18000" tIns="10800" rIns="18000" bIns="10800" anchor="t" anchorCtr="0" upright="1">
                        <a:noAutofit/>
                      </wps:bodyPr>
                    </wps:wsp>
                    <wps:wsp>
                      <wps:cNvPr id="648" name="Text Box 496"/>
                      <wps:cNvSpPr txBox="1">
                        <a:spLocks noChangeArrowheads="1"/>
                      </wps:cNvSpPr>
                      <wps:spPr bwMode="auto">
                        <a:xfrm>
                          <a:off x="1927" y="510"/>
                          <a:ext cx="142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193661" w14:textId="77777777" w:rsidR="00C95DF0" w:rsidRDefault="00C95DF0" w:rsidP="006A1F38">
                            <w:pPr>
                              <w:jc w:val="center"/>
                              <w:rPr>
                                <w:sz w:val="18"/>
                              </w:rPr>
                            </w:pPr>
                            <w:r>
                              <w:rPr>
                                <w:sz w:val="18"/>
                              </w:rPr>
                              <w:t>Подп. и дата</w:t>
                            </w:r>
                          </w:p>
                        </w:txbxContent>
                      </wps:txbx>
                      <wps:bodyPr rot="0" vert="horz" wrap="square" lIns="18000" tIns="10800" rIns="18000" bIns="10800" anchor="t" anchorCtr="0" upright="1">
                        <a:noAutofit/>
                      </wps:bodyPr>
                    </wps:wsp>
                    <wps:wsp>
                      <wps:cNvPr id="649" name="Text Box 497"/>
                      <wps:cNvSpPr txBox="1">
                        <a:spLocks noChangeArrowheads="1"/>
                      </wps:cNvSpPr>
                      <wps:spPr bwMode="auto">
                        <a:xfrm>
                          <a:off x="3808" y="510"/>
                          <a:ext cx="1341"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47DE03" w14:textId="77777777" w:rsidR="00C95DF0" w:rsidRPr="003418CE" w:rsidRDefault="00C95DF0" w:rsidP="006A1F38">
                            <w:pPr>
                              <w:jc w:val="left"/>
                              <w:rPr>
                                <w:sz w:val="18"/>
                                <w:szCs w:val="18"/>
                              </w:rPr>
                            </w:pPr>
                            <w:r w:rsidRPr="003418CE">
                              <w:rPr>
                                <w:spacing w:val="-4"/>
                                <w:sz w:val="18"/>
                                <w:szCs w:val="18"/>
                              </w:rPr>
                              <w:t>Взам. инв. №</w:t>
                            </w:r>
                            <w:r w:rsidRPr="003418CE">
                              <w:rPr>
                                <w:sz w:val="18"/>
                                <w:szCs w:val="18"/>
                              </w:rPr>
                              <w:t>.</w:t>
                            </w:r>
                          </w:p>
                        </w:txbxContent>
                      </wps:txbx>
                      <wps:bodyPr rot="0" vert="horz" wrap="square" lIns="18000" tIns="10800" rIns="18000" bIns="10800" anchor="t" anchorCtr="0" upright="1">
                        <a:noAutofit/>
                      </wps:bodyPr>
                    </wps:wsp>
                    <wps:wsp>
                      <wps:cNvPr id="650" name="Text Box 498"/>
                      <wps:cNvSpPr txBox="1">
                        <a:spLocks noChangeArrowheads="1"/>
                      </wps:cNvSpPr>
                      <wps:spPr bwMode="auto">
                        <a:xfrm>
                          <a:off x="5128" y="510"/>
                          <a:ext cx="142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1CEA77" w14:textId="77777777" w:rsidR="00C95DF0" w:rsidRDefault="00C95DF0" w:rsidP="006A1F38">
                            <w:pPr>
                              <w:jc w:val="center"/>
                              <w:rPr>
                                <w:sz w:val="18"/>
                              </w:rPr>
                            </w:pPr>
                            <w:r>
                              <w:rPr>
                                <w:sz w:val="18"/>
                              </w:rPr>
                              <w:t>Инв. № дубл.</w:t>
                            </w:r>
                          </w:p>
                        </w:txbxContent>
                      </wps:txbx>
                      <wps:bodyPr rot="0" vert="horz" wrap="square" lIns="18000" tIns="10800" rIns="18000" bIns="10800" anchor="t" anchorCtr="0" upright="1">
                        <a:noAutofit/>
                      </wps:bodyPr>
                    </wps:wsp>
                    <wps:wsp>
                      <wps:cNvPr id="651" name="Text Box 499"/>
                      <wps:cNvSpPr txBox="1">
                        <a:spLocks noChangeArrowheads="1"/>
                      </wps:cNvSpPr>
                      <wps:spPr bwMode="auto">
                        <a:xfrm>
                          <a:off x="6643" y="516"/>
                          <a:ext cx="1826"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5B94BF" w14:textId="77777777" w:rsidR="00C95DF0" w:rsidRDefault="00C95DF0" w:rsidP="006A1F38">
                            <w:pPr>
                              <w:jc w:val="center"/>
                              <w:rPr>
                                <w:sz w:val="18"/>
                              </w:rPr>
                            </w:pPr>
                            <w:r>
                              <w:rPr>
                                <w:sz w:val="18"/>
                              </w:rPr>
                              <w:t>Подп. и дата</w:t>
                            </w:r>
                          </w:p>
                        </w:txbxContent>
                      </wps:txbx>
                      <wps:bodyPr rot="0" vert="horz" wrap="square" lIns="18000" tIns="10800" rIns="18000" bIns="10800" anchor="t" anchorCtr="0" upright="1">
                        <a:noAutofit/>
                      </wps:bodyPr>
                    </wps:wsp>
                    <wpg:grpSp>
                      <wpg:cNvPr id="652" name="Group 500"/>
                      <wpg:cNvGrpSpPr>
                        <a:grpSpLocks/>
                      </wpg:cNvGrpSpPr>
                      <wpg:grpSpPr bwMode="auto">
                        <a:xfrm rot="5400000">
                          <a:off x="-4419" y="5959"/>
                          <a:ext cx="10374" cy="855"/>
                          <a:chOff x="4599" y="7905"/>
                          <a:chExt cx="10374" cy="855"/>
                        </a:xfrm>
                      </wpg:grpSpPr>
                      <wps:wsp>
                        <wps:cNvPr id="653" name="Line 501"/>
                        <wps:cNvCnPr>
                          <a:cxnSpLocks noChangeShapeType="1"/>
                        </wps:cNvCnPr>
                        <wps:spPr bwMode="auto">
                          <a:xfrm>
                            <a:off x="4599" y="7905"/>
                            <a:ext cx="1037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4" name="Line 502"/>
                        <wps:cNvCnPr>
                          <a:cxnSpLocks noChangeShapeType="1"/>
                        </wps:cNvCnPr>
                        <wps:spPr bwMode="auto">
                          <a:xfrm flipV="1">
                            <a:off x="4998" y="7905"/>
                            <a:ext cx="0" cy="8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5" name="Line 503"/>
                        <wps:cNvCnPr>
                          <a:cxnSpLocks noChangeShapeType="1"/>
                        </wps:cNvCnPr>
                        <wps:spPr bwMode="auto">
                          <a:xfrm flipV="1">
                            <a:off x="5568" y="7905"/>
                            <a:ext cx="0" cy="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6" name="Line 504"/>
                        <wps:cNvCnPr>
                          <a:cxnSpLocks noChangeShapeType="1"/>
                        </wps:cNvCnPr>
                        <wps:spPr bwMode="auto">
                          <a:xfrm flipV="1">
                            <a:off x="6879" y="7905"/>
                            <a:ext cx="0" cy="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7" name="Line 505"/>
                        <wps:cNvCnPr>
                          <a:cxnSpLocks noChangeShapeType="1"/>
                        </wps:cNvCnPr>
                        <wps:spPr bwMode="auto">
                          <a:xfrm flipV="1">
                            <a:off x="7734" y="7905"/>
                            <a:ext cx="0" cy="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8" name="Line 506"/>
                        <wps:cNvCnPr>
                          <a:cxnSpLocks noChangeShapeType="1"/>
                        </wps:cNvCnPr>
                        <wps:spPr bwMode="auto">
                          <a:xfrm flipV="1">
                            <a:off x="8304" y="7905"/>
                            <a:ext cx="0" cy="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9" name="Line 507"/>
                        <wps:cNvCnPr>
                          <a:cxnSpLocks noChangeShapeType="1"/>
                        </wps:cNvCnPr>
                        <wps:spPr bwMode="auto">
                          <a:xfrm flipV="1">
                            <a:off x="14403" y="7905"/>
                            <a:ext cx="0" cy="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0" name="Line 508"/>
                        <wps:cNvCnPr>
                          <a:cxnSpLocks noChangeShapeType="1"/>
                        </wps:cNvCnPr>
                        <wps:spPr bwMode="auto">
                          <a:xfrm>
                            <a:off x="4599" y="8475"/>
                            <a:ext cx="37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1" name="Line 509"/>
                        <wps:cNvCnPr>
                          <a:cxnSpLocks noChangeShapeType="1"/>
                        </wps:cNvCnPr>
                        <wps:spPr bwMode="auto">
                          <a:xfrm>
                            <a:off x="4599" y="8190"/>
                            <a:ext cx="37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2" name="Line 510"/>
                        <wps:cNvCnPr>
                          <a:cxnSpLocks noChangeShapeType="1"/>
                        </wps:cNvCnPr>
                        <wps:spPr bwMode="auto">
                          <a:xfrm>
                            <a:off x="14403" y="8190"/>
                            <a:ext cx="5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63" name="Text Box 511"/>
                      <wps:cNvSpPr txBox="1">
                        <a:spLocks noChangeArrowheads="1"/>
                      </wps:cNvSpPr>
                      <wps:spPr bwMode="auto">
                        <a:xfrm>
                          <a:off x="339" y="1215"/>
                          <a:ext cx="285"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664218" w14:textId="77777777" w:rsidR="00C95DF0" w:rsidRDefault="00C95DF0" w:rsidP="006A1F38">
                            <w:pPr>
                              <w:rPr>
                                <w:sz w:val="18"/>
                              </w:rPr>
                            </w:pPr>
                            <w:r>
                              <w:rPr>
                                <w:sz w:val="18"/>
                              </w:rPr>
                              <w:t>Изм</w:t>
                            </w:r>
                          </w:p>
                        </w:txbxContent>
                      </wps:txbx>
                      <wps:bodyPr rot="0" vert="vert" wrap="square" lIns="18000" tIns="10800" rIns="18000" bIns="10800" anchor="t" anchorCtr="0" upright="1">
                        <a:noAutofit/>
                      </wps:bodyPr>
                    </wps:wsp>
                    <wps:wsp>
                      <wps:cNvPr id="664" name="Text Box 512"/>
                      <wps:cNvSpPr txBox="1">
                        <a:spLocks noChangeArrowheads="1"/>
                      </wps:cNvSpPr>
                      <wps:spPr bwMode="auto">
                        <a:xfrm>
                          <a:off x="342" y="1615"/>
                          <a:ext cx="286"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028356" w14:textId="77777777" w:rsidR="00C95DF0" w:rsidRDefault="00C95DF0" w:rsidP="006A1F38">
                            <w:pPr>
                              <w:jc w:val="center"/>
                              <w:rPr>
                                <w:sz w:val="18"/>
                              </w:rPr>
                            </w:pPr>
                            <w:r>
                              <w:rPr>
                                <w:sz w:val="18"/>
                              </w:rPr>
                              <w:t>Лист</w:t>
                            </w:r>
                          </w:p>
                        </w:txbxContent>
                      </wps:txbx>
                      <wps:bodyPr rot="0" vert="vert" wrap="square" lIns="18000" tIns="10800" rIns="18000" bIns="10800" anchor="t" anchorCtr="0" upright="1">
                        <a:noAutofit/>
                      </wps:bodyPr>
                    </wps:wsp>
                    <wps:wsp>
                      <wps:cNvPr id="665" name="Text Box 513"/>
                      <wps:cNvSpPr txBox="1">
                        <a:spLocks noChangeArrowheads="1"/>
                      </wps:cNvSpPr>
                      <wps:spPr bwMode="auto">
                        <a:xfrm>
                          <a:off x="335" y="2385"/>
                          <a:ext cx="289" cy="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75544E" w14:textId="77777777" w:rsidR="00C95DF0" w:rsidRDefault="00C95DF0" w:rsidP="006A1F38">
                            <w:pPr>
                              <w:jc w:val="center"/>
                              <w:rPr>
                                <w:sz w:val="18"/>
                              </w:rPr>
                            </w:pPr>
                            <w:r>
                              <w:rPr>
                                <w:sz w:val="18"/>
                              </w:rPr>
                              <w:t>№ докум.</w:t>
                            </w:r>
                          </w:p>
                        </w:txbxContent>
                      </wps:txbx>
                      <wps:bodyPr rot="0" vert="vert" wrap="square" lIns="18000" tIns="10800" rIns="18000" bIns="10800" anchor="t" anchorCtr="0" upright="1">
                        <a:noAutofit/>
                      </wps:bodyPr>
                    </wps:wsp>
                    <wps:wsp>
                      <wps:cNvPr id="666" name="Text Box 514"/>
                      <wps:cNvSpPr txBox="1">
                        <a:spLocks noChangeArrowheads="1"/>
                      </wps:cNvSpPr>
                      <wps:spPr bwMode="auto">
                        <a:xfrm>
                          <a:off x="372" y="3480"/>
                          <a:ext cx="224" cy="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301AE9" w14:textId="77777777" w:rsidR="00C95DF0" w:rsidRDefault="00C95DF0" w:rsidP="006A1F38">
                            <w:pPr>
                              <w:jc w:val="center"/>
                              <w:rPr>
                                <w:sz w:val="18"/>
                              </w:rPr>
                            </w:pPr>
                            <w:r>
                              <w:rPr>
                                <w:sz w:val="18"/>
                              </w:rPr>
                              <w:t>Подп.</w:t>
                            </w:r>
                          </w:p>
                        </w:txbxContent>
                      </wps:txbx>
                      <wps:bodyPr rot="0" vert="vert" wrap="square" lIns="18000" tIns="10800" rIns="18000" bIns="10800" anchor="t" anchorCtr="0" upright="1">
                        <a:noAutofit/>
                      </wps:bodyPr>
                    </wps:wsp>
                    <wps:wsp>
                      <wps:cNvPr id="667" name="Text Box 515"/>
                      <wps:cNvSpPr txBox="1">
                        <a:spLocks noChangeArrowheads="1"/>
                      </wps:cNvSpPr>
                      <wps:spPr bwMode="auto">
                        <a:xfrm>
                          <a:off x="372" y="4364"/>
                          <a:ext cx="242" cy="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855009" w14:textId="77777777" w:rsidR="00C95DF0" w:rsidRDefault="00C95DF0" w:rsidP="006A1F38">
                            <w:pPr>
                              <w:jc w:val="center"/>
                              <w:rPr>
                                <w:sz w:val="18"/>
                              </w:rPr>
                            </w:pPr>
                            <w:r>
                              <w:rPr>
                                <w:sz w:val="18"/>
                              </w:rPr>
                              <w:t>Дата</w:t>
                            </w:r>
                          </w:p>
                        </w:txbxContent>
                      </wps:txbx>
                      <wps:bodyPr rot="0" vert="vert" wrap="square" lIns="18000" tIns="10800" rIns="18000" bIns="10800" anchor="t" anchorCtr="0" upright="1">
                        <a:noAutofit/>
                      </wps:bodyPr>
                    </wps:wsp>
                    <wps:wsp>
                      <wps:cNvPr id="668" name="Text Box 516"/>
                      <wps:cNvSpPr txBox="1">
                        <a:spLocks noChangeArrowheads="1"/>
                      </wps:cNvSpPr>
                      <wps:spPr bwMode="auto">
                        <a:xfrm>
                          <a:off x="861" y="11004"/>
                          <a:ext cx="333" cy="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5C389E" w14:textId="77777777" w:rsidR="00C95DF0" w:rsidRDefault="00C95DF0" w:rsidP="006A1F38">
                            <w:pPr>
                              <w:jc w:val="center"/>
                              <w:rPr>
                                <w:sz w:val="18"/>
                              </w:rPr>
                            </w:pPr>
                            <w:r>
                              <w:rPr>
                                <w:sz w:val="18"/>
                              </w:rPr>
                              <w:t>Лист</w:t>
                            </w:r>
                          </w:p>
                        </w:txbxContent>
                      </wps:txbx>
                      <wps:bodyPr rot="0" vert="vert" wrap="square" lIns="18000" tIns="10800" rIns="18000" bIns="10800" anchor="t" anchorCtr="0" upright="1">
                        <a:noAutofit/>
                      </wps:bodyPr>
                    </wps:wsp>
                    <wps:wsp>
                      <wps:cNvPr id="669" name="Text Box 517"/>
                      <wps:cNvSpPr txBox="1">
                        <a:spLocks noChangeArrowheads="1"/>
                      </wps:cNvSpPr>
                      <wps:spPr bwMode="auto">
                        <a:xfrm>
                          <a:off x="480" y="6150"/>
                          <a:ext cx="531" cy="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F4ECF3" w14:textId="77777777" w:rsidR="00C95DF0" w:rsidRPr="004868B7" w:rsidRDefault="00C95DF0" w:rsidP="006A1F38">
                            <w:pPr>
                              <w:jc w:val="center"/>
                              <w:rPr>
                                <w:sz w:val="28"/>
                                <w:szCs w:val="28"/>
                              </w:rPr>
                            </w:pPr>
                            <w:r>
                              <w:rPr>
                                <w:sz w:val="28"/>
                                <w:szCs w:val="28"/>
                              </w:rPr>
                              <w:t>ВЕИР.</w:t>
                            </w:r>
                            <w:r w:rsidRPr="004868B7">
                              <w:rPr>
                                <w:sz w:val="28"/>
                                <w:szCs w:val="28"/>
                              </w:rPr>
                              <w:t>ПЗ</w:t>
                            </w:r>
                          </w:p>
                        </w:txbxContent>
                      </wps:txbx>
                      <wps:bodyPr rot="0" vert="vert" wrap="square" lIns="18000" tIns="10800" rIns="18000" bIns="10800" anchor="t" anchorCtr="0" upright="1">
                        <a:noAutofit/>
                      </wps:bodyPr>
                    </wps:wsp>
                    <wps:wsp>
                      <wps:cNvPr id="670" name="Text Box 518"/>
                      <wps:cNvSpPr txBox="1">
                        <a:spLocks noChangeArrowheads="1"/>
                      </wps:cNvSpPr>
                      <wps:spPr bwMode="auto">
                        <a:xfrm>
                          <a:off x="342" y="11004"/>
                          <a:ext cx="461" cy="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330151" w14:textId="5516B9FF" w:rsidR="00C95DF0" w:rsidRPr="00537F50" w:rsidRDefault="00C95DF0" w:rsidP="006A1F38">
                            <w:pPr>
                              <w:jc w:val="center"/>
                              <w:rPr>
                                <w:szCs w:val="24"/>
                              </w:rPr>
                            </w:pPr>
                            <w:r w:rsidRPr="00537F50">
                              <w:rPr>
                                <w:szCs w:val="24"/>
                              </w:rPr>
                              <w:fldChar w:fldCharType="begin"/>
                            </w:r>
                            <w:r w:rsidRPr="00537F50">
                              <w:rPr>
                                <w:szCs w:val="24"/>
                              </w:rPr>
                              <w:instrText xml:space="preserve"> PAGE   \* MERGEFORMAT </w:instrText>
                            </w:r>
                            <w:r w:rsidRPr="00537F50">
                              <w:rPr>
                                <w:szCs w:val="24"/>
                              </w:rPr>
                              <w:fldChar w:fldCharType="separate"/>
                            </w:r>
                            <w:r w:rsidR="006E1549">
                              <w:rPr>
                                <w:noProof/>
                                <w:szCs w:val="24"/>
                              </w:rPr>
                              <w:t>10</w:t>
                            </w:r>
                            <w:r w:rsidRPr="00537F50">
                              <w:rPr>
                                <w:szCs w:val="24"/>
                              </w:rPr>
                              <w:fldChar w:fldCharType="end"/>
                            </w:r>
                          </w:p>
                        </w:txbxContent>
                      </wps:txbx>
                      <wps:bodyPr rot="0" vert="vert" wrap="square" lIns="18000" tIns="45720" rIns="1800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DEC1A0" id="Group 484" o:spid="_x0000_s1457" style="position:absolute;left:0;text-align:left;margin-left:15.3pt;margin-top:4.6pt;width:810.5pt;height:555.75pt;z-index:251675136;mso-position-horizontal-relative:page;mso-position-vertical-relative:text" coordorigin="335,510" coordsize="16210,111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">
              <v:rect id="Rectangle 485" o:spid="_x0000_s1458" style="position:absolute;left:3256;top:-1716;width:10374;height:16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"/>
              <v:group id="Group 486" o:spid="_x0000_s1459" style="position:absolute;left:4102;top:-3246;width:684;height:8208;rotation:90" coordorigin="3172,255" coordsize="684,82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">
                <v:line id="Line 487" o:spid="_x0000_s1460" style="position:absolute;visibility:visible;mso-wrap-style:square" from="3457,255" to="3457,84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"/>
                <v:line id="Line 488" o:spid="_x0000_s1461" style="position:absolute;flip:x;visibility:visible;mso-wrap-style:square" from="3172,8463" to="3856,84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"/>
                <v:line id="Line 489" o:spid="_x0000_s1462" style="position:absolute;flip:y;visibility:visible;mso-wrap-style:square" from="3172,255" to="3172,84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"/>
                <v:line id="Line 490" o:spid="_x0000_s1463" style="position:absolute;visibility:visible;mso-wrap-style:square" from="3172,7095" to="3856,70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0+X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pA+T+DvTDwCcvELAAD//wMAUEsBAi0AFAAGAAgAAAAhANvh9svuAAAAhQEAABMAAAAAAAAA&#10;AAAAAAAAAAAAAFtDb250ZW50X1R5cGVzXS54bWxQSwECLQAUAAYACAAAACEAWvQsW78AAAAVAQAA&#10;CwAAAAAAAAAAAAAAAAAfAQAAX3JlbHMvLnJlbHNQSwECLQAUAAYACAAAACEAX6dPl8YAAADcAAAA&#10;DwAAAAAAAAAAAAAAAAAHAgAAZHJzL2Rvd25yZXYueG1sUEsFBgAAAAADAAMAtwAAAPoCAAAAAA==&#10;"/>
                <v:line id="Line 491" o:spid="_x0000_s1464" style="position:absolute;visibility:visible;mso-wrap-style:square" from="3172,255" to="3856,2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"/>
                <v:line id="Line 492" o:spid="_x0000_s1465" style="position:absolute;visibility:visible;mso-wrap-style:square" from="3172,2250" to="3856,22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"/>
                <v:line id="Line 493" o:spid="_x0000_s1466" style="position:absolute;visibility:visible;mso-wrap-style:square" from="3172,3675" to="3856,36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"/>
                <v:line id="Line 494" o:spid="_x0000_s1467" style="position:absolute;visibility:visible;mso-wrap-style:square" from="3172,5100" to="3856,51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"/>
              </v:group>
              <v:shapetype id="_x0000_t202" coordsize="21600,21600" o:spt="202" path="m,l,21600r21600,l21600,xe">
                <v:stroke joinstyle="miter"/>
                <v:path gradientshapeok="t" o:connecttype="rect"/>
              </v:shapetype>
              <v:shape id="Text Box 495" o:spid="_x0000_s1468" type="#_x0000_t202" style="position:absolute;left:339;top:514;width:1343;height: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" filled="f" stroked="f">
                <v:textbox inset=".5mm,.3mm,.5mm,.3mm">
                  <w:txbxContent>
                    <w:p w14:paraId="7B30D2F0" w14:textId="77777777" w:rsidR="00C95DF0" w:rsidRDefault="00C95DF0" w:rsidP="006A1F38">
                      <w:pPr>
                        <w:jc w:val="center"/>
                        <w:rPr>
                          <w:sz w:val="18"/>
                        </w:rPr>
                      </w:pPr>
                      <w:r>
                        <w:rPr>
                          <w:sz w:val="18"/>
                        </w:rPr>
                        <w:t>Инв. № подл.</w:t>
                      </w:r>
                    </w:p>
                  </w:txbxContent>
                </v:textbox>
              </v:shape>
              <v:shape id="Text Box 496" o:spid="_x0000_s1469" type="#_x0000_t202" style="position:absolute;left:1927;top:510;width:1427;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" filled="f" stroked="f">
                <v:textbox inset=".5mm,.3mm,.5mm,.3mm">
                  <w:txbxContent>
                    <w:p w14:paraId="1B193661" w14:textId="77777777" w:rsidR="00C95DF0" w:rsidRDefault="00C95DF0" w:rsidP="006A1F38">
                      <w:pPr>
                        <w:jc w:val="center"/>
                        <w:rPr>
                          <w:sz w:val="18"/>
                        </w:rPr>
                      </w:pPr>
                      <w:r>
                        <w:rPr>
                          <w:sz w:val="18"/>
                        </w:rPr>
                        <w:t>Подп. и дата</w:t>
                      </w:r>
                    </w:p>
                  </w:txbxContent>
                </v:textbox>
              </v:shape>
              <v:shape id="Text Box 497" o:spid="_x0000_s1470" type="#_x0000_t202" style="position:absolute;left:3808;top:510;width:1341;height: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" filled="f" stroked="f">
                <v:textbox inset=".5mm,.3mm,.5mm,.3mm">
                  <w:txbxContent>
                    <w:p w14:paraId="3147DE03" w14:textId="77777777" w:rsidR="00C95DF0" w:rsidRPr="003418CE" w:rsidRDefault="00C95DF0" w:rsidP="006A1F38">
                      <w:pPr>
                        <w:jc w:val="left"/>
                        <w:rPr>
                          <w:sz w:val="18"/>
                          <w:szCs w:val="18"/>
                        </w:rPr>
                      </w:pPr>
                      <w:r w:rsidRPr="003418CE">
                        <w:rPr>
                          <w:spacing w:val="-4"/>
                          <w:sz w:val="18"/>
                          <w:szCs w:val="18"/>
                        </w:rPr>
                        <w:t>Взам. инв. №</w:t>
                      </w:r>
                      <w:r w:rsidRPr="003418CE">
                        <w:rPr>
                          <w:sz w:val="18"/>
                          <w:szCs w:val="18"/>
                        </w:rPr>
                        <w:t>.</w:t>
                      </w:r>
                    </w:p>
                  </w:txbxContent>
                </v:textbox>
              </v:shape>
              <v:shape id="Text Box 498" o:spid="_x0000_s1471" type="#_x0000_t202" style="position:absolute;left:5128;top:510;width:1424;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" filled="f" stroked="f">
                <v:textbox inset=".5mm,.3mm,.5mm,.3mm">
                  <w:txbxContent>
                    <w:p w14:paraId="2D1CEA77" w14:textId="77777777" w:rsidR="00C95DF0" w:rsidRDefault="00C95DF0" w:rsidP="006A1F38">
                      <w:pPr>
                        <w:jc w:val="center"/>
                        <w:rPr>
                          <w:sz w:val="18"/>
                        </w:rPr>
                      </w:pPr>
                      <w:r>
                        <w:rPr>
                          <w:sz w:val="18"/>
                        </w:rPr>
                        <w:t>Инв. № дубл.</w:t>
                      </w:r>
                    </w:p>
                  </w:txbxContent>
                </v:textbox>
              </v:shape>
              <v:shape id="Text Box 499" o:spid="_x0000_s1472" type="#_x0000_t202" style="position:absolute;left:6643;top:516;width:1826;height:2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" filled="f" stroked="f">
                <v:textbox inset=".5mm,.3mm,.5mm,.3mm">
                  <w:txbxContent>
                    <w:p w14:paraId="495B94BF" w14:textId="77777777" w:rsidR="00C95DF0" w:rsidRDefault="00C95DF0" w:rsidP="006A1F38">
                      <w:pPr>
                        <w:jc w:val="center"/>
                        <w:rPr>
                          <w:sz w:val="18"/>
                        </w:rPr>
                      </w:pPr>
                      <w:r>
                        <w:rPr>
                          <w:sz w:val="18"/>
                        </w:rPr>
                        <w:t>Подп. и дата</w:t>
                      </w:r>
                    </w:p>
                  </w:txbxContent>
                </v:textbox>
              </v:shape>
              <v:group id="Group 500" o:spid="_x0000_s1473" style="position:absolute;left:-4419;top:5959;width:10374;height:855;rotation:90" coordorigin="4599,7905" coordsize="10374,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">
                <v:line id="Line 501" o:spid="_x0000_s1474" style="position:absolute;visibility:visible;mso-wrap-style:square" from="4599,7905" to="14973,7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"/>
                <v:line id="Line 502" o:spid="_x0000_s1475" style="position:absolute;flip:y;visibility:visible;mso-wrap-style:square" from="4998,7905" to="4998,87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"/>
                <v:line id="Line 503" o:spid="_x0000_s1476" style="position:absolute;flip:y;visibility:visible;mso-wrap-style:square" from="5568,7905" to="5568,87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"/>
                <v:line id="Line 504" o:spid="_x0000_s1477" style="position:absolute;flip:y;visibility:visible;mso-wrap-style:square" from="6879,7905" to="6879,87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"/>
                <v:line id="Line 505" o:spid="_x0000_s1478" style="position:absolute;flip:y;visibility:visible;mso-wrap-style:square" from="7734,7905" to="7734,87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"/>
                <v:line id="Line 506" o:spid="_x0000_s1479" style="position:absolute;flip:y;visibility:visible;mso-wrap-style:square" from="8304,7905" to="8304,87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"/>
                <v:line id="Line 507" o:spid="_x0000_s1480" style="position:absolute;flip:y;visibility:visible;mso-wrap-style:square" from="14403,7905" to="14403,87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"/>
                <v:line id="Line 508" o:spid="_x0000_s1481" style="position:absolute;visibility:visible;mso-wrap-style:square" from="4599,8475" to="8304,84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"/>
                <v:line id="Line 509" o:spid="_x0000_s1482" style="position:absolute;visibility:visible;mso-wrap-style:square" from="4599,8190" to="8304,81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"/>
                <v:line id="Line 510" o:spid="_x0000_s1483" style="position:absolute;visibility:visible;mso-wrap-style:square" from="14403,8190" to="14973,81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"/>
              </v:group>
              <v:shape id="Text Box 511" o:spid="_x0000_s1484" type="#_x0000_t202" style="position:absolute;left:339;top:1215;width:285;height: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" filled="f" stroked="f">
                <v:textbox style="layout-flow:vertical" inset=".5mm,.3mm,.5mm,.3mm">
                  <w:txbxContent>
                    <w:p w14:paraId="59664218" w14:textId="77777777" w:rsidR="00C95DF0" w:rsidRDefault="00C95DF0" w:rsidP="006A1F38">
                      <w:pPr>
                        <w:rPr>
                          <w:sz w:val="18"/>
                        </w:rPr>
                      </w:pPr>
                      <w:r>
                        <w:rPr>
                          <w:sz w:val="18"/>
                        </w:rPr>
                        <w:t>Изм</w:t>
                      </w:r>
                    </w:p>
                  </w:txbxContent>
                </v:textbox>
              </v:shape>
              <v:shape id="Text Box 512" o:spid="_x0000_s1485" type="#_x0000_t202" style="position:absolute;left:342;top:1615;width:286;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" filled="f" stroked="f">
                <v:textbox style="layout-flow:vertical" inset=".5mm,.3mm,.5mm,.3mm">
                  <w:txbxContent>
                    <w:p w14:paraId="43028356" w14:textId="77777777" w:rsidR="00C95DF0" w:rsidRDefault="00C95DF0" w:rsidP="006A1F38">
                      <w:pPr>
                        <w:jc w:val="center"/>
                        <w:rPr>
                          <w:sz w:val="18"/>
                        </w:rPr>
                      </w:pPr>
                      <w:r>
                        <w:rPr>
                          <w:sz w:val="18"/>
                        </w:rPr>
                        <w:t>Лист</w:t>
                      </w:r>
                    </w:p>
                  </w:txbxContent>
                </v:textbox>
              </v:shape>
              <v:shape id="Text Box 513" o:spid="_x0000_s1486" type="#_x0000_t202" style="position:absolute;left:335;top:2385;width:289;height: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" filled="f" stroked="f">
                <v:textbox style="layout-flow:vertical" inset=".5mm,.3mm,.5mm,.3mm">
                  <w:txbxContent>
                    <w:p w14:paraId="5275544E" w14:textId="77777777" w:rsidR="00C95DF0" w:rsidRDefault="00C95DF0" w:rsidP="006A1F38">
                      <w:pPr>
                        <w:jc w:val="center"/>
                        <w:rPr>
                          <w:sz w:val="18"/>
                        </w:rPr>
                      </w:pPr>
                      <w:r>
                        <w:rPr>
                          <w:sz w:val="18"/>
                        </w:rPr>
                        <w:t>№ докум.</w:t>
                      </w:r>
                    </w:p>
                  </w:txbxContent>
                </v:textbox>
              </v:shape>
              <v:shape id="Text Box 514" o:spid="_x0000_s1487" type="#_x0000_t202" style="position:absolute;left:372;top:3480;width:224;height:8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" filled="f" stroked="f">
                <v:textbox style="layout-flow:vertical" inset=".5mm,.3mm,.5mm,.3mm">
                  <w:txbxContent>
                    <w:p w14:paraId="7A301AE9" w14:textId="77777777" w:rsidR="00C95DF0" w:rsidRDefault="00C95DF0" w:rsidP="006A1F38">
                      <w:pPr>
                        <w:jc w:val="center"/>
                        <w:rPr>
                          <w:sz w:val="18"/>
                        </w:rPr>
                      </w:pPr>
                      <w:r>
                        <w:rPr>
                          <w:sz w:val="18"/>
                        </w:rPr>
                        <w:t>Подп.</w:t>
                      </w:r>
                    </w:p>
                  </w:txbxContent>
                </v:textbox>
              </v:shape>
              <v:shape id="Text Box 515" o:spid="_x0000_s1488" type="#_x0000_t202" style="position:absolute;left:372;top:4364;width:242;height: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" filled="f" stroked="f">
                <v:textbox style="layout-flow:vertical" inset=".5mm,.3mm,.5mm,.3mm">
                  <w:txbxContent>
                    <w:p w14:paraId="22855009" w14:textId="77777777" w:rsidR="00C95DF0" w:rsidRDefault="00C95DF0" w:rsidP="006A1F38">
                      <w:pPr>
                        <w:jc w:val="center"/>
                        <w:rPr>
                          <w:sz w:val="18"/>
                        </w:rPr>
                      </w:pPr>
                      <w:r>
                        <w:rPr>
                          <w:sz w:val="18"/>
                        </w:rPr>
                        <w:t>Дата</w:t>
                      </w:r>
                    </w:p>
                  </w:txbxContent>
                </v:textbox>
              </v:shape>
              <v:shape id="Text Box 516" o:spid="_x0000_s1489" type="#_x0000_t202" style="position:absolute;left:861;top:11004;width:333;height:6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" filled="f" stroked="f">
                <v:textbox style="layout-flow:vertical" inset=".5mm,.3mm,.5mm,.3mm">
                  <w:txbxContent>
                    <w:p w14:paraId="6F5C389E" w14:textId="77777777" w:rsidR="00C95DF0" w:rsidRDefault="00C95DF0" w:rsidP="006A1F38">
                      <w:pPr>
                        <w:jc w:val="center"/>
                        <w:rPr>
                          <w:sz w:val="18"/>
                        </w:rPr>
                      </w:pPr>
                      <w:r>
                        <w:rPr>
                          <w:sz w:val="18"/>
                        </w:rPr>
                        <w:t>Лист</w:t>
                      </w:r>
                    </w:p>
                  </w:txbxContent>
                </v:textbox>
              </v:shape>
              <v:shape id="Text Box 517" o:spid="_x0000_s1490" type="#_x0000_t202" style="position:absolute;left:480;top:6150;width:531;height:30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" filled="f" stroked="f">
                <v:textbox style="layout-flow:vertical" inset=".5mm,.3mm,.5mm,.3mm">
                  <w:txbxContent>
                    <w:p w14:paraId="3FF4ECF3" w14:textId="77777777" w:rsidR="00C95DF0" w:rsidRPr="004868B7" w:rsidRDefault="00C95DF0" w:rsidP="006A1F38">
                      <w:pPr>
                        <w:jc w:val="center"/>
                        <w:rPr>
                          <w:sz w:val="28"/>
                          <w:szCs w:val="28"/>
                        </w:rPr>
                      </w:pPr>
                      <w:r>
                        <w:rPr>
                          <w:sz w:val="28"/>
                          <w:szCs w:val="28"/>
                        </w:rPr>
                        <w:t>ВЕИР.</w:t>
                      </w:r>
                      <w:r w:rsidRPr="004868B7">
                        <w:rPr>
                          <w:sz w:val="28"/>
                          <w:szCs w:val="28"/>
                        </w:rPr>
                        <w:t>ПЗ</w:t>
                      </w:r>
                    </w:p>
                  </w:txbxContent>
                </v:textbox>
              </v:shape>
              <v:shape id="Text Box 518" o:spid="_x0000_s1491" type="#_x0000_t202" style="position:absolute;left:342;top:11004;width:461;height:5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" filled="f" stroked="f">
                <v:textbox style="layout-flow:vertical" inset=".5mm,,.5mm">
                  <w:txbxContent>
                    <w:p w14:paraId="32330151" w14:textId="5516B9FF" w:rsidR="00C95DF0" w:rsidRPr="00537F50" w:rsidRDefault="00C95DF0" w:rsidP="006A1F38">
                      <w:pPr>
                        <w:jc w:val="center"/>
                        <w:rPr>
                          <w:szCs w:val="24"/>
                        </w:rPr>
                      </w:pPr>
                      <w:r w:rsidRPr="00537F50">
                        <w:rPr>
                          <w:szCs w:val="24"/>
                        </w:rPr>
                        <w:fldChar w:fldCharType="begin"/>
                      </w:r>
                      <w:r w:rsidRPr="00537F50">
                        <w:rPr>
                          <w:szCs w:val="24"/>
                        </w:rPr>
                        <w:instrText xml:space="preserve"> PAGE   \* MERGEFORMAT </w:instrText>
                      </w:r>
                      <w:r w:rsidRPr="00537F50">
                        <w:rPr>
                          <w:szCs w:val="24"/>
                        </w:rPr>
                        <w:fldChar w:fldCharType="separate"/>
                      </w:r>
                      <w:r w:rsidR="006E1549">
                        <w:rPr>
                          <w:noProof/>
                          <w:szCs w:val="24"/>
                        </w:rPr>
                        <w:t>10</w:t>
                      </w:r>
                      <w:r w:rsidRPr="00537F50">
                        <w:rPr>
                          <w:szCs w:val="24"/>
                        </w:rPr>
                        <w:fldChar w:fldCharType="end"/>
                      </w:r>
                    </w:p>
                  </w:txbxContent>
                </v:textbox>
              </v:shape>
              <w10:wrap anchorx="page"/>
            </v:group>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4DCD00" w14:textId="19153970" w:rsidR="00C95DF0" w:rsidRDefault="00196846">
    <w:pPr>
      <w:pStyle w:val="a5"/>
      <w:tabs>
        <w:tab w:val="left" w:pos="1134"/>
      </w:tabs>
    </w:pPr>
    <w:r>
      <w:rPr>
        <w:noProof/>
      </w:rPr>
      <mc:AlternateContent>
        <mc:Choice Requires="wpg">
          <w:drawing>
            <wp:anchor distT="0" distB="0" distL="114300" distR="114300" simplePos="0" relativeHeight="251659776" behindDoc="0" locked="0" layoutInCell="1" allowOverlap="1" wp14:anchorId="332915C5" wp14:editId="1F5849D5">
              <wp:simplePos x="0" y="0"/>
              <wp:positionH relativeFrom="column">
                <wp:posOffset>-605155</wp:posOffset>
              </wp:positionH>
              <wp:positionV relativeFrom="paragraph">
                <wp:posOffset>44450</wp:posOffset>
              </wp:positionV>
              <wp:extent cx="7058025" cy="10243185"/>
              <wp:effectExtent l="0" t="0" r="0" b="0"/>
              <wp:wrapNone/>
              <wp:docPr id="28" name="Group 3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58025" cy="10243185"/>
                        <a:chOff x="456" y="399"/>
                        <a:chExt cx="11115" cy="16131"/>
                      </a:xfrm>
                    </wpg:grpSpPr>
                    <wps:wsp>
                      <wps:cNvPr id="29" name="Rectangle 351"/>
                      <wps:cNvSpPr>
                        <a:spLocks noChangeArrowheads="1"/>
                      </wps:cNvSpPr>
                      <wps:spPr bwMode="auto">
                        <a:xfrm>
                          <a:off x="1140" y="399"/>
                          <a:ext cx="10374" cy="1607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Line 352"/>
                      <wps:cNvCnPr>
                        <a:cxnSpLocks noChangeShapeType="1"/>
                      </wps:cNvCnPr>
                      <wps:spPr bwMode="auto">
                        <a:xfrm>
                          <a:off x="1140" y="15618"/>
                          <a:ext cx="1037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 name="Line 353"/>
                      <wps:cNvCnPr>
                        <a:cxnSpLocks noChangeShapeType="1"/>
                      </wps:cNvCnPr>
                      <wps:spPr bwMode="auto">
                        <a:xfrm flipV="1">
                          <a:off x="1539" y="15618"/>
                          <a:ext cx="0" cy="8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 name="Line 354"/>
                      <wps:cNvCnPr>
                        <a:cxnSpLocks noChangeShapeType="1"/>
                      </wps:cNvCnPr>
                      <wps:spPr bwMode="auto">
                        <a:xfrm flipV="1">
                          <a:off x="2109" y="15618"/>
                          <a:ext cx="0" cy="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 name="Line 355"/>
                      <wps:cNvCnPr>
                        <a:cxnSpLocks noChangeShapeType="1"/>
                      </wps:cNvCnPr>
                      <wps:spPr bwMode="auto">
                        <a:xfrm flipV="1">
                          <a:off x="3420" y="15618"/>
                          <a:ext cx="0" cy="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Line 356"/>
                      <wps:cNvCnPr>
                        <a:cxnSpLocks noChangeShapeType="1"/>
                      </wps:cNvCnPr>
                      <wps:spPr bwMode="auto">
                        <a:xfrm flipV="1">
                          <a:off x="4275" y="15618"/>
                          <a:ext cx="0" cy="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Line 357"/>
                      <wps:cNvCnPr>
                        <a:cxnSpLocks noChangeShapeType="1"/>
                      </wps:cNvCnPr>
                      <wps:spPr bwMode="auto">
                        <a:xfrm flipV="1">
                          <a:off x="4845" y="15618"/>
                          <a:ext cx="0" cy="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Line 358"/>
                      <wps:cNvCnPr>
                        <a:cxnSpLocks noChangeShapeType="1"/>
                      </wps:cNvCnPr>
                      <wps:spPr bwMode="auto">
                        <a:xfrm flipV="1">
                          <a:off x="10944" y="15618"/>
                          <a:ext cx="0" cy="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5" name="Line 359"/>
                      <wps:cNvCnPr>
                        <a:cxnSpLocks noChangeShapeType="1"/>
                      </wps:cNvCnPr>
                      <wps:spPr bwMode="auto">
                        <a:xfrm>
                          <a:off x="1140" y="16188"/>
                          <a:ext cx="37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7" name="Line 360"/>
                      <wps:cNvCnPr>
                        <a:cxnSpLocks noChangeShapeType="1"/>
                      </wps:cNvCnPr>
                      <wps:spPr bwMode="auto">
                        <a:xfrm>
                          <a:off x="1140" y="15903"/>
                          <a:ext cx="37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8" name="Line 361"/>
                      <wps:cNvCnPr>
                        <a:cxnSpLocks noChangeShapeType="1"/>
                      </wps:cNvCnPr>
                      <wps:spPr bwMode="auto">
                        <a:xfrm>
                          <a:off x="10944" y="15903"/>
                          <a:ext cx="5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9" name="Text Box 362"/>
                      <wps:cNvSpPr txBox="1">
                        <a:spLocks noChangeArrowheads="1"/>
                      </wps:cNvSpPr>
                      <wps:spPr bwMode="auto">
                        <a:xfrm>
                          <a:off x="1140" y="16188"/>
                          <a:ext cx="399"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C57F63" w14:textId="77777777" w:rsidR="00C95DF0" w:rsidRDefault="00C95DF0" w:rsidP="00813426">
                            <w:pPr>
                              <w:rPr>
                                <w:sz w:val="18"/>
                              </w:rPr>
                            </w:pPr>
                            <w:r>
                              <w:rPr>
                                <w:sz w:val="18"/>
                              </w:rPr>
                              <w:t>Изм</w:t>
                            </w:r>
                          </w:p>
                        </w:txbxContent>
                      </wps:txbx>
                      <wps:bodyPr rot="0" vert="horz" wrap="square" lIns="18000" tIns="10800" rIns="18000" bIns="10800" anchor="t" anchorCtr="0" upright="1">
                        <a:noAutofit/>
                      </wps:bodyPr>
                    </wps:wsp>
                    <wps:wsp>
                      <wps:cNvPr id="224" name="Text Box 363"/>
                      <wps:cNvSpPr txBox="1">
                        <a:spLocks noChangeArrowheads="1"/>
                      </wps:cNvSpPr>
                      <wps:spPr bwMode="auto">
                        <a:xfrm>
                          <a:off x="1539" y="16188"/>
                          <a:ext cx="57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2AA478" w14:textId="77777777" w:rsidR="00C95DF0" w:rsidRDefault="00C95DF0" w:rsidP="00813426">
                            <w:pPr>
                              <w:jc w:val="center"/>
                              <w:rPr>
                                <w:sz w:val="18"/>
                              </w:rPr>
                            </w:pPr>
                            <w:r>
                              <w:rPr>
                                <w:sz w:val="18"/>
                              </w:rPr>
                              <w:t>Лист</w:t>
                            </w:r>
                          </w:p>
                        </w:txbxContent>
                      </wps:txbx>
                      <wps:bodyPr rot="0" vert="horz" wrap="square" lIns="18000" tIns="10800" rIns="18000" bIns="10800" anchor="t" anchorCtr="0" upright="1">
                        <a:noAutofit/>
                      </wps:bodyPr>
                    </wps:wsp>
                    <wps:wsp>
                      <wps:cNvPr id="225" name="Text Box 364"/>
                      <wps:cNvSpPr txBox="1">
                        <a:spLocks noChangeArrowheads="1"/>
                      </wps:cNvSpPr>
                      <wps:spPr bwMode="auto">
                        <a:xfrm>
                          <a:off x="2109" y="16188"/>
                          <a:ext cx="1311"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3C2A03" w14:textId="77777777" w:rsidR="00C95DF0" w:rsidRDefault="00C95DF0" w:rsidP="00813426">
                            <w:pPr>
                              <w:jc w:val="center"/>
                              <w:rPr>
                                <w:sz w:val="18"/>
                              </w:rPr>
                            </w:pPr>
                            <w:r>
                              <w:rPr>
                                <w:sz w:val="18"/>
                              </w:rPr>
                              <w:t>№ докум.</w:t>
                            </w:r>
                          </w:p>
                        </w:txbxContent>
                      </wps:txbx>
                      <wps:bodyPr rot="0" vert="horz" wrap="square" lIns="18000" tIns="10800" rIns="18000" bIns="10800" anchor="t" anchorCtr="0" upright="1">
                        <a:noAutofit/>
                      </wps:bodyPr>
                    </wps:wsp>
                    <wps:wsp>
                      <wps:cNvPr id="226" name="Text Box 365"/>
                      <wps:cNvSpPr txBox="1">
                        <a:spLocks noChangeArrowheads="1"/>
                      </wps:cNvSpPr>
                      <wps:spPr bwMode="auto">
                        <a:xfrm>
                          <a:off x="3420" y="16188"/>
                          <a:ext cx="855"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D445EC" w14:textId="77777777" w:rsidR="00C95DF0" w:rsidRDefault="00C95DF0" w:rsidP="00813426">
                            <w:pPr>
                              <w:jc w:val="center"/>
                              <w:rPr>
                                <w:sz w:val="18"/>
                              </w:rPr>
                            </w:pPr>
                            <w:r>
                              <w:rPr>
                                <w:sz w:val="18"/>
                              </w:rPr>
                              <w:t>Подп.</w:t>
                            </w:r>
                          </w:p>
                        </w:txbxContent>
                      </wps:txbx>
                      <wps:bodyPr rot="0" vert="horz" wrap="square" lIns="18000" tIns="10800" rIns="18000" bIns="10800" anchor="t" anchorCtr="0" upright="1">
                        <a:noAutofit/>
                      </wps:bodyPr>
                    </wps:wsp>
                    <wps:wsp>
                      <wps:cNvPr id="190" name="Text Box 366"/>
                      <wps:cNvSpPr txBox="1">
                        <a:spLocks noChangeArrowheads="1"/>
                      </wps:cNvSpPr>
                      <wps:spPr bwMode="auto">
                        <a:xfrm>
                          <a:off x="4275" y="16188"/>
                          <a:ext cx="57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1C0739" w14:textId="77777777" w:rsidR="00C95DF0" w:rsidRDefault="00C95DF0" w:rsidP="00813426">
                            <w:pPr>
                              <w:jc w:val="center"/>
                              <w:rPr>
                                <w:sz w:val="18"/>
                              </w:rPr>
                            </w:pPr>
                            <w:r>
                              <w:rPr>
                                <w:sz w:val="18"/>
                              </w:rPr>
                              <w:t>Дата</w:t>
                            </w:r>
                          </w:p>
                        </w:txbxContent>
                      </wps:txbx>
                      <wps:bodyPr rot="0" vert="horz" wrap="square" lIns="18000" tIns="10800" rIns="18000" bIns="10800" anchor="t" anchorCtr="0" upright="1">
                        <a:noAutofit/>
                      </wps:bodyPr>
                    </wps:wsp>
                    <wps:wsp>
                      <wps:cNvPr id="228" name="Line 367"/>
                      <wps:cNvCnPr>
                        <a:cxnSpLocks noChangeShapeType="1"/>
                      </wps:cNvCnPr>
                      <wps:spPr bwMode="auto">
                        <a:xfrm flipH="1">
                          <a:off x="456" y="16473"/>
                          <a:ext cx="6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9" name="Line 368"/>
                      <wps:cNvCnPr>
                        <a:cxnSpLocks noChangeShapeType="1"/>
                      </wps:cNvCnPr>
                      <wps:spPr bwMode="auto">
                        <a:xfrm flipV="1">
                          <a:off x="456" y="8265"/>
                          <a:ext cx="0" cy="82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0" name="Line 369"/>
                      <wps:cNvCnPr>
                        <a:cxnSpLocks noChangeShapeType="1"/>
                      </wps:cNvCnPr>
                      <wps:spPr bwMode="auto">
                        <a:xfrm>
                          <a:off x="456" y="15105"/>
                          <a:ext cx="6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1" name="Line 370"/>
                      <wps:cNvCnPr>
                        <a:cxnSpLocks noChangeShapeType="1"/>
                      </wps:cNvCnPr>
                      <wps:spPr bwMode="auto">
                        <a:xfrm>
                          <a:off x="456" y="8265"/>
                          <a:ext cx="6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5" name="Line 371"/>
                      <wps:cNvCnPr>
                        <a:cxnSpLocks noChangeShapeType="1"/>
                      </wps:cNvCnPr>
                      <wps:spPr bwMode="auto">
                        <a:xfrm>
                          <a:off x="456" y="10260"/>
                          <a:ext cx="6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6" name="Line 372"/>
                      <wps:cNvCnPr>
                        <a:cxnSpLocks noChangeShapeType="1"/>
                      </wps:cNvCnPr>
                      <wps:spPr bwMode="auto">
                        <a:xfrm>
                          <a:off x="456" y="11685"/>
                          <a:ext cx="6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7" name="Line 373"/>
                      <wps:cNvCnPr>
                        <a:cxnSpLocks noChangeShapeType="1"/>
                      </wps:cNvCnPr>
                      <wps:spPr bwMode="auto">
                        <a:xfrm>
                          <a:off x="456" y="13110"/>
                          <a:ext cx="6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8" name="Line 374"/>
                      <wps:cNvCnPr>
                        <a:cxnSpLocks noChangeShapeType="1"/>
                      </wps:cNvCnPr>
                      <wps:spPr bwMode="auto">
                        <a:xfrm>
                          <a:off x="741" y="8265"/>
                          <a:ext cx="0" cy="82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9" name="Text Box 375"/>
                      <wps:cNvSpPr txBox="1">
                        <a:spLocks noChangeArrowheads="1"/>
                      </wps:cNvSpPr>
                      <wps:spPr bwMode="auto">
                        <a:xfrm>
                          <a:off x="456" y="15105"/>
                          <a:ext cx="285" cy="1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112CE" w14:textId="77777777" w:rsidR="00C95DF0" w:rsidRDefault="00C95DF0" w:rsidP="00813426">
                            <w:pPr>
                              <w:jc w:val="center"/>
                              <w:rPr>
                                <w:sz w:val="18"/>
                              </w:rPr>
                            </w:pPr>
                            <w:r>
                              <w:rPr>
                                <w:sz w:val="18"/>
                              </w:rPr>
                              <w:t>Инв. № подл.</w:t>
                            </w:r>
                          </w:p>
                        </w:txbxContent>
                      </wps:txbx>
                      <wps:bodyPr rot="0" vert="vert270" wrap="square" lIns="18000" tIns="10800" rIns="18000" bIns="10800" anchor="t" anchorCtr="0" upright="1">
                        <a:noAutofit/>
                      </wps:bodyPr>
                    </wps:wsp>
                    <wps:wsp>
                      <wps:cNvPr id="560" name="Text Box 376"/>
                      <wps:cNvSpPr txBox="1">
                        <a:spLocks noChangeArrowheads="1"/>
                      </wps:cNvSpPr>
                      <wps:spPr bwMode="auto">
                        <a:xfrm>
                          <a:off x="456" y="13509"/>
                          <a:ext cx="285" cy="1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39D37A" w14:textId="27F6467C" w:rsidR="00C95DF0" w:rsidRDefault="00C95DF0" w:rsidP="00813426">
                            <w:pPr>
                              <w:jc w:val="center"/>
                              <w:rPr>
                                <w:sz w:val="18"/>
                              </w:rPr>
                            </w:pPr>
                            <w:r>
                              <w:rPr>
                                <w:sz w:val="18"/>
                              </w:rPr>
                              <w:t>Подп. и дата</w:t>
                            </w:r>
                          </w:p>
                        </w:txbxContent>
                      </wps:txbx>
                      <wps:bodyPr rot="0" vert="vert270" wrap="square" lIns="18000" tIns="10800" rIns="18000" bIns="10800" anchor="t" anchorCtr="0" upright="1">
                        <a:noAutofit/>
                      </wps:bodyPr>
                    </wps:wsp>
                    <wps:wsp>
                      <wps:cNvPr id="561" name="Text Box 377"/>
                      <wps:cNvSpPr txBox="1">
                        <a:spLocks noChangeArrowheads="1"/>
                      </wps:cNvSpPr>
                      <wps:spPr bwMode="auto">
                        <a:xfrm>
                          <a:off x="456" y="11742"/>
                          <a:ext cx="285" cy="1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76C8C2" w14:textId="77777777" w:rsidR="00C95DF0" w:rsidRDefault="00C95DF0" w:rsidP="00813426">
                            <w:pPr>
                              <w:jc w:val="center"/>
                              <w:rPr>
                                <w:sz w:val="18"/>
                              </w:rPr>
                            </w:pPr>
                            <w:r>
                              <w:rPr>
                                <w:sz w:val="18"/>
                              </w:rPr>
                              <w:t>Взам. инв. № подл.</w:t>
                            </w:r>
                          </w:p>
                        </w:txbxContent>
                      </wps:txbx>
                      <wps:bodyPr rot="0" vert="vert270" wrap="square" lIns="18000" tIns="10800" rIns="18000" bIns="10800" anchor="t" anchorCtr="0" upright="1">
                        <a:noAutofit/>
                      </wps:bodyPr>
                    </wps:wsp>
                    <wps:wsp>
                      <wps:cNvPr id="562" name="Text Box 378"/>
                      <wps:cNvSpPr txBox="1">
                        <a:spLocks noChangeArrowheads="1"/>
                      </wps:cNvSpPr>
                      <wps:spPr bwMode="auto">
                        <a:xfrm>
                          <a:off x="456" y="10317"/>
                          <a:ext cx="285" cy="1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F63CB8" w14:textId="77777777" w:rsidR="00C95DF0" w:rsidRDefault="00C95DF0" w:rsidP="00813426">
                            <w:pPr>
                              <w:jc w:val="center"/>
                              <w:rPr>
                                <w:sz w:val="18"/>
                              </w:rPr>
                            </w:pPr>
                            <w:r>
                              <w:rPr>
                                <w:sz w:val="18"/>
                              </w:rPr>
                              <w:t>Инв. № дубл.</w:t>
                            </w:r>
                          </w:p>
                        </w:txbxContent>
                      </wps:txbx>
                      <wps:bodyPr rot="0" vert="vert270" wrap="square" lIns="18000" tIns="10800" rIns="18000" bIns="10800" anchor="t" anchorCtr="0" upright="1">
                        <a:noAutofit/>
                      </wps:bodyPr>
                    </wps:wsp>
                    <wps:wsp>
                      <wps:cNvPr id="563" name="Text Box 379"/>
                      <wps:cNvSpPr txBox="1">
                        <a:spLocks noChangeArrowheads="1"/>
                      </wps:cNvSpPr>
                      <wps:spPr bwMode="auto">
                        <a:xfrm>
                          <a:off x="456" y="8892"/>
                          <a:ext cx="285" cy="1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79A381" w14:textId="51DEE8C1" w:rsidR="00C95DF0" w:rsidRDefault="00C95DF0" w:rsidP="00813426">
                            <w:pPr>
                              <w:jc w:val="center"/>
                              <w:rPr>
                                <w:sz w:val="18"/>
                              </w:rPr>
                            </w:pPr>
                            <w:r>
                              <w:rPr>
                                <w:sz w:val="18"/>
                              </w:rPr>
                              <w:t>Подп. и дата</w:t>
                            </w:r>
                          </w:p>
                        </w:txbxContent>
                      </wps:txbx>
                      <wps:bodyPr rot="0" vert="vert270" wrap="square" lIns="18000" tIns="10800" rIns="18000" bIns="10800" anchor="t" anchorCtr="0" upright="1">
                        <a:noAutofit/>
                      </wps:bodyPr>
                    </wps:wsp>
                    <wps:wsp>
                      <wps:cNvPr id="564" name="Text Box 380"/>
                      <wps:cNvSpPr txBox="1">
                        <a:spLocks noChangeArrowheads="1"/>
                      </wps:cNvSpPr>
                      <wps:spPr bwMode="auto">
                        <a:xfrm>
                          <a:off x="10944" y="15618"/>
                          <a:ext cx="627"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AF6E9C" w14:textId="77777777" w:rsidR="00C95DF0" w:rsidRDefault="00C95DF0" w:rsidP="00813426">
                            <w:pPr>
                              <w:jc w:val="center"/>
                              <w:rPr>
                                <w:sz w:val="18"/>
                              </w:rPr>
                            </w:pPr>
                            <w:r>
                              <w:rPr>
                                <w:sz w:val="18"/>
                              </w:rPr>
                              <w:t>Лист</w:t>
                            </w:r>
                          </w:p>
                        </w:txbxContent>
                      </wps:txbx>
                      <wps:bodyPr rot="0" vert="horz" wrap="square" lIns="18000" tIns="10800" rIns="18000" bIns="10800" anchor="t" anchorCtr="0" upright="1">
                        <a:noAutofit/>
                      </wps:bodyPr>
                    </wps:wsp>
                    <wps:wsp>
                      <wps:cNvPr id="565" name="Text Box 381"/>
                      <wps:cNvSpPr txBox="1">
                        <a:spLocks noChangeArrowheads="1"/>
                      </wps:cNvSpPr>
                      <wps:spPr bwMode="auto">
                        <a:xfrm>
                          <a:off x="5472" y="15789"/>
                          <a:ext cx="4845"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902D05" w14:textId="266B377E" w:rsidR="00C95DF0" w:rsidRPr="004868B7" w:rsidRDefault="00C95DF0" w:rsidP="00813426">
                            <w:pPr>
                              <w:jc w:val="center"/>
                              <w:rPr>
                                <w:sz w:val="28"/>
                                <w:szCs w:val="28"/>
                              </w:rPr>
                            </w:pPr>
                            <w:r w:rsidRPr="004868B7">
                              <w:rPr>
                                <w:sz w:val="28"/>
                                <w:szCs w:val="28"/>
                              </w:rPr>
                              <w:t>В</w:t>
                            </w:r>
                            <w:r>
                              <w:rPr>
                                <w:sz w:val="28"/>
                                <w:szCs w:val="28"/>
                              </w:rPr>
                              <w:t>ЕИР.</w:t>
                            </w:r>
                            <w:r w:rsidRPr="004868B7">
                              <w:rPr>
                                <w:sz w:val="28"/>
                                <w:szCs w:val="28"/>
                              </w:rPr>
                              <w:t>ПЗ</w:t>
                            </w:r>
                          </w:p>
                        </w:txbxContent>
                      </wps:txbx>
                      <wps:bodyPr rot="0" vert="horz" wrap="square" lIns="18000" tIns="10800" rIns="18000" bIns="10800" anchor="t" anchorCtr="0" upright="1">
                        <a:noAutofit/>
                      </wps:bodyPr>
                    </wps:wsp>
                    <wps:wsp>
                      <wps:cNvPr id="566" name="Text Box 382"/>
                      <wps:cNvSpPr txBox="1">
                        <a:spLocks noChangeArrowheads="1"/>
                      </wps:cNvSpPr>
                      <wps:spPr bwMode="auto">
                        <a:xfrm>
                          <a:off x="10944" y="15903"/>
                          <a:ext cx="570"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868535" w14:textId="7465ED9E" w:rsidR="00C95DF0" w:rsidRPr="00537F50" w:rsidRDefault="00C95DF0" w:rsidP="00813426">
                            <w:pPr>
                              <w:jc w:val="center"/>
                              <w:rPr>
                                <w:szCs w:val="24"/>
                              </w:rPr>
                            </w:pPr>
                            <w:r w:rsidRPr="00537F50">
                              <w:rPr>
                                <w:szCs w:val="24"/>
                              </w:rPr>
                              <w:fldChar w:fldCharType="begin"/>
                            </w:r>
                            <w:r w:rsidRPr="00537F50">
                              <w:rPr>
                                <w:szCs w:val="24"/>
                              </w:rPr>
                              <w:instrText xml:space="preserve"> PAGE   \* MERGEFORMAT </w:instrText>
                            </w:r>
                            <w:r w:rsidRPr="00537F50">
                              <w:rPr>
                                <w:szCs w:val="24"/>
                              </w:rPr>
                              <w:fldChar w:fldCharType="separate"/>
                            </w:r>
                            <w:r w:rsidR="006E1549">
                              <w:rPr>
                                <w:noProof/>
                                <w:szCs w:val="24"/>
                              </w:rPr>
                              <w:t>163</w:t>
                            </w:r>
                            <w:r w:rsidRPr="00537F50">
                              <w:rPr>
                                <w:szCs w:val="24"/>
                              </w:rPr>
                              <w:fldChar w:fldCharType="end"/>
                            </w:r>
                          </w:p>
                        </w:txbxContent>
                      </wps:txbx>
                      <wps:bodyPr rot="0" vert="horz" wrap="square" lIns="18000" tIns="45720" rIns="1800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2915C5" id="Group 350" o:spid="_x0000_s1492" style="position:absolute;left:0;text-align:left;margin-left:-47.65pt;margin-top:3.5pt;width:555.75pt;height:806.55pt;z-index:251659776;mso-position-horizontal-relative:text;mso-position-vertical-relative:text" coordorigin="456,399" coordsize="11115,161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">
              <v:rect id="Rectangle 351" o:spid="_x0000_s1493" style="position:absolute;left:1140;top:399;width:10374;height:16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v:line id="Line 352" o:spid="_x0000_s1494" style="position:absolute;visibility:visible;mso-wrap-style:square" from="1140,15618" to="11514,15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"/>
              <v:line id="Line 353" o:spid="_x0000_s1495" style="position:absolute;flip:y;visibility:visible;mso-wrap-style:square" from="1539,15618" to="1539,164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"/>
              <v:line id="Line 354" o:spid="_x0000_s1496" style="position:absolute;flip:y;visibility:visible;mso-wrap-style:square" from="2109,15618" to="2109,164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"/>
              <v:line id="Line 355" o:spid="_x0000_s1497" style="position:absolute;flip:y;visibility:visible;mso-wrap-style:square" from="3420,15618" to="3420,164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"/>
              <v:line id="Line 356" o:spid="_x0000_s1498" style="position:absolute;flip:y;visibility:visible;mso-wrap-style:square" from="4275,15618" to="4275,164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"/>
              <v:line id="Line 357" o:spid="_x0000_s1499" style="position:absolute;flip:y;visibility:visible;mso-wrap-style:square" from="4845,15618" to="4845,164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"/>
              <v:line id="Line 358" o:spid="_x0000_s1500" style="position:absolute;flip:y;visibility:visible;mso-wrap-style:square" from="10944,15618" to="10944,164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"/>
              <v:line id="Line 359" o:spid="_x0000_s1501" style="position:absolute;visibility:visible;mso-wrap-style:square" from="1140,16188" to="4845,161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"/>
              <v:line id="Line 360" o:spid="_x0000_s1502" style="position:absolute;visibility:visible;mso-wrap-style:square" from="1140,15903" to="4845,15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"/>
              <v:line id="Line 361" o:spid="_x0000_s1503" style="position:absolute;visibility:visible;mso-wrap-style:square" from="10944,15903" to="11514,15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"/>
              <v:shapetype id="_x0000_t202" coordsize="21600,21600" o:spt="202" path="m,l,21600r21600,l21600,xe">
                <v:stroke joinstyle="miter"/>
                <v:path gradientshapeok="t" o:connecttype="rect"/>
              </v:shapetype>
              <v:shape id="Text Box 362" o:spid="_x0000_s1504" type="#_x0000_t202" style="position:absolute;left:1140;top:16188;width:399;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" filled="f" stroked="f">
                <v:textbox inset=".5mm,.3mm,.5mm,.3mm">
                  <w:txbxContent>
                    <w:p w14:paraId="5BC57F63" w14:textId="77777777" w:rsidR="00C95DF0" w:rsidRDefault="00C95DF0" w:rsidP="00813426">
                      <w:pPr>
                        <w:rPr>
                          <w:sz w:val="18"/>
                        </w:rPr>
                      </w:pPr>
                      <w:r>
                        <w:rPr>
                          <w:sz w:val="18"/>
                        </w:rPr>
                        <w:t>Изм</w:t>
                      </w:r>
                    </w:p>
                  </w:txbxContent>
                </v:textbox>
              </v:shape>
              <v:shape id="Text Box 363" o:spid="_x0000_s1505" type="#_x0000_t202" style="position:absolute;left:1539;top:16188;width:570;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" filled="f" stroked="f">
                <v:textbox inset=".5mm,.3mm,.5mm,.3mm">
                  <w:txbxContent>
                    <w:p w14:paraId="2D2AA478" w14:textId="77777777" w:rsidR="00C95DF0" w:rsidRDefault="00C95DF0" w:rsidP="00813426">
                      <w:pPr>
                        <w:jc w:val="center"/>
                        <w:rPr>
                          <w:sz w:val="18"/>
                        </w:rPr>
                      </w:pPr>
                      <w:r>
                        <w:rPr>
                          <w:sz w:val="18"/>
                        </w:rPr>
                        <w:t>Лист</w:t>
                      </w:r>
                    </w:p>
                  </w:txbxContent>
                </v:textbox>
              </v:shape>
              <v:shape id="Text Box 364" o:spid="_x0000_s1506" type="#_x0000_t202" style="position:absolute;left:2109;top:16188;width:1311;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" filled="f" stroked="f">
                <v:textbox inset=".5mm,.3mm,.5mm,.3mm">
                  <w:txbxContent>
                    <w:p w14:paraId="523C2A03" w14:textId="77777777" w:rsidR="00C95DF0" w:rsidRDefault="00C95DF0" w:rsidP="00813426">
                      <w:pPr>
                        <w:jc w:val="center"/>
                        <w:rPr>
                          <w:sz w:val="18"/>
                        </w:rPr>
                      </w:pPr>
                      <w:r>
                        <w:rPr>
                          <w:sz w:val="18"/>
                        </w:rPr>
                        <w:t>№ докум.</w:t>
                      </w:r>
                    </w:p>
                  </w:txbxContent>
                </v:textbox>
              </v:shape>
              <v:shape id="Text Box 365" o:spid="_x0000_s1507" type="#_x0000_t202" style="position:absolute;left:3420;top:16188;width:855;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" filled="f" stroked="f">
                <v:textbox inset=".5mm,.3mm,.5mm,.3mm">
                  <w:txbxContent>
                    <w:p w14:paraId="38D445EC" w14:textId="77777777" w:rsidR="00C95DF0" w:rsidRDefault="00C95DF0" w:rsidP="00813426">
                      <w:pPr>
                        <w:jc w:val="center"/>
                        <w:rPr>
                          <w:sz w:val="18"/>
                        </w:rPr>
                      </w:pPr>
                      <w:r>
                        <w:rPr>
                          <w:sz w:val="18"/>
                        </w:rPr>
                        <w:t>Подп.</w:t>
                      </w:r>
                    </w:p>
                  </w:txbxContent>
                </v:textbox>
              </v:shape>
              <v:shape id="Text Box 366" o:spid="_x0000_s1508" type="#_x0000_t202" style="position:absolute;left:4275;top:16188;width:570;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" filled="f" stroked="f">
                <v:textbox inset=".5mm,.3mm,.5mm,.3mm">
                  <w:txbxContent>
                    <w:p w14:paraId="711C0739" w14:textId="77777777" w:rsidR="00C95DF0" w:rsidRDefault="00C95DF0" w:rsidP="00813426">
                      <w:pPr>
                        <w:jc w:val="center"/>
                        <w:rPr>
                          <w:sz w:val="18"/>
                        </w:rPr>
                      </w:pPr>
                      <w:r>
                        <w:rPr>
                          <w:sz w:val="18"/>
                        </w:rPr>
                        <w:t>Дата</w:t>
                      </w:r>
                    </w:p>
                  </w:txbxContent>
                </v:textbox>
              </v:shape>
              <v:line id="Line 367" o:spid="_x0000_s1509" style="position:absolute;flip:x;visibility:visible;mso-wrap-style:square" from="456,16473" to="1140,164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"/>
              <v:line id="Line 368" o:spid="_x0000_s1510" style="position:absolute;flip:y;visibility:visible;mso-wrap-style:square" from="456,8265" to="456,164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"/>
              <v:line id="Line 369" o:spid="_x0000_s1511" style="position:absolute;visibility:visible;mso-wrap-style:square" from="456,15105" to="1140,15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"/>
              <v:line id="Line 370" o:spid="_x0000_s1512" style="position:absolute;visibility:visible;mso-wrap-style:square" from="456,8265" to="1140,82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"/>
              <v:line id="Line 371" o:spid="_x0000_s1513" style="position:absolute;visibility:visible;mso-wrap-style:square" from="456,10260" to="1140,10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"/>
              <v:line id="Line 372" o:spid="_x0000_s1514" style="position:absolute;visibility:visible;mso-wrap-style:square" from="456,11685" to="1140,116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"/>
              <v:line id="Line 373" o:spid="_x0000_s1515" style="position:absolute;visibility:visible;mso-wrap-style:square" from="456,13110" to="1140,13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"/>
              <v:line id="Line 374" o:spid="_x0000_s1516" style="position:absolute;visibility:visible;mso-wrap-style:square" from="741,8265" to="741,164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"/>
              <v:shape id="Text Box 375" o:spid="_x0000_s1517" type="#_x0000_t202" style="position:absolute;left:456;top:15105;width:285;height:1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" filled="f" stroked="f">
                <v:textbox style="layout-flow:vertical;mso-layout-flow-alt:bottom-to-top" inset=".5mm,.3mm,.5mm,.3mm">
                  <w:txbxContent>
                    <w:p w14:paraId="5BD112CE" w14:textId="77777777" w:rsidR="00C95DF0" w:rsidRDefault="00C95DF0" w:rsidP="00813426">
                      <w:pPr>
                        <w:jc w:val="center"/>
                        <w:rPr>
                          <w:sz w:val="18"/>
                        </w:rPr>
                      </w:pPr>
                      <w:r>
                        <w:rPr>
                          <w:sz w:val="18"/>
                        </w:rPr>
                        <w:t>Инв. № подл.</w:t>
                      </w:r>
                    </w:p>
                  </w:txbxContent>
                </v:textbox>
              </v:shape>
              <v:shape id="Text Box 376" o:spid="_x0000_s1518" type="#_x0000_t202" style="position:absolute;left:456;top:13509;width:285;height:1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" filled="f" stroked="f">
                <v:textbox style="layout-flow:vertical;mso-layout-flow-alt:bottom-to-top" inset=".5mm,.3mm,.5mm,.3mm">
                  <w:txbxContent>
                    <w:p w14:paraId="5739D37A" w14:textId="27F6467C" w:rsidR="00C95DF0" w:rsidRDefault="00C95DF0" w:rsidP="00813426">
                      <w:pPr>
                        <w:jc w:val="center"/>
                        <w:rPr>
                          <w:sz w:val="18"/>
                        </w:rPr>
                      </w:pPr>
                      <w:r>
                        <w:rPr>
                          <w:sz w:val="18"/>
                        </w:rPr>
                        <w:t>Подп. и дата</w:t>
                      </w:r>
                    </w:p>
                  </w:txbxContent>
                </v:textbox>
              </v:shape>
              <v:shape id="Text Box 377" o:spid="_x0000_s1519" type="#_x0000_t202" style="position:absolute;left:456;top:11742;width:285;height:1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" filled="f" stroked="f">
                <v:textbox style="layout-flow:vertical;mso-layout-flow-alt:bottom-to-top" inset=".5mm,.3mm,.5mm,.3mm">
                  <w:txbxContent>
                    <w:p w14:paraId="2D76C8C2" w14:textId="77777777" w:rsidR="00C95DF0" w:rsidRDefault="00C95DF0" w:rsidP="00813426">
                      <w:pPr>
                        <w:jc w:val="center"/>
                        <w:rPr>
                          <w:sz w:val="18"/>
                        </w:rPr>
                      </w:pPr>
                      <w:r>
                        <w:rPr>
                          <w:sz w:val="18"/>
                        </w:rPr>
                        <w:t>Взам. инв. № подл.</w:t>
                      </w:r>
                    </w:p>
                  </w:txbxContent>
                </v:textbox>
              </v:shape>
              <v:shape id="Text Box 378" o:spid="_x0000_s1520" type="#_x0000_t202" style="position:absolute;left:456;top:10317;width:285;height:1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" filled="f" stroked="f">
                <v:textbox style="layout-flow:vertical;mso-layout-flow-alt:bottom-to-top" inset=".5mm,.3mm,.5mm,.3mm">
                  <w:txbxContent>
                    <w:p w14:paraId="4DF63CB8" w14:textId="77777777" w:rsidR="00C95DF0" w:rsidRDefault="00C95DF0" w:rsidP="00813426">
                      <w:pPr>
                        <w:jc w:val="center"/>
                        <w:rPr>
                          <w:sz w:val="18"/>
                        </w:rPr>
                      </w:pPr>
                      <w:r>
                        <w:rPr>
                          <w:sz w:val="18"/>
                        </w:rPr>
                        <w:t>Инв. № дубл.</w:t>
                      </w:r>
                    </w:p>
                  </w:txbxContent>
                </v:textbox>
              </v:shape>
              <v:shape id="Text Box 379" o:spid="_x0000_s1521" type="#_x0000_t202" style="position:absolute;left:456;top:8892;width:285;height:1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" filled="f" stroked="f">
                <v:textbox style="layout-flow:vertical;mso-layout-flow-alt:bottom-to-top" inset=".5mm,.3mm,.5mm,.3mm">
                  <w:txbxContent>
                    <w:p w14:paraId="3D79A381" w14:textId="51DEE8C1" w:rsidR="00C95DF0" w:rsidRDefault="00C95DF0" w:rsidP="00813426">
                      <w:pPr>
                        <w:jc w:val="center"/>
                        <w:rPr>
                          <w:sz w:val="18"/>
                        </w:rPr>
                      </w:pPr>
                      <w:r>
                        <w:rPr>
                          <w:sz w:val="18"/>
                        </w:rPr>
                        <w:t>Подп. и дата</w:t>
                      </w:r>
                    </w:p>
                  </w:txbxContent>
                </v:textbox>
              </v:shape>
              <v:shape id="Text Box 380" o:spid="_x0000_s1522" type="#_x0000_t202" style="position:absolute;left:10944;top:15618;width:627;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" filled="f" stroked="f">
                <v:textbox inset=".5mm,.3mm,.5mm,.3mm">
                  <w:txbxContent>
                    <w:p w14:paraId="6CAF6E9C" w14:textId="77777777" w:rsidR="00C95DF0" w:rsidRDefault="00C95DF0" w:rsidP="00813426">
                      <w:pPr>
                        <w:jc w:val="center"/>
                        <w:rPr>
                          <w:sz w:val="18"/>
                        </w:rPr>
                      </w:pPr>
                      <w:r>
                        <w:rPr>
                          <w:sz w:val="18"/>
                        </w:rPr>
                        <w:t>Лист</w:t>
                      </w:r>
                    </w:p>
                  </w:txbxContent>
                </v:textbox>
              </v:shape>
              <v:shape id="Text Box 381" o:spid="_x0000_s1523" type="#_x0000_t202" style="position:absolute;left:5472;top:15789;width:4845;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" filled="f" stroked="f">
                <v:textbox inset=".5mm,.3mm,.5mm,.3mm">
                  <w:txbxContent>
                    <w:p w14:paraId="48902D05" w14:textId="266B377E" w:rsidR="00C95DF0" w:rsidRPr="004868B7" w:rsidRDefault="00C95DF0" w:rsidP="00813426">
                      <w:pPr>
                        <w:jc w:val="center"/>
                        <w:rPr>
                          <w:sz w:val="28"/>
                          <w:szCs w:val="28"/>
                        </w:rPr>
                      </w:pPr>
                      <w:r w:rsidRPr="004868B7">
                        <w:rPr>
                          <w:sz w:val="28"/>
                          <w:szCs w:val="28"/>
                        </w:rPr>
                        <w:t>В</w:t>
                      </w:r>
                      <w:r>
                        <w:rPr>
                          <w:sz w:val="28"/>
                          <w:szCs w:val="28"/>
                        </w:rPr>
                        <w:t>ЕИР.</w:t>
                      </w:r>
                      <w:r w:rsidRPr="004868B7">
                        <w:rPr>
                          <w:sz w:val="28"/>
                          <w:szCs w:val="28"/>
                        </w:rPr>
                        <w:t>ПЗ</w:t>
                      </w:r>
                    </w:p>
                  </w:txbxContent>
                </v:textbox>
              </v:shape>
              <v:shape id="Text Box 382" o:spid="_x0000_s1524" type="#_x0000_t202" style="position:absolute;left:10944;top:15903;width:570;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" filled="f" stroked="f">
                <v:textbox inset=".5mm,,.5mm">
                  <w:txbxContent>
                    <w:p w14:paraId="71868535" w14:textId="7465ED9E" w:rsidR="00C95DF0" w:rsidRPr="00537F50" w:rsidRDefault="00C95DF0" w:rsidP="00813426">
                      <w:pPr>
                        <w:jc w:val="center"/>
                        <w:rPr>
                          <w:szCs w:val="24"/>
                        </w:rPr>
                      </w:pPr>
                      <w:r w:rsidRPr="00537F50">
                        <w:rPr>
                          <w:szCs w:val="24"/>
                        </w:rPr>
                        <w:fldChar w:fldCharType="begin"/>
                      </w:r>
                      <w:r w:rsidRPr="00537F50">
                        <w:rPr>
                          <w:szCs w:val="24"/>
                        </w:rPr>
                        <w:instrText xml:space="preserve"> PAGE   \* MERGEFORMAT </w:instrText>
                      </w:r>
                      <w:r w:rsidRPr="00537F50">
                        <w:rPr>
                          <w:szCs w:val="24"/>
                        </w:rPr>
                        <w:fldChar w:fldCharType="separate"/>
                      </w:r>
                      <w:r w:rsidR="006E1549">
                        <w:rPr>
                          <w:noProof/>
                          <w:szCs w:val="24"/>
                        </w:rPr>
                        <w:t>163</w:t>
                      </w:r>
                      <w:r w:rsidRPr="00537F50">
                        <w:rPr>
                          <w:szCs w:val="24"/>
                        </w:rPr>
                        <w:fldChar w:fldCharType="end"/>
                      </w:r>
                    </w:p>
                  </w:txbxContent>
                </v:textbox>
              </v:shape>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6DCA5928"/>
    <w:lvl w:ilvl="0">
      <w:numFmt w:val="bullet"/>
      <w:lvlText w:val="*"/>
      <w:lvlJc w:val="left"/>
    </w:lvl>
  </w:abstractNum>
  <w:abstractNum w:abstractNumId="1" w15:restartNumberingAfterBreak="0">
    <w:nsid w:val="00903FB3"/>
    <w:multiLevelType w:val="hybridMultilevel"/>
    <w:tmpl w:val="C944D4F2"/>
    <w:lvl w:ilvl="0" w:tplc="466C3038">
      <w:start w:val="1"/>
      <w:numFmt w:val="russianLower"/>
      <w:lvlText w:val="%1)"/>
      <w:lvlJc w:val="left"/>
      <w:pPr>
        <w:ind w:left="92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 w15:restartNumberingAfterBreak="0">
    <w:nsid w:val="03447115"/>
    <w:multiLevelType w:val="multilevel"/>
    <w:tmpl w:val="14EAC06E"/>
    <w:lvl w:ilvl="0">
      <w:start w:val="1"/>
      <w:numFmt w:val="decimal"/>
      <w:suff w:val="space"/>
      <w:lvlText w:val="%1 "/>
      <w:lvlJc w:val="left"/>
      <w:pPr>
        <w:ind w:left="360" w:hanging="360"/>
      </w:pPr>
      <w:rPr>
        <w:rFonts w:ascii="Times New Roman" w:hAnsi="Times New Roman" w:hint="default"/>
        <w:b w:val="0"/>
        <w:i w:val="0"/>
        <w:color w:val="auto"/>
        <w:sz w:val="28"/>
        <w:szCs w:val="28"/>
      </w:rPr>
    </w:lvl>
    <w:lvl w:ilvl="1">
      <w:start w:val="1"/>
      <w:numFmt w:val="decimal"/>
      <w:isLgl/>
      <w:suff w:val="space"/>
      <w:lvlText w:val="%1.%2"/>
      <w:lvlJc w:val="left"/>
      <w:pPr>
        <w:ind w:left="357" w:hanging="357"/>
      </w:pPr>
      <w:rPr>
        <w:rFonts w:ascii="Times New Roman" w:hAnsi="Times New Roman" w:hint="default"/>
        <w:b w:val="0"/>
        <w:i w:val="0"/>
        <w:iCs w:val="0"/>
        <w:caps w:val="0"/>
        <w:strike w:val="0"/>
        <w:dstrike w:val="0"/>
        <w:vanish w:val="0"/>
        <w:spacing w:val="0"/>
        <w:kern w:val="0"/>
        <w:position w:val="0"/>
        <w:sz w:val="28"/>
        <w:szCs w:val="28"/>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2">
      <w:start w:val="1"/>
      <w:numFmt w:val="decimal"/>
      <w:suff w:val="space"/>
      <w:lvlText w:val="%1.%2.%3"/>
      <w:lvlJc w:val="left"/>
      <w:pPr>
        <w:ind w:left="357" w:hanging="357"/>
      </w:pPr>
      <w:rPr>
        <w:rFonts w:ascii="Times New Roman" w:hAnsi="Times New Roman" w:hint="default"/>
        <w:b w:val="0"/>
        <w:i w:val="0"/>
        <w:color w:val="auto"/>
        <w:sz w:val="28"/>
        <w:szCs w:val="28"/>
      </w:rPr>
    </w:lvl>
    <w:lvl w:ilvl="3">
      <w:start w:val="22"/>
      <w:numFmt w:val="decimal"/>
      <w:lvlRestart w:val="1"/>
      <w:suff w:val="nothing"/>
      <w:lvlText w:val="(2.%4)"/>
      <w:lvlJc w:val="left"/>
      <w:pPr>
        <w:ind w:left="1440" w:hanging="1440"/>
      </w:pPr>
      <w:rPr>
        <w:rFonts w:hint="default"/>
        <w:b w:val="0"/>
        <w:bCs w:val="0"/>
        <w:i w:val="0"/>
        <w:iCs w:val="0"/>
        <w:caps w:val="0"/>
        <w:smallCaps w:val="0"/>
        <w:strike w:val="0"/>
        <w:dstrike w:val="0"/>
        <w:noProof w:val="0"/>
        <w:vanish w:val="0"/>
        <w:spacing w:val="0"/>
        <w:kern w:val="0"/>
        <w:position w:val="0"/>
        <w:sz w:val="28"/>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0E8C47A2"/>
    <w:multiLevelType w:val="hybridMultilevel"/>
    <w:tmpl w:val="ADC8815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24FF79BB"/>
    <w:multiLevelType w:val="hybridMultilevel"/>
    <w:tmpl w:val="28AC9A4A"/>
    <w:lvl w:ilvl="0" w:tplc="80DE272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 w15:restartNumberingAfterBreak="0">
    <w:nsid w:val="25AC7491"/>
    <w:multiLevelType w:val="hybridMultilevel"/>
    <w:tmpl w:val="5E88FD64"/>
    <w:lvl w:ilvl="0" w:tplc="A63E1D5E">
      <w:start w:val="1"/>
      <w:numFmt w:val="bullet"/>
      <w:lvlText w:val="•"/>
      <w:lvlJc w:val="left"/>
      <w:pPr>
        <w:tabs>
          <w:tab w:val="num" w:pos="720"/>
        </w:tabs>
        <w:ind w:left="720" w:hanging="360"/>
      </w:pPr>
      <w:rPr>
        <w:rFonts w:ascii="Times New Roman" w:hAnsi="Times New Roman" w:hint="default"/>
      </w:rPr>
    </w:lvl>
    <w:lvl w:ilvl="1" w:tplc="209A3F46" w:tentative="1">
      <w:start w:val="1"/>
      <w:numFmt w:val="bullet"/>
      <w:lvlText w:val="•"/>
      <w:lvlJc w:val="left"/>
      <w:pPr>
        <w:tabs>
          <w:tab w:val="num" w:pos="1440"/>
        </w:tabs>
        <w:ind w:left="1440" w:hanging="360"/>
      </w:pPr>
      <w:rPr>
        <w:rFonts w:ascii="Times New Roman" w:hAnsi="Times New Roman" w:hint="default"/>
      </w:rPr>
    </w:lvl>
    <w:lvl w:ilvl="2" w:tplc="C43CB0EA" w:tentative="1">
      <w:start w:val="1"/>
      <w:numFmt w:val="bullet"/>
      <w:lvlText w:val="•"/>
      <w:lvlJc w:val="left"/>
      <w:pPr>
        <w:tabs>
          <w:tab w:val="num" w:pos="2160"/>
        </w:tabs>
        <w:ind w:left="2160" w:hanging="360"/>
      </w:pPr>
      <w:rPr>
        <w:rFonts w:ascii="Times New Roman" w:hAnsi="Times New Roman" w:hint="default"/>
      </w:rPr>
    </w:lvl>
    <w:lvl w:ilvl="3" w:tplc="7262A62C" w:tentative="1">
      <w:start w:val="1"/>
      <w:numFmt w:val="bullet"/>
      <w:lvlText w:val="•"/>
      <w:lvlJc w:val="left"/>
      <w:pPr>
        <w:tabs>
          <w:tab w:val="num" w:pos="2880"/>
        </w:tabs>
        <w:ind w:left="2880" w:hanging="360"/>
      </w:pPr>
      <w:rPr>
        <w:rFonts w:ascii="Times New Roman" w:hAnsi="Times New Roman" w:hint="default"/>
      </w:rPr>
    </w:lvl>
    <w:lvl w:ilvl="4" w:tplc="758C014C" w:tentative="1">
      <w:start w:val="1"/>
      <w:numFmt w:val="bullet"/>
      <w:lvlText w:val="•"/>
      <w:lvlJc w:val="left"/>
      <w:pPr>
        <w:tabs>
          <w:tab w:val="num" w:pos="3600"/>
        </w:tabs>
        <w:ind w:left="3600" w:hanging="360"/>
      </w:pPr>
      <w:rPr>
        <w:rFonts w:ascii="Times New Roman" w:hAnsi="Times New Roman" w:hint="default"/>
      </w:rPr>
    </w:lvl>
    <w:lvl w:ilvl="5" w:tplc="3670F898" w:tentative="1">
      <w:start w:val="1"/>
      <w:numFmt w:val="bullet"/>
      <w:lvlText w:val="•"/>
      <w:lvlJc w:val="left"/>
      <w:pPr>
        <w:tabs>
          <w:tab w:val="num" w:pos="4320"/>
        </w:tabs>
        <w:ind w:left="4320" w:hanging="360"/>
      </w:pPr>
      <w:rPr>
        <w:rFonts w:ascii="Times New Roman" w:hAnsi="Times New Roman" w:hint="default"/>
      </w:rPr>
    </w:lvl>
    <w:lvl w:ilvl="6" w:tplc="99F248CE" w:tentative="1">
      <w:start w:val="1"/>
      <w:numFmt w:val="bullet"/>
      <w:lvlText w:val="•"/>
      <w:lvlJc w:val="left"/>
      <w:pPr>
        <w:tabs>
          <w:tab w:val="num" w:pos="5040"/>
        </w:tabs>
        <w:ind w:left="5040" w:hanging="360"/>
      </w:pPr>
      <w:rPr>
        <w:rFonts w:ascii="Times New Roman" w:hAnsi="Times New Roman" w:hint="default"/>
      </w:rPr>
    </w:lvl>
    <w:lvl w:ilvl="7" w:tplc="89F4E740" w:tentative="1">
      <w:start w:val="1"/>
      <w:numFmt w:val="bullet"/>
      <w:lvlText w:val="•"/>
      <w:lvlJc w:val="left"/>
      <w:pPr>
        <w:tabs>
          <w:tab w:val="num" w:pos="5760"/>
        </w:tabs>
        <w:ind w:left="5760" w:hanging="360"/>
      </w:pPr>
      <w:rPr>
        <w:rFonts w:ascii="Times New Roman" w:hAnsi="Times New Roman" w:hint="default"/>
      </w:rPr>
    </w:lvl>
    <w:lvl w:ilvl="8" w:tplc="43C690BC"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26E852E8"/>
    <w:multiLevelType w:val="multilevel"/>
    <w:tmpl w:val="2A926F9C"/>
    <w:lvl w:ilvl="0">
      <w:start w:val="1"/>
      <w:numFmt w:val="decimal"/>
      <w:suff w:val="space"/>
      <w:lvlText w:val="%1 "/>
      <w:lvlJc w:val="left"/>
      <w:pPr>
        <w:ind w:left="360" w:hanging="360"/>
      </w:pPr>
      <w:rPr>
        <w:rFonts w:ascii="Times New Roman" w:hAnsi="Times New Roman" w:hint="default"/>
        <w:b w:val="0"/>
        <w:i w:val="0"/>
        <w:color w:val="auto"/>
        <w:sz w:val="28"/>
        <w:szCs w:val="28"/>
      </w:rPr>
    </w:lvl>
    <w:lvl w:ilvl="1">
      <w:start w:val="1"/>
      <w:numFmt w:val="decimal"/>
      <w:isLgl/>
      <w:suff w:val="space"/>
      <w:lvlText w:val="%1.%2"/>
      <w:lvlJc w:val="left"/>
      <w:pPr>
        <w:ind w:left="357" w:hanging="357"/>
      </w:pPr>
      <w:rPr>
        <w:rFonts w:ascii="Times New Roman" w:hAnsi="Times New Roman" w:hint="default"/>
        <w:b w:val="0"/>
        <w:i w:val="0"/>
        <w:iCs w:val="0"/>
        <w:caps w:val="0"/>
        <w:strike w:val="0"/>
        <w:dstrike w:val="0"/>
        <w:vanish w:val="0"/>
        <w:spacing w:val="0"/>
        <w:kern w:val="0"/>
        <w:position w:val="0"/>
        <w:sz w:val="28"/>
        <w:szCs w:val="28"/>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2">
      <w:start w:val="1"/>
      <w:numFmt w:val="decimal"/>
      <w:suff w:val="space"/>
      <w:lvlText w:val="%1.%2.%3"/>
      <w:lvlJc w:val="left"/>
      <w:pPr>
        <w:ind w:left="357" w:hanging="357"/>
      </w:pPr>
      <w:rPr>
        <w:rFonts w:ascii="Times New Roman" w:hAnsi="Times New Roman" w:hint="default"/>
        <w:b w:val="0"/>
        <w:i w:val="0"/>
        <w:color w:val="auto"/>
        <w:sz w:val="28"/>
        <w:szCs w:val="28"/>
      </w:rPr>
    </w:lvl>
    <w:lvl w:ilvl="3">
      <w:start w:val="23"/>
      <w:numFmt w:val="decimal"/>
      <w:lvlRestart w:val="1"/>
      <w:suff w:val="nothing"/>
      <w:lvlText w:val="(2.%4)"/>
      <w:lvlJc w:val="left"/>
      <w:pPr>
        <w:ind w:left="1440" w:hanging="1440"/>
      </w:pPr>
      <w:rPr>
        <w:rFonts w:hint="default"/>
        <w:b w:val="0"/>
        <w:bCs w:val="0"/>
        <w:i w:val="0"/>
        <w:iCs w:val="0"/>
        <w:caps w:val="0"/>
        <w:smallCaps w:val="0"/>
        <w:strike w:val="0"/>
        <w:dstrike w:val="0"/>
        <w:noProof w:val="0"/>
        <w:vanish w:val="0"/>
        <w:spacing w:val="0"/>
        <w:kern w:val="0"/>
        <w:position w:val="0"/>
        <w:sz w:val="28"/>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29E979A6"/>
    <w:multiLevelType w:val="multilevel"/>
    <w:tmpl w:val="4FDE5E5E"/>
    <w:lvl w:ilvl="0">
      <w:start w:val="1"/>
      <w:numFmt w:val="decimal"/>
      <w:lvlText w:val="%1"/>
      <w:lvlJc w:val="left"/>
      <w:pPr>
        <w:ind w:left="690" w:hanging="690"/>
      </w:pPr>
      <w:rPr>
        <w:rFonts w:hint="default"/>
      </w:rPr>
    </w:lvl>
    <w:lvl w:ilvl="1">
      <w:start w:val="1"/>
      <w:numFmt w:val="decimal"/>
      <w:lvlText w:val="%1.%2"/>
      <w:lvlJc w:val="left"/>
      <w:pPr>
        <w:ind w:left="690" w:hanging="6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2A0C50DA"/>
    <w:multiLevelType w:val="multilevel"/>
    <w:tmpl w:val="1A5A3A9E"/>
    <w:lvl w:ilvl="0">
      <w:start w:val="1"/>
      <w:numFmt w:val="decimal"/>
      <w:suff w:val="space"/>
      <w:lvlText w:val="%1 "/>
      <w:lvlJc w:val="left"/>
      <w:pPr>
        <w:ind w:left="360" w:hanging="360"/>
      </w:pPr>
      <w:rPr>
        <w:rFonts w:ascii="Times New Roman" w:hAnsi="Times New Roman" w:hint="default"/>
        <w:b w:val="0"/>
        <w:i w:val="0"/>
        <w:color w:val="auto"/>
        <w:sz w:val="28"/>
        <w:szCs w:val="28"/>
      </w:rPr>
    </w:lvl>
    <w:lvl w:ilvl="1">
      <w:start w:val="1"/>
      <w:numFmt w:val="decimal"/>
      <w:isLgl/>
      <w:suff w:val="space"/>
      <w:lvlText w:val="%1.%2"/>
      <w:lvlJc w:val="left"/>
      <w:pPr>
        <w:ind w:left="357" w:hanging="357"/>
      </w:pPr>
      <w:rPr>
        <w:rFonts w:ascii="Times New Roman" w:hAnsi="Times New Roman" w:hint="default"/>
        <w:b w:val="0"/>
        <w:i w:val="0"/>
        <w:iCs w:val="0"/>
        <w:caps w:val="0"/>
        <w:strike w:val="0"/>
        <w:dstrike w:val="0"/>
        <w:vanish w:val="0"/>
        <w:spacing w:val="0"/>
        <w:kern w:val="0"/>
        <w:position w:val="0"/>
        <w:sz w:val="28"/>
        <w:szCs w:val="28"/>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2">
      <w:start w:val="1"/>
      <w:numFmt w:val="decimal"/>
      <w:suff w:val="space"/>
      <w:lvlText w:val="%1.%2.%3"/>
      <w:lvlJc w:val="left"/>
      <w:pPr>
        <w:ind w:left="357" w:hanging="357"/>
      </w:pPr>
      <w:rPr>
        <w:rFonts w:ascii="Times New Roman" w:hAnsi="Times New Roman" w:hint="default"/>
        <w:b w:val="0"/>
        <w:i w:val="0"/>
        <w:color w:val="auto"/>
        <w:sz w:val="28"/>
        <w:szCs w:val="28"/>
      </w:rPr>
    </w:lvl>
    <w:lvl w:ilvl="3">
      <w:start w:val="1"/>
      <w:numFmt w:val="decimal"/>
      <w:lvlRestart w:val="1"/>
      <w:suff w:val="nothing"/>
      <w:lvlText w:val="(3.%4)"/>
      <w:lvlJc w:val="left"/>
      <w:pPr>
        <w:ind w:left="1440" w:hanging="1440"/>
      </w:pPr>
      <w:rPr>
        <w:rFonts w:hint="default"/>
        <w:b w:val="0"/>
        <w:bCs w:val="0"/>
        <w:i w:val="0"/>
        <w:iCs w:val="0"/>
        <w:caps w:val="0"/>
        <w:smallCaps w:val="0"/>
        <w:strike w:val="0"/>
        <w:dstrike w:val="0"/>
        <w:noProof w:val="0"/>
        <w:vanish w:val="0"/>
        <w:spacing w:val="0"/>
        <w:kern w:val="0"/>
        <w:position w:val="0"/>
        <w:sz w:val="28"/>
        <w:szCs w:val="28"/>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2A343CE3"/>
    <w:multiLevelType w:val="multilevel"/>
    <w:tmpl w:val="6E6A6EC2"/>
    <w:name w:val="EQ_num"/>
    <w:lvl w:ilvl="0">
      <w:start w:val="1"/>
      <w:numFmt w:val="decimal"/>
      <w:suff w:val="space"/>
      <w:lvlText w:val="%1 "/>
      <w:lvlJc w:val="left"/>
      <w:pPr>
        <w:ind w:left="360" w:hanging="360"/>
      </w:pPr>
      <w:rPr>
        <w:rFonts w:ascii="Times New Roman" w:hAnsi="Times New Roman" w:hint="default"/>
        <w:b w:val="0"/>
        <w:i w:val="0"/>
        <w:color w:val="auto"/>
        <w:sz w:val="28"/>
        <w:szCs w:val="28"/>
      </w:rPr>
    </w:lvl>
    <w:lvl w:ilvl="1">
      <w:start w:val="1"/>
      <w:numFmt w:val="decimal"/>
      <w:isLgl/>
      <w:suff w:val="space"/>
      <w:lvlText w:val="%1.%2"/>
      <w:lvlJc w:val="left"/>
      <w:pPr>
        <w:ind w:left="357" w:hanging="357"/>
      </w:pPr>
      <w:rPr>
        <w:rFonts w:ascii="Times New Roman" w:hAnsi="Times New Roman" w:hint="default"/>
        <w:b w:val="0"/>
        <w:i w:val="0"/>
        <w:iCs w:val="0"/>
        <w:caps w:val="0"/>
        <w:strike w:val="0"/>
        <w:dstrike w:val="0"/>
        <w:vanish w:val="0"/>
        <w:spacing w:val="0"/>
        <w:kern w:val="0"/>
        <w:position w:val="0"/>
        <w:sz w:val="28"/>
        <w:szCs w:val="28"/>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2">
      <w:start w:val="1"/>
      <w:numFmt w:val="decimal"/>
      <w:suff w:val="space"/>
      <w:lvlText w:val="%1.%2.%3"/>
      <w:lvlJc w:val="left"/>
      <w:pPr>
        <w:ind w:left="357" w:hanging="357"/>
      </w:pPr>
      <w:rPr>
        <w:rFonts w:ascii="Times New Roman" w:hAnsi="Times New Roman" w:hint="default"/>
        <w:b w:val="0"/>
        <w:i w:val="0"/>
        <w:color w:val="auto"/>
        <w:sz w:val="28"/>
        <w:szCs w:val="28"/>
      </w:rPr>
    </w:lvl>
    <w:lvl w:ilvl="3">
      <w:start w:val="1"/>
      <w:numFmt w:val="decimal"/>
      <w:lvlText w:val="2.%4"/>
      <w:lvlJc w:val="left"/>
      <w:pPr>
        <w:ind w:left="1440" w:hanging="1440"/>
      </w:pPr>
      <w:rPr>
        <w:rFonts w:hint="default"/>
        <w:b w:val="0"/>
        <w:bCs w:val="0"/>
        <w:i w:val="0"/>
        <w:iCs w:val="0"/>
        <w:caps w:val="0"/>
        <w:smallCaps w:val="0"/>
        <w:strike w:val="0"/>
        <w:dstrike w:val="0"/>
        <w:noProof w:val="0"/>
        <w:vanish w:val="0"/>
        <w:spacing w:val="0"/>
        <w:kern w:val="0"/>
        <w:position w:val="0"/>
        <w:sz w:val="28"/>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2B3F55F8"/>
    <w:multiLevelType w:val="hybridMultilevel"/>
    <w:tmpl w:val="84344E68"/>
    <w:lvl w:ilvl="0" w:tplc="FFFFFFFF">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15:restartNumberingAfterBreak="0">
    <w:nsid w:val="30905284"/>
    <w:multiLevelType w:val="multilevel"/>
    <w:tmpl w:val="5B52EC6E"/>
    <w:styleLink w:val="3"/>
    <w:lvl w:ilvl="0">
      <w:start w:val="1"/>
      <w:numFmt w:val="decimal"/>
      <w:suff w:val="space"/>
      <w:lvlText w:val="%1 "/>
      <w:lvlJc w:val="left"/>
      <w:pPr>
        <w:ind w:left="360" w:hanging="360"/>
      </w:pPr>
      <w:rPr>
        <w:rFonts w:ascii="Times New Roman" w:hAnsi="Times New Roman" w:hint="default"/>
        <w:b w:val="0"/>
        <w:i w:val="0"/>
        <w:color w:val="auto"/>
        <w:sz w:val="28"/>
        <w:szCs w:val="28"/>
      </w:rPr>
    </w:lvl>
    <w:lvl w:ilvl="1">
      <w:start w:val="1"/>
      <w:numFmt w:val="decimal"/>
      <w:isLgl/>
      <w:suff w:val="space"/>
      <w:lvlText w:val="%1.%2"/>
      <w:lvlJc w:val="left"/>
      <w:pPr>
        <w:ind w:left="357" w:hanging="357"/>
      </w:pPr>
      <w:rPr>
        <w:rFonts w:ascii="Times New Roman" w:hAnsi="Times New Roman" w:hint="default"/>
        <w:b w:val="0"/>
        <w:i w:val="0"/>
        <w:iCs w:val="0"/>
        <w:caps w:val="0"/>
        <w:strike w:val="0"/>
        <w:dstrike w:val="0"/>
        <w:vanish w:val="0"/>
        <w:spacing w:val="0"/>
        <w:kern w:val="0"/>
        <w:position w:val="0"/>
        <w:sz w:val="28"/>
        <w:szCs w:val="28"/>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2">
      <w:start w:val="1"/>
      <w:numFmt w:val="decimal"/>
      <w:suff w:val="space"/>
      <w:lvlText w:val="%1.%2.%3"/>
      <w:lvlJc w:val="left"/>
      <w:pPr>
        <w:ind w:left="357" w:hanging="357"/>
      </w:pPr>
      <w:rPr>
        <w:rFonts w:ascii="Times New Roman" w:hAnsi="Times New Roman" w:hint="default"/>
        <w:b w:val="0"/>
        <w:i w:val="0"/>
        <w:color w:val="auto"/>
        <w:sz w:val="28"/>
        <w:szCs w:val="28"/>
      </w:rPr>
    </w:lvl>
    <w:lvl w:ilvl="3">
      <w:start w:val="1"/>
      <w:numFmt w:val="decimal"/>
      <w:suff w:val="nothing"/>
      <w:lvlText w:val="(2.%4)"/>
      <w:lvlJc w:val="left"/>
      <w:pPr>
        <w:ind w:left="1440" w:hanging="1440"/>
      </w:pPr>
      <w:rPr>
        <w:rFonts w:hint="default"/>
        <w:b w:val="0"/>
        <w:bCs w:val="0"/>
        <w:i w:val="0"/>
        <w:iCs w:val="0"/>
        <w:caps w:val="0"/>
        <w:smallCaps w:val="0"/>
        <w:strike w:val="0"/>
        <w:dstrike w:val="0"/>
        <w:noProof w:val="0"/>
        <w:vanish w:val="0"/>
        <w:spacing w:val="0"/>
        <w:kern w:val="0"/>
        <w:position w:val="0"/>
        <w:sz w:val="28"/>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34CF205A"/>
    <w:multiLevelType w:val="hybridMultilevel"/>
    <w:tmpl w:val="A54CD618"/>
    <w:lvl w:ilvl="0" w:tplc="6B74A44C">
      <w:start w:val="1"/>
      <w:numFmt w:val="decimal"/>
      <w:pStyle w:val="a"/>
      <w:lvlText w:val="%1)"/>
      <w:lvlJc w:val="left"/>
      <w:pPr>
        <w:ind w:left="92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15:restartNumberingAfterBreak="0">
    <w:nsid w:val="35316096"/>
    <w:multiLevelType w:val="hybridMultilevel"/>
    <w:tmpl w:val="40CADEE2"/>
    <w:lvl w:ilvl="0" w:tplc="86BC62AC">
      <w:start w:val="1"/>
      <w:numFmt w:val="bullet"/>
      <w:lvlText w:val=""/>
      <w:lvlJc w:val="left"/>
      <w:pPr>
        <w:ind w:left="1211"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35E710F4"/>
    <w:multiLevelType w:val="multilevel"/>
    <w:tmpl w:val="A822D39E"/>
    <w:lvl w:ilvl="0">
      <w:start w:val="1"/>
      <w:numFmt w:val="decimal"/>
      <w:pStyle w:val="1"/>
      <w:lvlText w:val="%1"/>
      <w:lvlJc w:val="left"/>
      <w:pPr>
        <w:tabs>
          <w:tab w:val="num" w:pos="2843"/>
        </w:tabs>
        <w:ind w:left="2843" w:hanging="432"/>
      </w:pPr>
      <w:rPr>
        <w:rFonts w:hint="default"/>
      </w:rPr>
    </w:lvl>
    <w:lvl w:ilvl="1">
      <w:start w:val="1"/>
      <w:numFmt w:val="decimal"/>
      <w:lvlText w:val="4.%2"/>
      <w:lvlJc w:val="left"/>
      <w:pPr>
        <w:tabs>
          <w:tab w:val="num" w:pos="1285"/>
        </w:tabs>
        <w:ind w:left="1285" w:hanging="576"/>
      </w:pPr>
      <w:rPr>
        <w:rFonts w:hint="default"/>
        <w:i w:val="0"/>
      </w:rPr>
    </w:lvl>
    <w:lvl w:ilvl="2">
      <w:start w:val="1"/>
      <w:numFmt w:val="decimal"/>
      <w:pStyle w:val="30"/>
      <w:lvlText w:val="4.%2.%3"/>
      <w:lvlJc w:val="left"/>
      <w:pPr>
        <w:tabs>
          <w:tab w:val="num" w:pos="1430"/>
        </w:tabs>
        <w:ind w:left="1430" w:hanging="720"/>
      </w:pPr>
      <w:rPr>
        <w:rFonts w:hint="default"/>
      </w:rPr>
    </w:lvl>
    <w:lvl w:ilvl="3">
      <w:start w:val="1"/>
      <w:numFmt w:val="decimal"/>
      <w:suff w:val="space"/>
      <w:lvlText w:val="4.%2.%3.%4"/>
      <w:lvlJc w:val="left"/>
      <w:pPr>
        <w:ind w:left="0" w:firstLine="709"/>
      </w:pPr>
      <w:rPr>
        <w:rFonts w:hint="default"/>
      </w:rPr>
    </w:lvl>
    <w:lvl w:ilvl="4">
      <w:start w:val="1"/>
      <w:numFmt w:val="decimal"/>
      <w:lvlText w:val="%1.%2.%3.%4.%5"/>
      <w:lvlJc w:val="left"/>
      <w:pPr>
        <w:tabs>
          <w:tab w:val="num" w:pos="1717"/>
        </w:tabs>
        <w:ind w:left="1717" w:hanging="1008"/>
      </w:pPr>
      <w:rPr>
        <w:rFonts w:hint="default"/>
      </w:rPr>
    </w:lvl>
    <w:lvl w:ilvl="5">
      <w:start w:val="1"/>
      <w:numFmt w:val="decimal"/>
      <w:lvlText w:val="%1.%2.%3.%4.%5.%6"/>
      <w:lvlJc w:val="left"/>
      <w:pPr>
        <w:tabs>
          <w:tab w:val="num" w:pos="1861"/>
        </w:tabs>
        <w:ind w:left="1861" w:hanging="1152"/>
      </w:pPr>
      <w:rPr>
        <w:rFonts w:hint="default"/>
      </w:rPr>
    </w:lvl>
    <w:lvl w:ilvl="6">
      <w:start w:val="1"/>
      <w:numFmt w:val="decimal"/>
      <w:lvlText w:val="%1.%2.%3.%4.%5.%6.%7"/>
      <w:lvlJc w:val="left"/>
      <w:pPr>
        <w:tabs>
          <w:tab w:val="num" w:pos="2005"/>
        </w:tabs>
        <w:ind w:left="2005" w:hanging="1296"/>
      </w:pPr>
      <w:rPr>
        <w:rFonts w:hint="default"/>
      </w:rPr>
    </w:lvl>
    <w:lvl w:ilvl="7">
      <w:start w:val="1"/>
      <w:numFmt w:val="decimal"/>
      <w:lvlText w:val="%1.%2.%3.%4.%5.%6.%7.%8"/>
      <w:lvlJc w:val="left"/>
      <w:pPr>
        <w:tabs>
          <w:tab w:val="num" w:pos="2149"/>
        </w:tabs>
        <w:ind w:left="2149" w:hanging="1440"/>
      </w:pPr>
      <w:rPr>
        <w:rFonts w:hint="default"/>
      </w:rPr>
    </w:lvl>
    <w:lvl w:ilvl="8">
      <w:start w:val="1"/>
      <w:numFmt w:val="decimal"/>
      <w:lvlText w:val="%1.%2.%3.%4.%5.%6.%7.%8.%9"/>
      <w:lvlJc w:val="left"/>
      <w:pPr>
        <w:tabs>
          <w:tab w:val="num" w:pos="2293"/>
        </w:tabs>
        <w:ind w:left="2293" w:hanging="1584"/>
      </w:pPr>
      <w:rPr>
        <w:rFonts w:hint="default"/>
      </w:rPr>
    </w:lvl>
  </w:abstractNum>
  <w:abstractNum w:abstractNumId="15" w15:restartNumberingAfterBreak="0">
    <w:nsid w:val="38DC7CF2"/>
    <w:multiLevelType w:val="multilevel"/>
    <w:tmpl w:val="9B184FA2"/>
    <w:lvl w:ilvl="0">
      <w:start w:val="1"/>
      <w:numFmt w:val="decimal"/>
      <w:lvlText w:val="(%1)"/>
      <w:lvlJc w:val="left"/>
      <w:pPr>
        <w:ind w:left="360" w:hanging="360"/>
      </w:pPr>
      <w:rPr>
        <w:rFonts w:hint="default"/>
      </w:rPr>
    </w:lvl>
    <w:lvl w:ilvl="1">
      <w:start w:val="1"/>
      <w:numFmt w:val="decimal"/>
      <w:pStyle w:val="nouse"/>
      <w:lvlText w:val="%1.%2."/>
      <w:lvlJc w:val="left"/>
      <w:pPr>
        <w:ind w:left="4046" w:hanging="360"/>
      </w:pPr>
      <w:rPr>
        <w:rFonts w:hint="default"/>
      </w:rPr>
    </w:lvl>
    <w:lvl w:ilvl="2">
      <w:start w:val="1"/>
      <w:numFmt w:val="decimal"/>
      <w:suff w:val="nothing"/>
      <w:lvlText w:val="(%1.%2.%3)"/>
      <w:lvlJc w:val="left"/>
      <w:pPr>
        <w:ind w:left="1080" w:hanging="108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3D7D246D"/>
    <w:multiLevelType w:val="hybridMultilevel"/>
    <w:tmpl w:val="4492EC90"/>
    <w:lvl w:ilvl="0" w:tplc="FFFFFFFF">
      <w:start w:val="1"/>
      <w:numFmt w:val="bullet"/>
      <w:lvlText w:val="−"/>
      <w:lvlJc w:val="left"/>
      <w:pPr>
        <w:ind w:left="1287" w:hanging="360"/>
      </w:pPr>
      <w:rPr>
        <w:rFonts w:ascii="Times New Roman" w:hAnsi="Times New Roman" w:cs="Times New Roman"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7" w15:restartNumberingAfterBreak="0">
    <w:nsid w:val="45922C08"/>
    <w:multiLevelType w:val="hybridMultilevel"/>
    <w:tmpl w:val="E8A47916"/>
    <w:lvl w:ilvl="0" w:tplc="FFFFFFFF">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45C260BA"/>
    <w:multiLevelType w:val="multilevel"/>
    <w:tmpl w:val="54826B38"/>
    <w:lvl w:ilvl="0">
      <w:start w:val="1"/>
      <w:numFmt w:val="decimal"/>
      <w:suff w:val="space"/>
      <w:lvlText w:val="%1 "/>
      <w:lvlJc w:val="left"/>
      <w:pPr>
        <w:ind w:left="360" w:hanging="360"/>
      </w:pPr>
      <w:rPr>
        <w:rFonts w:ascii="Times New Roman" w:hAnsi="Times New Roman" w:hint="default"/>
        <w:b w:val="0"/>
        <w:i w:val="0"/>
        <w:color w:val="auto"/>
        <w:sz w:val="28"/>
        <w:szCs w:val="28"/>
      </w:rPr>
    </w:lvl>
    <w:lvl w:ilvl="1">
      <w:start w:val="1"/>
      <w:numFmt w:val="decimal"/>
      <w:isLgl/>
      <w:suff w:val="space"/>
      <w:lvlText w:val="%1.%2"/>
      <w:lvlJc w:val="left"/>
      <w:pPr>
        <w:ind w:left="357" w:hanging="357"/>
      </w:pPr>
      <w:rPr>
        <w:rFonts w:ascii="Times New Roman" w:hAnsi="Times New Roman" w:hint="default"/>
        <w:b w:val="0"/>
        <w:i w:val="0"/>
        <w:iCs w:val="0"/>
        <w:caps w:val="0"/>
        <w:strike w:val="0"/>
        <w:dstrike w:val="0"/>
        <w:vanish w:val="0"/>
        <w:spacing w:val="0"/>
        <w:kern w:val="0"/>
        <w:position w:val="0"/>
        <w:sz w:val="28"/>
        <w:szCs w:val="28"/>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2">
      <w:start w:val="1"/>
      <w:numFmt w:val="decimal"/>
      <w:suff w:val="space"/>
      <w:lvlText w:val="%1.%2.%3"/>
      <w:lvlJc w:val="left"/>
      <w:pPr>
        <w:ind w:left="357" w:hanging="357"/>
      </w:pPr>
      <w:rPr>
        <w:rFonts w:ascii="Times New Roman" w:hAnsi="Times New Roman" w:hint="default"/>
        <w:b w:val="0"/>
        <w:i w:val="0"/>
        <w:color w:val="auto"/>
        <w:sz w:val="28"/>
        <w:szCs w:val="28"/>
      </w:rPr>
    </w:lvl>
    <w:lvl w:ilvl="3">
      <w:start w:val="21"/>
      <w:numFmt w:val="decimal"/>
      <w:lvlRestart w:val="1"/>
      <w:suff w:val="nothing"/>
      <w:lvlText w:val="(2.%4)"/>
      <w:lvlJc w:val="left"/>
      <w:pPr>
        <w:ind w:left="1440" w:hanging="1440"/>
      </w:pPr>
      <w:rPr>
        <w:rFonts w:hint="default"/>
        <w:b w:val="0"/>
        <w:bCs w:val="0"/>
        <w:i w:val="0"/>
        <w:iCs w:val="0"/>
        <w:caps w:val="0"/>
        <w:smallCaps w:val="0"/>
        <w:strike w:val="0"/>
        <w:dstrike w:val="0"/>
        <w:noProof w:val="0"/>
        <w:vanish w:val="0"/>
        <w:spacing w:val="0"/>
        <w:kern w:val="0"/>
        <w:position w:val="0"/>
        <w:sz w:val="28"/>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46F205CA"/>
    <w:multiLevelType w:val="multilevel"/>
    <w:tmpl w:val="F6585540"/>
    <w:lvl w:ilvl="0">
      <w:start w:val="1"/>
      <w:numFmt w:val="decimal"/>
      <w:suff w:val="space"/>
      <w:lvlText w:val="%1 "/>
      <w:lvlJc w:val="left"/>
      <w:pPr>
        <w:ind w:left="360" w:hanging="360"/>
      </w:pPr>
      <w:rPr>
        <w:rFonts w:ascii="Times New Roman" w:hAnsi="Times New Roman" w:hint="default"/>
        <w:b w:val="0"/>
        <w:i w:val="0"/>
        <w:color w:val="auto"/>
        <w:sz w:val="28"/>
        <w:szCs w:val="28"/>
      </w:rPr>
    </w:lvl>
    <w:lvl w:ilvl="1">
      <w:start w:val="1"/>
      <w:numFmt w:val="decimal"/>
      <w:isLgl/>
      <w:suff w:val="space"/>
      <w:lvlText w:val="%1.%2"/>
      <w:lvlJc w:val="left"/>
      <w:pPr>
        <w:ind w:left="357" w:hanging="357"/>
      </w:pPr>
      <w:rPr>
        <w:rFonts w:ascii="Times New Roman" w:hAnsi="Times New Roman" w:hint="default"/>
        <w:b w:val="0"/>
        <w:i w:val="0"/>
        <w:iCs w:val="0"/>
        <w:caps w:val="0"/>
        <w:strike w:val="0"/>
        <w:dstrike w:val="0"/>
        <w:vanish w:val="0"/>
        <w:spacing w:val="0"/>
        <w:kern w:val="0"/>
        <w:position w:val="0"/>
        <w:sz w:val="28"/>
        <w:szCs w:val="28"/>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2">
      <w:start w:val="1"/>
      <w:numFmt w:val="decimal"/>
      <w:suff w:val="space"/>
      <w:lvlText w:val="%1.%2.%3"/>
      <w:lvlJc w:val="left"/>
      <w:pPr>
        <w:ind w:left="357" w:hanging="357"/>
      </w:pPr>
      <w:rPr>
        <w:rFonts w:ascii="Times New Roman" w:hAnsi="Times New Roman" w:hint="default"/>
        <w:b w:val="0"/>
        <w:i w:val="0"/>
        <w:color w:val="auto"/>
        <w:sz w:val="28"/>
        <w:szCs w:val="28"/>
      </w:rPr>
    </w:lvl>
    <w:lvl w:ilvl="3">
      <w:start w:val="1"/>
      <w:numFmt w:val="decimal"/>
      <w:lvlRestart w:val="1"/>
      <w:suff w:val="nothing"/>
      <w:lvlText w:val="(2.%4)"/>
      <w:lvlJc w:val="left"/>
      <w:pPr>
        <w:ind w:left="1440" w:hanging="1440"/>
      </w:pPr>
      <w:rPr>
        <w:rFonts w:hint="default"/>
        <w:b w:val="0"/>
        <w:bCs w:val="0"/>
        <w:i w:val="0"/>
        <w:iCs w:val="0"/>
        <w:caps w:val="0"/>
        <w:smallCaps w:val="0"/>
        <w:strike w:val="0"/>
        <w:dstrike w:val="0"/>
        <w:noProof w:val="0"/>
        <w:vanish w:val="0"/>
        <w:spacing w:val="0"/>
        <w:kern w:val="0"/>
        <w:position w:val="0"/>
        <w:sz w:val="28"/>
        <w:szCs w:val="28"/>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4D46328D"/>
    <w:multiLevelType w:val="hybridMultilevel"/>
    <w:tmpl w:val="B77A52DC"/>
    <w:lvl w:ilvl="0" w:tplc="E4E61276">
      <w:start w:val="1"/>
      <w:numFmt w:val="bullet"/>
      <w:pStyle w:val="a0"/>
      <w:lvlText w:val=""/>
      <w:lvlJc w:val="left"/>
      <w:pPr>
        <w:ind w:left="927" w:hanging="360"/>
      </w:pPr>
      <w:rPr>
        <w:rFonts w:ascii="Symbol" w:hAnsi="Symbol" w:hint="default"/>
      </w:rPr>
    </w:lvl>
    <w:lvl w:ilvl="1" w:tplc="A56CBB36" w:tentative="1">
      <w:start w:val="1"/>
      <w:numFmt w:val="lowerLetter"/>
      <w:lvlText w:val="%2."/>
      <w:lvlJc w:val="left"/>
      <w:pPr>
        <w:ind w:left="2007" w:hanging="360"/>
      </w:pPr>
    </w:lvl>
    <w:lvl w:ilvl="2" w:tplc="823CD72E" w:tentative="1">
      <w:start w:val="1"/>
      <w:numFmt w:val="lowerRoman"/>
      <w:lvlText w:val="%3."/>
      <w:lvlJc w:val="right"/>
      <w:pPr>
        <w:ind w:left="2727" w:hanging="180"/>
      </w:pPr>
    </w:lvl>
    <w:lvl w:ilvl="3" w:tplc="C2D2792A" w:tentative="1">
      <w:start w:val="1"/>
      <w:numFmt w:val="decimal"/>
      <w:lvlText w:val="%4."/>
      <w:lvlJc w:val="left"/>
      <w:pPr>
        <w:ind w:left="3447" w:hanging="360"/>
      </w:pPr>
    </w:lvl>
    <w:lvl w:ilvl="4" w:tplc="A10E32BC" w:tentative="1">
      <w:start w:val="1"/>
      <w:numFmt w:val="lowerLetter"/>
      <w:lvlText w:val="%5."/>
      <w:lvlJc w:val="left"/>
      <w:pPr>
        <w:ind w:left="4167" w:hanging="360"/>
      </w:pPr>
    </w:lvl>
    <w:lvl w:ilvl="5" w:tplc="E20CA45C" w:tentative="1">
      <w:start w:val="1"/>
      <w:numFmt w:val="lowerRoman"/>
      <w:lvlText w:val="%6."/>
      <w:lvlJc w:val="right"/>
      <w:pPr>
        <w:ind w:left="4887" w:hanging="180"/>
      </w:pPr>
    </w:lvl>
    <w:lvl w:ilvl="6" w:tplc="0DD03B2A" w:tentative="1">
      <w:start w:val="1"/>
      <w:numFmt w:val="decimal"/>
      <w:lvlText w:val="%7."/>
      <w:lvlJc w:val="left"/>
      <w:pPr>
        <w:ind w:left="5607" w:hanging="360"/>
      </w:pPr>
    </w:lvl>
    <w:lvl w:ilvl="7" w:tplc="2076BFAC" w:tentative="1">
      <w:start w:val="1"/>
      <w:numFmt w:val="lowerLetter"/>
      <w:lvlText w:val="%8."/>
      <w:lvlJc w:val="left"/>
      <w:pPr>
        <w:ind w:left="6327" w:hanging="360"/>
      </w:pPr>
    </w:lvl>
    <w:lvl w:ilvl="8" w:tplc="9FF4E2CE" w:tentative="1">
      <w:start w:val="1"/>
      <w:numFmt w:val="lowerRoman"/>
      <w:lvlText w:val="%9."/>
      <w:lvlJc w:val="right"/>
      <w:pPr>
        <w:ind w:left="7047" w:hanging="180"/>
      </w:pPr>
    </w:lvl>
  </w:abstractNum>
  <w:abstractNum w:abstractNumId="21" w15:restartNumberingAfterBreak="0">
    <w:nsid w:val="512B2DC6"/>
    <w:multiLevelType w:val="multilevel"/>
    <w:tmpl w:val="AE78D364"/>
    <w:lvl w:ilvl="0">
      <w:start w:val="1"/>
      <w:numFmt w:val="decimal"/>
      <w:pStyle w:val="10"/>
      <w:lvlText w:val="%1"/>
      <w:lvlJc w:val="left"/>
      <w:pPr>
        <w:ind w:left="432" w:hanging="432"/>
      </w:pPr>
    </w:lvl>
    <w:lvl w:ilvl="1">
      <w:start w:val="1"/>
      <w:numFmt w:val="decimal"/>
      <w:pStyle w:val="2"/>
      <w:lvlText w:val="%1.%2"/>
      <w:lvlJc w:val="left"/>
      <w:pPr>
        <w:ind w:left="576" w:hanging="576"/>
      </w:pPr>
    </w:lvl>
    <w:lvl w:ilvl="2">
      <w:start w:val="1"/>
      <w:numFmt w:val="decimal"/>
      <w:pStyle w:val="31"/>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2" w15:restartNumberingAfterBreak="0">
    <w:nsid w:val="53496998"/>
    <w:multiLevelType w:val="hybridMultilevel"/>
    <w:tmpl w:val="A0A8E148"/>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3" w15:restartNumberingAfterBreak="0">
    <w:nsid w:val="543F4621"/>
    <w:multiLevelType w:val="hybridMultilevel"/>
    <w:tmpl w:val="405C8914"/>
    <w:lvl w:ilvl="0" w:tplc="2612FA70">
      <w:start w:val="1"/>
      <w:numFmt w:val="bullet"/>
      <w:lvlText w:val="•"/>
      <w:lvlJc w:val="left"/>
      <w:pPr>
        <w:tabs>
          <w:tab w:val="num" w:pos="720"/>
        </w:tabs>
        <w:ind w:left="720" w:hanging="360"/>
      </w:pPr>
      <w:rPr>
        <w:rFonts w:ascii="Times New Roman" w:hAnsi="Times New Roman" w:hint="default"/>
      </w:rPr>
    </w:lvl>
    <w:lvl w:ilvl="1" w:tplc="1D1C3AD0" w:tentative="1">
      <w:start w:val="1"/>
      <w:numFmt w:val="bullet"/>
      <w:lvlText w:val="•"/>
      <w:lvlJc w:val="left"/>
      <w:pPr>
        <w:tabs>
          <w:tab w:val="num" w:pos="1440"/>
        </w:tabs>
        <w:ind w:left="1440" w:hanging="360"/>
      </w:pPr>
      <w:rPr>
        <w:rFonts w:ascii="Times New Roman" w:hAnsi="Times New Roman" w:hint="default"/>
      </w:rPr>
    </w:lvl>
    <w:lvl w:ilvl="2" w:tplc="A0902878" w:tentative="1">
      <w:start w:val="1"/>
      <w:numFmt w:val="bullet"/>
      <w:lvlText w:val="•"/>
      <w:lvlJc w:val="left"/>
      <w:pPr>
        <w:tabs>
          <w:tab w:val="num" w:pos="2160"/>
        </w:tabs>
        <w:ind w:left="2160" w:hanging="360"/>
      </w:pPr>
      <w:rPr>
        <w:rFonts w:ascii="Times New Roman" w:hAnsi="Times New Roman" w:hint="default"/>
      </w:rPr>
    </w:lvl>
    <w:lvl w:ilvl="3" w:tplc="E3A28100" w:tentative="1">
      <w:start w:val="1"/>
      <w:numFmt w:val="bullet"/>
      <w:lvlText w:val="•"/>
      <w:lvlJc w:val="left"/>
      <w:pPr>
        <w:tabs>
          <w:tab w:val="num" w:pos="2880"/>
        </w:tabs>
        <w:ind w:left="2880" w:hanging="360"/>
      </w:pPr>
      <w:rPr>
        <w:rFonts w:ascii="Times New Roman" w:hAnsi="Times New Roman" w:hint="default"/>
      </w:rPr>
    </w:lvl>
    <w:lvl w:ilvl="4" w:tplc="46A8111C" w:tentative="1">
      <w:start w:val="1"/>
      <w:numFmt w:val="bullet"/>
      <w:lvlText w:val="•"/>
      <w:lvlJc w:val="left"/>
      <w:pPr>
        <w:tabs>
          <w:tab w:val="num" w:pos="3600"/>
        </w:tabs>
        <w:ind w:left="3600" w:hanging="360"/>
      </w:pPr>
      <w:rPr>
        <w:rFonts w:ascii="Times New Roman" w:hAnsi="Times New Roman" w:hint="default"/>
      </w:rPr>
    </w:lvl>
    <w:lvl w:ilvl="5" w:tplc="AEA0D8AC" w:tentative="1">
      <w:start w:val="1"/>
      <w:numFmt w:val="bullet"/>
      <w:lvlText w:val="•"/>
      <w:lvlJc w:val="left"/>
      <w:pPr>
        <w:tabs>
          <w:tab w:val="num" w:pos="4320"/>
        </w:tabs>
        <w:ind w:left="4320" w:hanging="360"/>
      </w:pPr>
      <w:rPr>
        <w:rFonts w:ascii="Times New Roman" w:hAnsi="Times New Roman" w:hint="default"/>
      </w:rPr>
    </w:lvl>
    <w:lvl w:ilvl="6" w:tplc="BC3261D0" w:tentative="1">
      <w:start w:val="1"/>
      <w:numFmt w:val="bullet"/>
      <w:lvlText w:val="•"/>
      <w:lvlJc w:val="left"/>
      <w:pPr>
        <w:tabs>
          <w:tab w:val="num" w:pos="5040"/>
        </w:tabs>
        <w:ind w:left="5040" w:hanging="360"/>
      </w:pPr>
      <w:rPr>
        <w:rFonts w:ascii="Times New Roman" w:hAnsi="Times New Roman" w:hint="default"/>
      </w:rPr>
    </w:lvl>
    <w:lvl w:ilvl="7" w:tplc="C0DAF316" w:tentative="1">
      <w:start w:val="1"/>
      <w:numFmt w:val="bullet"/>
      <w:lvlText w:val="•"/>
      <w:lvlJc w:val="left"/>
      <w:pPr>
        <w:tabs>
          <w:tab w:val="num" w:pos="5760"/>
        </w:tabs>
        <w:ind w:left="5760" w:hanging="360"/>
      </w:pPr>
      <w:rPr>
        <w:rFonts w:ascii="Times New Roman" w:hAnsi="Times New Roman" w:hint="default"/>
      </w:rPr>
    </w:lvl>
    <w:lvl w:ilvl="8" w:tplc="37C017BC" w:tentative="1">
      <w:start w:val="1"/>
      <w:numFmt w:val="bullet"/>
      <w:lvlText w:val="•"/>
      <w:lvlJc w:val="left"/>
      <w:pPr>
        <w:tabs>
          <w:tab w:val="num" w:pos="6480"/>
        </w:tabs>
        <w:ind w:left="6480" w:hanging="360"/>
      </w:pPr>
      <w:rPr>
        <w:rFonts w:ascii="Times New Roman" w:hAnsi="Times New Roman" w:hint="default"/>
      </w:rPr>
    </w:lvl>
  </w:abstractNum>
  <w:abstractNum w:abstractNumId="24" w15:restartNumberingAfterBreak="0">
    <w:nsid w:val="61AA0B2D"/>
    <w:multiLevelType w:val="multilevel"/>
    <w:tmpl w:val="A78C2646"/>
    <w:lvl w:ilvl="0">
      <w:start w:val="1"/>
      <w:numFmt w:val="decimal"/>
      <w:suff w:val="space"/>
      <w:lvlText w:val="%1 "/>
      <w:lvlJc w:val="left"/>
      <w:pPr>
        <w:ind w:left="360" w:hanging="360"/>
      </w:pPr>
      <w:rPr>
        <w:rFonts w:ascii="Times New Roman" w:hAnsi="Times New Roman" w:hint="default"/>
        <w:b w:val="0"/>
        <w:i w:val="0"/>
        <w:color w:val="auto"/>
        <w:sz w:val="28"/>
        <w:szCs w:val="28"/>
      </w:rPr>
    </w:lvl>
    <w:lvl w:ilvl="1">
      <w:start w:val="1"/>
      <w:numFmt w:val="decimal"/>
      <w:isLgl/>
      <w:suff w:val="space"/>
      <w:lvlText w:val="%1.%2"/>
      <w:lvlJc w:val="left"/>
      <w:pPr>
        <w:ind w:left="357" w:hanging="357"/>
      </w:pPr>
      <w:rPr>
        <w:rFonts w:ascii="Times New Roman" w:hAnsi="Times New Roman" w:hint="default"/>
        <w:b w:val="0"/>
        <w:i w:val="0"/>
        <w:iCs w:val="0"/>
        <w:caps w:val="0"/>
        <w:strike w:val="0"/>
        <w:dstrike w:val="0"/>
        <w:vanish w:val="0"/>
        <w:spacing w:val="0"/>
        <w:kern w:val="0"/>
        <w:position w:val="0"/>
        <w:sz w:val="28"/>
        <w:szCs w:val="28"/>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2">
      <w:start w:val="1"/>
      <w:numFmt w:val="decimal"/>
      <w:suff w:val="space"/>
      <w:lvlText w:val="%1.%2.%3"/>
      <w:lvlJc w:val="left"/>
      <w:pPr>
        <w:ind w:left="357" w:hanging="357"/>
      </w:pPr>
      <w:rPr>
        <w:rFonts w:ascii="Times New Roman" w:hAnsi="Times New Roman" w:hint="default"/>
        <w:b w:val="0"/>
        <w:i w:val="0"/>
        <w:color w:val="auto"/>
        <w:sz w:val="28"/>
        <w:szCs w:val="28"/>
      </w:rPr>
    </w:lvl>
    <w:lvl w:ilvl="3">
      <w:start w:val="1"/>
      <w:numFmt w:val="decimal"/>
      <w:lvlRestart w:val="1"/>
      <w:isLgl/>
      <w:suff w:val="nothing"/>
      <w:lvlText w:val="(%1.%4)"/>
      <w:lvlJc w:val="left"/>
      <w:pPr>
        <w:ind w:left="1440" w:hanging="1440"/>
      </w:pPr>
      <w:rPr>
        <w:rFonts w:hint="default"/>
        <w:b w:val="0"/>
        <w:bCs w:val="0"/>
        <w:i w:val="0"/>
        <w:iCs w:val="0"/>
        <w:caps w:val="0"/>
        <w:smallCaps w:val="0"/>
        <w:strike w:val="0"/>
        <w:dstrike w:val="0"/>
        <w:noProof w:val="0"/>
        <w:vanish w:val="0"/>
        <w:spacing w:val="0"/>
        <w:kern w:val="0"/>
        <w:position w:val="0"/>
        <w:sz w:val="28"/>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65554A3D"/>
    <w:multiLevelType w:val="multilevel"/>
    <w:tmpl w:val="377CD918"/>
    <w:styleLink w:val="20"/>
    <w:lvl w:ilvl="0">
      <w:start w:val="1"/>
      <w:numFmt w:val="decimal"/>
      <w:suff w:val="space"/>
      <w:lvlText w:val="%1 "/>
      <w:lvlJc w:val="left"/>
      <w:pPr>
        <w:ind w:left="360" w:hanging="360"/>
      </w:pPr>
      <w:rPr>
        <w:rFonts w:ascii="Times New Roman" w:hAnsi="Times New Roman" w:hint="default"/>
        <w:b w:val="0"/>
        <w:i w:val="0"/>
        <w:color w:val="auto"/>
        <w:sz w:val="28"/>
        <w:szCs w:val="28"/>
      </w:rPr>
    </w:lvl>
    <w:lvl w:ilvl="1">
      <w:start w:val="1"/>
      <w:numFmt w:val="decimal"/>
      <w:isLgl/>
      <w:suff w:val="space"/>
      <w:lvlText w:val="%1.%2"/>
      <w:lvlJc w:val="left"/>
      <w:pPr>
        <w:ind w:left="357" w:hanging="357"/>
      </w:pPr>
      <w:rPr>
        <w:rFonts w:ascii="Times New Roman" w:hAnsi="Times New Roman" w:hint="default"/>
        <w:b w:val="0"/>
        <w:i w:val="0"/>
        <w:iCs w:val="0"/>
        <w:caps w:val="0"/>
        <w:strike w:val="0"/>
        <w:dstrike w:val="0"/>
        <w:vanish w:val="0"/>
        <w:spacing w:val="0"/>
        <w:kern w:val="0"/>
        <w:position w:val="0"/>
        <w:sz w:val="28"/>
        <w:szCs w:val="28"/>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2">
      <w:start w:val="1"/>
      <w:numFmt w:val="decimal"/>
      <w:suff w:val="space"/>
      <w:lvlText w:val="%1.%2.%3"/>
      <w:lvlJc w:val="left"/>
      <w:pPr>
        <w:ind w:left="357" w:hanging="357"/>
      </w:pPr>
      <w:rPr>
        <w:rFonts w:ascii="Times New Roman" w:hAnsi="Times New Roman" w:hint="default"/>
        <w:b w:val="0"/>
        <w:i w:val="0"/>
        <w:color w:val="auto"/>
        <w:sz w:val="28"/>
        <w:szCs w:val="28"/>
      </w:rPr>
    </w:lvl>
    <w:lvl w:ilvl="3">
      <w:start w:val="1"/>
      <w:numFmt w:val="decimal"/>
      <w:suff w:val="nothing"/>
      <w:lvlText w:val="(2.%4)"/>
      <w:lvlJc w:val="left"/>
      <w:pPr>
        <w:ind w:left="1440" w:hanging="1440"/>
      </w:pPr>
      <w:rPr>
        <w:rFonts w:hint="default"/>
        <w:b w:val="0"/>
        <w:bCs w:val="0"/>
        <w:i w:val="0"/>
        <w:iCs w:val="0"/>
        <w:caps w:val="0"/>
        <w:smallCaps w:val="0"/>
        <w:strike w:val="0"/>
        <w:dstrike w:val="0"/>
        <w:noProof w:val="0"/>
        <w:vanish w:val="0"/>
        <w:spacing w:val="0"/>
        <w:kern w:val="0"/>
        <w:position w:val="0"/>
        <w:sz w:val="28"/>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15:restartNumberingAfterBreak="0">
    <w:nsid w:val="66AA43C2"/>
    <w:multiLevelType w:val="hybridMultilevel"/>
    <w:tmpl w:val="3690A736"/>
    <w:lvl w:ilvl="0" w:tplc="E03CE6C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15:restartNumberingAfterBreak="0">
    <w:nsid w:val="69D90A6E"/>
    <w:multiLevelType w:val="hybridMultilevel"/>
    <w:tmpl w:val="B8A65046"/>
    <w:lvl w:ilvl="0" w:tplc="522CF5CA">
      <w:start w:val="1"/>
      <w:numFmt w:val="decimal"/>
      <w:lvlText w:val="4.14.%1"/>
      <w:lvlJc w:val="left"/>
      <w:pPr>
        <w:ind w:left="1440" w:hanging="360"/>
      </w:pPr>
      <w:rPr>
        <w:rFonts w:hint="default"/>
      </w:rPr>
    </w:lvl>
    <w:lvl w:ilvl="1" w:tplc="BA5E3BC0">
      <w:start w:val="1"/>
      <w:numFmt w:val="decimal"/>
      <w:lvlText w:val="4.13.%2"/>
      <w:lvlJc w:val="left"/>
      <w:pPr>
        <w:ind w:left="1440" w:hanging="360"/>
      </w:pPr>
      <w:rPr>
        <w:rFonts w:hint="default"/>
        <w:sz w:val="28"/>
        <w:szCs w:val="28"/>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6F1C4C18"/>
    <w:multiLevelType w:val="multilevel"/>
    <w:tmpl w:val="377CD918"/>
    <w:numStyleLink w:val="20"/>
  </w:abstractNum>
  <w:abstractNum w:abstractNumId="29" w15:restartNumberingAfterBreak="0">
    <w:nsid w:val="749559A6"/>
    <w:multiLevelType w:val="multilevel"/>
    <w:tmpl w:val="1A5A3A9E"/>
    <w:lvl w:ilvl="0">
      <w:start w:val="1"/>
      <w:numFmt w:val="decimal"/>
      <w:suff w:val="space"/>
      <w:lvlText w:val="%1 "/>
      <w:lvlJc w:val="left"/>
      <w:pPr>
        <w:ind w:left="360" w:hanging="360"/>
      </w:pPr>
      <w:rPr>
        <w:rFonts w:ascii="Times New Roman" w:hAnsi="Times New Roman" w:hint="default"/>
        <w:b w:val="0"/>
        <w:i w:val="0"/>
        <w:color w:val="auto"/>
        <w:sz w:val="28"/>
        <w:szCs w:val="28"/>
      </w:rPr>
    </w:lvl>
    <w:lvl w:ilvl="1">
      <w:start w:val="1"/>
      <w:numFmt w:val="decimal"/>
      <w:isLgl/>
      <w:suff w:val="space"/>
      <w:lvlText w:val="%1.%2"/>
      <w:lvlJc w:val="left"/>
      <w:pPr>
        <w:ind w:left="357" w:hanging="357"/>
      </w:pPr>
      <w:rPr>
        <w:rFonts w:ascii="Times New Roman" w:hAnsi="Times New Roman" w:hint="default"/>
        <w:b w:val="0"/>
        <w:i w:val="0"/>
        <w:iCs w:val="0"/>
        <w:caps w:val="0"/>
        <w:strike w:val="0"/>
        <w:dstrike w:val="0"/>
        <w:vanish w:val="0"/>
        <w:spacing w:val="0"/>
        <w:kern w:val="0"/>
        <w:position w:val="0"/>
        <w:sz w:val="28"/>
        <w:szCs w:val="28"/>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2">
      <w:start w:val="1"/>
      <w:numFmt w:val="decimal"/>
      <w:suff w:val="space"/>
      <w:lvlText w:val="%1.%2.%3"/>
      <w:lvlJc w:val="left"/>
      <w:pPr>
        <w:ind w:left="357" w:hanging="357"/>
      </w:pPr>
      <w:rPr>
        <w:rFonts w:ascii="Times New Roman" w:hAnsi="Times New Roman" w:hint="default"/>
        <w:b w:val="0"/>
        <w:i w:val="0"/>
        <w:color w:val="auto"/>
        <w:sz w:val="28"/>
        <w:szCs w:val="28"/>
      </w:rPr>
    </w:lvl>
    <w:lvl w:ilvl="3">
      <w:start w:val="1"/>
      <w:numFmt w:val="decimal"/>
      <w:lvlRestart w:val="1"/>
      <w:suff w:val="nothing"/>
      <w:lvlText w:val="(3.%4)"/>
      <w:lvlJc w:val="left"/>
      <w:pPr>
        <w:ind w:left="1440" w:hanging="1440"/>
      </w:pPr>
      <w:rPr>
        <w:rFonts w:hint="default"/>
        <w:b w:val="0"/>
        <w:bCs w:val="0"/>
        <w:i w:val="0"/>
        <w:iCs w:val="0"/>
        <w:caps w:val="0"/>
        <w:smallCaps w:val="0"/>
        <w:strike w:val="0"/>
        <w:dstrike w:val="0"/>
        <w:noProof w:val="0"/>
        <w:vanish w:val="0"/>
        <w:spacing w:val="0"/>
        <w:kern w:val="0"/>
        <w:position w:val="0"/>
        <w:sz w:val="28"/>
        <w:szCs w:val="28"/>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0" w15:restartNumberingAfterBreak="0">
    <w:nsid w:val="7F0D790B"/>
    <w:multiLevelType w:val="multilevel"/>
    <w:tmpl w:val="5B52EC6E"/>
    <w:numStyleLink w:val="3"/>
  </w:abstractNum>
  <w:num w:numId="1">
    <w:abstractNumId w:val="21"/>
  </w:num>
  <w:num w:numId="2">
    <w:abstractNumId w:val="20"/>
  </w:num>
  <w:num w:numId="3">
    <w:abstractNumId w:val="12"/>
  </w:num>
  <w:num w:numId="4">
    <w:abstractNumId w:val="1"/>
  </w:num>
  <w:num w:numId="5">
    <w:abstractNumId w:val="3"/>
  </w:num>
  <w:num w:numId="6">
    <w:abstractNumId w:val="7"/>
  </w:num>
  <w:num w:numId="7">
    <w:abstractNumId w:val="22"/>
  </w:num>
  <w:num w:numId="8">
    <w:abstractNumId w:val="26"/>
  </w:num>
  <w:num w:numId="9">
    <w:abstractNumId w:val="16"/>
  </w:num>
  <w:num w:numId="10">
    <w:abstractNumId w:val="10"/>
  </w:num>
  <w:num w:numId="11">
    <w:abstractNumId w:val="12"/>
    <w:lvlOverride w:ilvl="0">
      <w:startOverride w:val="1"/>
    </w:lvlOverride>
  </w:num>
  <w:num w:numId="12">
    <w:abstractNumId w:val="12"/>
    <w:lvlOverride w:ilvl="0">
      <w:startOverride w:val="1"/>
    </w:lvlOverride>
  </w:num>
  <w:num w:numId="13">
    <w:abstractNumId w:val="15"/>
    <w:lvlOverride w:ilvl="0">
      <w:lvl w:ilvl="0">
        <w:start w:val="1"/>
        <w:numFmt w:val="decimal"/>
        <w:suff w:val="nothing"/>
        <w:lvlText w:val="%1 "/>
        <w:lvlJc w:val="left"/>
        <w:pPr>
          <w:ind w:left="360" w:hanging="360"/>
        </w:pPr>
        <w:rPr>
          <w:rFonts w:ascii="Times New Roman" w:hAnsi="Times New Roman" w:hint="default"/>
          <w:b w:val="0"/>
          <w:i w:val="0"/>
          <w:color w:val="auto"/>
          <w:sz w:val="40"/>
        </w:rPr>
      </w:lvl>
    </w:lvlOverride>
    <w:lvlOverride w:ilvl="1">
      <w:lvl w:ilvl="1">
        <w:start w:val="1"/>
        <w:numFmt w:val="decimal"/>
        <w:pStyle w:val="nouse"/>
        <w:isLgl/>
        <w:suff w:val="space"/>
        <w:lvlText w:val="%1.%2"/>
        <w:lvlJc w:val="left"/>
        <w:pPr>
          <w:ind w:left="357" w:hanging="357"/>
        </w:pPr>
        <w:rPr>
          <w:rFonts w:ascii="Times New Roman" w:hAnsi="Times New Roman" w:hint="default"/>
          <w:b w:val="0"/>
          <w:i w:val="0"/>
          <w:iCs w:val="0"/>
          <w:caps w:val="0"/>
          <w:strike w:val="0"/>
          <w:dstrike w:val="0"/>
          <w:outline w:val="0"/>
          <w:shadow w:val="0"/>
          <w:emboss w:val="0"/>
          <w:imprint w:val="0"/>
          <w:vanish w:val="0"/>
          <w:spacing w:val="0"/>
          <w:kern w:val="0"/>
          <w:position w:val="0"/>
          <w:sz w:val="32"/>
          <w:u w:val="none"/>
          <w:effect w:val="none"/>
          <w:vertAlign w:val="baseline"/>
          <w:em w:val="none"/>
        </w:rPr>
      </w:lvl>
    </w:lvlOverride>
    <w:lvlOverride w:ilvl="2">
      <w:lvl w:ilvl="2">
        <w:start w:val="1"/>
        <w:numFmt w:val="decimal"/>
        <w:suff w:val="space"/>
        <w:lvlText w:val="%1.%2.%3"/>
        <w:lvlJc w:val="left"/>
        <w:pPr>
          <w:ind w:left="357" w:hanging="357"/>
        </w:pPr>
        <w:rPr>
          <w:rFonts w:ascii="Times New Roman" w:hAnsi="Times New Roman" w:hint="default"/>
          <w:b w:val="0"/>
          <w:i w:val="0"/>
          <w:color w:val="auto"/>
          <w:sz w:val="32"/>
        </w:rPr>
      </w:lvl>
    </w:lvlOverride>
    <w:lvlOverride w:ilvl="3">
      <w:lvl w:ilvl="3">
        <w:start w:val="1"/>
        <w:numFmt w:val="decimal"/>
        <w:isLgl/>
        <w:suff w:val="nothing"/>
        <w:lvlText w:val="(%1.%2.%3.%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14">
    <w:abstractNumId w:val="9"/>
  </w:num>
  <w:num w:numId="15">
    <w:abstractNumId w:val="29"/>
  </w:num>
  <w:num w:numId="16">
    <w:abstractNumId w:val="14"/>
  </w:num>
  <w:num w:numId="17">
    <w:abstractNumId w:val="13"/>
  </w:num>
  <w:num w:numId="18">
    <w:abstractNumId w:val="0"/>
    <w:lvlOverride w:ilvl="0">
      <w:lvl w:ilvl="0">
        <w:numFmt w:val="bullet"/>
        <w:lvlText w:val="-"/>
        <w:legacy w:legacy="1" w:legacySpace="0" w:legacyIndent="163"/>
        <w:lvlJc w:val="left"/>
        <w:rPr>
          <w:rFonts w:ascii="Times New Roman" w:hAnsi="Times New Roman" w:hint="default"/>
        </w:rPr>
      </w:lvl>
    </w:lvlOverride>
  </w:num>
  <w:num w:numId="19">
    <w:abstractNumId w:val="4"/>
  </w:num>
  <w:num w:numId="20">
    <w:abstractNumId w:val="12"/>
    <w:lvlOverride w:ilvl="0">
      <w:startOverride w:val="1"/>
    </w:lvlOverride>
  </w:num>
  <w:num w:numId="21">
    <w:abstractNumId w:val="17"/>
  </w:num>
  <w:num w:numId="22">
    <w:abstractNumId w:val="27"/>
  </w:num>
  <w:num w:numId="23">
    <w:abstractNumId w:val="24"/>
  </w:num>
  <w:num w:numId="24">
    <w:abstractNumId w:val="25"/>
  </w:num>
  <w:num w:numId="25">
    <w:abstractNumId w:val="28"/>
  </w:num>
  <w:num w:numId="26">
    <w:abstractNumId w:val="11"/>
  </w:num>
  <w:num w:numId="27">
    <w:abstractNumId w:val="30"/>
  </w:num>
  <w:num w:numId="28">
    <w:abstractNumId w:val="19"/>
  </w:num>
  <w:num w:numId="29">
    <w:abstractNumId w:val="8"/>
  </w:num>
  <w:num w:numId="30">
    <w:abstractNumId w:val="23"/>
  </w:num>
  <w:num w:numId="31">
    <w:abstractNumId w:val="18"/>
  </w:num>
  <w:num w:numId="32">
    <w:abstractNumId w:val="2"/>
  </w:num>
  <w:num w:numId="33">
    <w:abstractNumId w:val="6"/>
  </w:num>
  <w:num w:numId="34">
    <w:abstractNumId w:val="12"/>
    <w:lvlOverride w:ilvl="0">
      <w:startOverride w:val="1"/>
    </w:lvlOverride>
  </w:num>
  <w:num w:numId="35">
    <w:abstractNumId w:val="12"/>
    <w:lvlOverride w:ilvl="0">
      <w:startOverride w:val="1"/>
    </w:lvlOverride>
  </w:num>
  <w:num w:numId="36">
    <w:abstractNumId w:val="5"/>
  </w:num>
  <w:num w:numId="3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2"/>
    <w:lvlOverride w:ilvl="0">
      <w:startOverride w:val="1"/>
    </w:lvlOverride>
  </w:num>
  <w:num w:numId="40">
    <w:abstractNumId w:val="12"/>
    <w:lvlOverride w:ilvl="0">
      <w:startOverride w:val="1"/>
    </w:lvlOverride>
  </w:num>
  <w:num w:numId="41">
    <w:abstractNumId w:val="12"/>
    <w:lvlOverride w:ilvl="0">
      <w:startOverride w:val="1"/>
    </w:lvlOverride>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357"/>
  <w:drawingGridHorizontalSpacing w:val="120"/>
  <w:drawingGridVerticalSpacing w:val="57"/>
  <w:displayHorizontalDrawingGridEvery w:val="0"/>
  <w:displayVerticalDrawingGridEvery w:val="0"/>
  <w:noPunctuationKerning/>
  <w:characterSpacingControl w:val="doNotCompress"/>
  <w:hdrShapeDefaults>
    <o:shapedefaults v:ext="edit" spidmax="4118">
      <o:colormenu v:ext="edit" fillcolor="none" strokecolor="non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A73C4"/>
    <w:rsid w:val="000000CA"/>
    <w:rsid w:val="000004DC"/>
    <w:rsid w:val="000009E4"/>
    <w:rsid w:val="000013D6"/>
    <w:rsid w:val="00001788"/>
    <w:rsid w:val="000051AE"/>
    <w:rsid w:val="00005727"/>
    <w:rsid w:val="00005B19"/>
    <w:rsid w:val="0000631E"/>
    <w:rsid w:val="000069E1"/>
    <w:rsid w:val="00006D81"/>
    <w:rsid w:val="00006EDA"/>
    <w:rsid w:val="00007010"/>
    <w:rsid w:val="000071E6"/>
    <w:rsid w:val="00010687"/>
    <w:rsid w:val="00010B6B"/>
    <w:rsid w:val="00011378"/>
    <w:rsid w:val="00011530"/>
    <w:rsid w:val="000119F9"/>
    <w:rsid w:val="00011D36"/>
    <w:rsid w:val="00012763"/>
    <w:rsid w:val="0001296A"/>
    <w:rsid w:val="00012CE6"/>
    <w:rsid w:val="0001374B"/>
    <w:rsid w:val="0001453D"/>
    <w:rsid w:val="000152FF"/>
    <w:rsid w:val="0001597B"/>
    <w:rsid w:val="00015B37"/>
    <w:rsid w:val="00015B3E"/>
    <w:rsid w:val="00015F4D"/>
    <w:rsid w:val="00016573"/>
    <w:rsid w:val="0001746A"/>
    <w:rsid w:val="0001799F"/>
    <w:rsid w:val="00021C7B"/>
    <w:rsid w:val="000226E2"/>
    <w:rsid w:val="00022852"/>
    <w:rsid w:val="00023093"/>
    <w:rsid w:val="00023279"/>
    <w:rsid w:val="00023F1F"/>
    <w:rsid w:val="000241D2"/>
    <w:rsid w:val="000242A5"/>
    <w:rsid w:val="0002475E"/>
    <w:rsid w:val="0002496E"/>
    <w:rsid w:val="000253F3"/>
    <w:rsid w:val="00026272"/>
    <w:rsid w:val="000266F5"/>
    <w:rsid w:val="00026AA2"/>
    <w:rsid w:val="00026BFE"/>
    <w:rsid w:val="00027025"/>
    <w:rsid w:val="00027299"/>
    <w:rsid w:val="0003039D"/>
    <w:rsid w:val="0003072B"/>
    <w:rsid w:val="00030C37"/>
    <w:rsid w:val="000311F8"/>
    <w:rsid w:val="000318E7"/>
    <w:rsid w:val="000329EF"/>
    <w:rsid w:val="00033B1E"/>
    <w:rsid w:val="00034145"/>
    <w:rsid w:val="00036ABE"/>
    <w:rsid w:val="00036BF1"/>
    <w:rsid w:val="00037339"/>
    <w:rsid w:val="00041363"/>
    <w:rsid w:val="00041685"/>
    <w:rsid w:val="00042241"/>
    <w:rsid w:val="00042A42"/>
    <w:rsid w:val="00042B8D"/>
    <w:rsid w:val="00043775"/>
    <w:rsid w:val="00043F03"/>
    <w:rsid w:val="000462AD"/>
    <w:rsid w:val="00046427"/>
    <w:rsid w:val="00046AA0"/>
    <w:rsid w:val="00046BA2"/>
    <w:rsid w:val="00046D43"/>
    <w:rsid w:val="00046DB6"/>
    <w:rsid w:val="0004740E"/>
    <w:rsid w:val="00047BBA"/>
    <w:rsid w:val="00047DCB"/>
    <w:rsid w:val="00051A8B"/>
    <w:rsid w:val="0005253B"/>
    <w:rsid w:val="0005293A"/>
    <w:rsid w:val="0005300C"/>
    <w:rsid w:val="00053396"/>
    <w:rsid w:val="00053A2D"/>
    <w:rsid w:val="00055717"/>
    <w:rsid w:val="0005623A"/>
    <w:rsid w:val="000563B1"/>
    <w:rsid w:val="00056A43"/>
    <w:rsid w:val="00056C83"/>
    <w:rsid w:val="00057B07"/>
    <w:rsid w:val="00057DB4"/>
    <w:rsid w:val="0006004E"/>
    <w:rsid w:val="000604AD"/>
    <w:rsid w:val="0006196D"/>
    <w:rsid w:val="00062990"/>
    <w:rsid w:val="00063587"/>
    <w:rsid w:val="0006361F"/>
    <w:rsid w:val="00063BDF"/>
    <w:rsid w:val="000641B4"/>
    <w:rsid w:val="00064AAB"/>
    <w:rsid w:val="000662E7"/>
    <w:rsid w:val="000671DA"/>
    <w:rsid w:val="00070274"/>
    <w:rsid w:val="00070ADF"/>
    <w:rsid w:val="000714F4"/>
    <w:rsid w:val="00071EC6"/>
    <w:rsid w:val="00072C89"/>
    <w:rsid w:val="000730FD"/>
    <w:rsid w:val="000734F1"/>
    <w:rsid w:val="000743F0"/>
    <w:rsid w:val="00074508"/>
    <w:rsid w:val="0007486B"/>
    <w:rsid w:val="00074FAA"/>
    <w:rsid w:val="000756D4"/>
    <w:rsid w:val="00075716"/>
    <w:rsid w:val="000807E3"/>
    <w:rsid w:val="00082416"/>
    <w:rsid w:val="00086DD2"/>
    <w:rsid w:val="00086E0C"/>
    <w:rsid w:val="00087A50"/>
    <w:rsid w:val="0009098C"/>
    <w:rsid w:val="00090DF8"/>
    <w:rsid w:val="0009137B"/>
    <w:rsid w:val="00092178"/>
    <w:rsid w:val="0009279F"/>
    <w:rsid w:val="00092BF1"/>
    <w:rsid w:val="00092F68"/>
    <w:rsid w:val="00093078"/>
    <w:rsid w:val="00093280"/>
    <w:rsid w:val="00094205"/>
    <w:rsid w:val="0009538F"/>
    <w:rsid w:val="00096501"/>
    <w:rsid w:val="00097593"/>
    <w:rsid w:val="00097708"/>
    <w:rsid w:val="000977A0"/>
    <w:rsid w:val="000A074E"/>
    <w:rsid w:val="000A1289"/>
    <w:rsid w:val="000A17D7"/>
    <w:rsid w:val="000A24C3"/>
    <w:rsid w:val="000A3F7D"/>
    <w:rsid w:val="000A4111"/>
    <w:rsid w:val="000A5BE9"/>
    <w:rsid w:val="000A5F20"/>
    <w:rsid w:val="000A5FD3"/>
    <w:rsid w:val="000A632B"/>
    <w:rsid w:val="000A6B64"/>
    <w:rsid w:val="000A6F39"/>
    <w:rsid w:val="000A735D"/>
    <w:rsid w:val="000A7A89"/>
    <w:rsid w:val="000B1A35"/>
    <w:rsid w:val="000B2CFB"/>
    <w:rsid w:val="000B2D38"/>
    <w:rsid w:val="000B39EC"/>
    <w:rsid w:val="000B4367"/>
    <w:rsid w:val="000B4E4C"/>
    <w:rsid w:val="000B519E"/>
    <w:rsid w:val="000B56F2"/>
    <w:rsid w:val="000B5DAE"/>
    <w:rsid w:val="000B69A2"/>
    <w:rsid w:val="000B702D"/>
    <w:rsid w:val="000C12EB"/>
    <w:rsid w:val="000C13E7"/>
    <w:rsid w:val="000C1B14"/>
    <w:rsid w:val="000C3C52"/>
    <w:rsid w:val="000C44E2"/>
    <w:rsid w:val="000C4600"/>
    <w:rsid w:val="000C4702"/>
    <w:rsid w:val="000C4CE0"/>
    <w:rsid w:val="000C5952"/>
    <w:rsid w:val="000C6718"/>
    <w:rsid w:val="000C6E8E"/>
    <w:rsid w:val="000C7F38"/>
    <w:rsid w:val="000D0109"/>
    <w:rsid w:val="000D04A0"/>
    <w:rsid w:val="000D06D0"/>
    <w:rsid w:val="000D0916"/>
    <w:rsid w:val="000D0A69"/>
    <w:rsid w:val="000D0B0F"/>
    <w:rsid w:val="000D2179"/>
    <w:rsid w:val="000D2B7F"/>
    <w:rsid w:val="000D2F4D"/>
    <w:rsid w:val="000D36AE"/>
    <w:rsid w:val="000D3C69"/>
    <w:rsid w:val="000D3F77"/>
    <w:rsid w:val="000D4336"/>
    <w:rsid w:val="000D4724"/>
    <w:rsid w:val="000D4C83"/>
    <w:rsid w:val="000D510D"/>
    <w:rsid w:val="000D69B4"/>
    <w:rsid w:val="000D6C7E"/>
    <w:rsid w:val="000D6DFB"/>
    <w:rsid w:val="000D6EAC"/>
    <w:rsid w:val="000D7509"/>
    <w:rsid w:val="000E10F4"/>
    <w:rsid w:val="000E1844"/>
    <w:rsid w:val="000E20F7"/>
    <w:rsid w:val="000E26CC"/>
    <w:rsid w:val="000E3CBF"/>
    <w:rsid w:val="000E3D2A"/>
    <w:rsid w:val="000E48BB"/>
    <w:rsid w:val="000E5B41"/>
    <w:rsid w:val="000E62C4"/>
    <w:rsid w:val="000E7049"/>
    <w:rsid w:val="000E76F3"/>
    <w:rsid w:val="000F05F9"/>
    <w:rsid w:val="000F062A"/>
    <w:rsid w:val="000F0A4A"/>
    <w:rsid w:val="000F0DC2"/>
    <w:rsid w:val="000F13FF"/>
    <w:rsid w:val="000F1E2C"/>
    <w:rsid w:val="000F3145"/>
    <w:rsid w:val="000F3D9B"/>
    <w:rsid w:val="000F4732"/>
    <w:rsid w:val="000F5942"/>
    <w:rsid w:val="000F5F57"/>
    <w:rsid w:val="000F6F28"/>
    <w:rsid w:val="00100A59"/>
    <w:rsid w:val="001015F9"/>
    <w:rsid w:val="0010264D"/>
    <w:rsid w:val="00102B03"/>
    <w:rsid w:val="00103C92"/>
    <w:rsid w:val="00104513"/>
    <w:rsid w:val="00105189"/>
    <w:rsid w:val="00105599"/>
    <w:rsid w:val="001101B9"/>
    <w:rsid w:val="00110D47"/>
    <w:rsid w:val="001111BE"/>
    <w:rsid w:val="001119BE"/>
    <w:rsid w:val="00111BC2"/>
    <w:rsid w:val="00112207"/>
    <w:rsid w:val="00112C14"/>
    <w:rsid w:val="00112EA6"/>
    <w:rsid w:val="00113114"/>
    <w:rsid w:val="001137D8"/>
    <w:rsid w:val="00113A9D"/>
    <w:rsid w:val="00113D23"/>
    <w:rsid w:val="00114DBF"/>
    <w:rsid w:val="00115041"/>
    <w:rsid w:val="0011570C"/>
    <w:rsid w:val="001157E7"/>
    <w:rsid w:val="00115C78"/>
    <w:rsid w:val="00115E5F"/>
    <w:rsid w:val="00116CB6"/>
    <w:rsid w:val="00117131"/>
    <w:rsid w:val="00122951"/>
    <w:rsid w:val="00122E07"/>
    <w:rsid w:val="00124647"/>
    <w:rsid w:val="001250A8"/>
    <w:rsid w:val="00125C01"/>
    <w:rsid w:val="00125C60"/>
    <w:rsid w:val="001267B8"/>
    <w:rsid w:val="00126E30"/>
    <w:rsid w:val="0013236C"/>
    <w:rsid w:val="001324F8"/>
    <w:rsid w:val="0013292D"/>
    <w:rsid w:val="00134C80"/>
    <w:rsid w:val="001352BF"/>
    <w:rsid w:val="001354C8"/>
    <w:rsid w:val="00135AAE"/>
    <w:rsid w:val="00135DEF"/>
    <w:rsid w:val="00137121"/>
    <w:rsid w:val="00137530"/>
    <w:rsid w:val="00137DDB"/>
    <w:rsid w:val="00140A20"/>
    <w:rsid w:val="001414D7"/>
    <w:rsid w:val="00141B5B"/>
    <w:rsid w:val="00143882"/>
    <w:rsid w:val="00143B26"/>
    <w:rsid w:val="00143CF9"/>
    <w:rsid w:val="001440F9"/>
    <w:rsid w:val="001445D0"/>
    <w:rsid w:val="0014495A"/>
    <w:rsid w:val="00144B92"/>
    <w:rsid w:val="00145EE2"/>
    <w:rsid w:val="00146840"/>
    <w:rsid w:val="00147500"/>
    <w:rsid w:val="0015003B"/>
    <w:rsid w:val="001508F1"/>
    <w:rsid w:val="00151206"/>
    <w:rsid w:val="0015167F"/>
    <w:rsid w:val="00151F97"/>
    <w:rsid w:val="00152C46"/>
    <w:rsid w:val="001535E8"/>
    <w:rsid w:val="00153E2D"/>
    <w:rsid w:val="00154983"/>
    <w:rsid w:val="00155446"/>
    <w:rsid w:val="00155FDE"/>
    <w:rsid w:val="00157566"/>
    <w:rsid w:val="00157DFB"/>
    <w:rsid w:val="0016058F"/>
    <w:rsid w:val="00160B0A"/>
    <w:rsid w:val="001612DC"/>
    <w:rsid w:val="00161AFF"/>
    <w:rsid w:val="001626D5"/>
    <w:rsid w:val="001627AD"/>
    <w:rsid w:val="001629F2"/>
    <w:rsid w:val="00162DFD"/>
    <w:rsid w:val="00162EC8"/>
    <w:rsid w:val="001630EF"/>
    <w:rsid w:val="00163D58"/>
    <w:rsid w:val="001642D4"/>
    <w:rsid w:val="00165213"/>
    <w:rsid w:val="001669D5"/>
    <w:rsid w:val="00167433"/>
    <w:rsid w:val="001674A9"/>
    <w:rsid w:val="00167E55"/>
    <w:rsid w:val="001702A1"/>
    <w:rsid w:val="001702BD"/>
    <w:rsid w:val="00171CC2"/>
    <w:rsid w:val="00171E11"/>
    <w:rsid w:val="00172061"/>
    <w:rsid w:val="00172066"/>
    <w:rsid w:val="001734A2"/>
    <w:rsid w:val="00174465"/>
    <w:rsid w:val="00175B02"/>
    <w:rsid w:val="00175B0F"/>
    <w:rsid w:val="0017709A"/>
    <w:rsid w:val="001776EB"/>
    <w:rsid w:val="001802CC"/>
    <w:rsid w:val="0018081F"/>
    <w:rsid w:val="00180AEC"/>
    <w:rsid w:val="001814AB"/>
    <w:rsid w:val="001827ED"/>
    <w:rsid w:val="00182B8F"/>
    <w:rsid w:val="00182DFC"/>
    <w:rsid w:val="00183368"/>
    <w:rsid w:val="00183EEC"/>
    <w:rsid w:val="00184237"/>
    <w:rsid w:val="0018468F"/>
    <w:rsid w:val="00184A8C"/>
    <w:rsid w:val="001850E6"/>
    <w:rsid w:val="001854ED"/>
    <w:rsid w:val="00185935"/>
    <w:rsid w:val="00185D6D"/>
    <w:rsid w:val="00186D2C"/>
    <w:rsid w:val="001870C8"/>
    <w:rsid w:val="00187DE9"/>
    <w:rsid w:val="00187F3E"/>
    <w:rsid w:val="001903EF"/>
    <w:rsid w:val="001905ED"/>
    <w:rsid w:val="00190AEB"/>
    <w:rsid w:val="0019140F"/>
    <w:rsid w:val="0019163F"/>
    <w:rsid w:val="00191661"/>
    <w:rsid w:val="001917C3"/>
    <w:rsid w:val="00191F6D"/>
    <w:rsid w:val="001951D0"/>
    <w:rsid w:val="001956CF"/>
    <w:rsid w:val="001960DD"/>
    <w:rsid w:val="00196846"/>
    <w:rsid w:val="00196DD6"/>
    <w:rsid w:val="00197D3F"/>
    <w:rsid w:val="00197D7E"/>
    <w:rsid w:val="00197E33"/>
    <w:rsid w:val="001A0984"/>
    <w:rsid w:val="001A0A60"/>
    <w:rsid w:val="001A1666"/>
    <w:rsid w:val="001A18DC"/>
    <w:rsid w:val="001A1A70"/>
    <w:rsid w:val="001A255A"/>
    <w:rsid w:val="001A265B"/>
    <w:rsid w:val="001A2F2A"/>
    <w:rsid w:val="001A420A"/>
    <w:rsid w:val="001A446C"/>
    <w:rsid w:val="001A5364"/>
    <w:rsid w:val="001A5A96"/>
    <w:rsid w:val="001A7F06"/>
    <w:rsid w:val="001B01B6"/>
    <w:rsid w:val="001B0A61"/>
    <w:rsid w:val="001B1661"/>
    <w:rsid w:val="001B16B5"/>
    <w:rsid w:val="001B1DC6"/>
    <w:rsid w:val="001B2307"/>
    <w:rsid w:val="001B28D7"/>
    <w:rsid w:val="001B37FA"/>
    <w:rsid w:val="001B38FE"/>
    <w:rsid w:val="001B39B4"/>
    <w:rsid w:val="001B3DD4"/>
    <w:rsid w:val="001B4083"/>
    <w:rsid w:val="001B4AA2"/>
    <w:rsid w:val="001B4FA7"/>
    <w:rsid w:val="001B5B14"/>
    <w:rsid w:val="001B7A6F"/>
    <w:rsid w:val="001B7FC0"/>
    <w:rsid w:val="001C066A"/>
    <w:rsid w:val="001C0938"/>
    <w:rsid w:val="001C13F6"/>
    <w:rsid w:val="001C1E4A"/>
    <w:rsid w:val="001C2235"/>
    <w:rsid w:val="001C24A7"/>
    <w:rsid w:val="001C264B"/>
    <w:rsid w:val="001C2C7A"/>
    <w:rsid w:val="001C2E6D"/>
    <w:rsid w:val="001C3D64"/>
    <w:rsid w:val="001C4402"/>
    <w:rsid w:val="001C44F3"/>
    <w:rsid w:val="001C4594"/>
    <w:rsid w:val="001C45EE"/>
    <w:rsid w:val="001C4F38"/>
    <w:rsid w:val="001C4F92"/>
    <w:rsid w:val="001C54CD"/>
    <w:rsid w:val="001C7330"/>
    <w:rsid w:val="001C7892"/>
    <w:rsid w:val="001C7AD2"/>
    <w:rsid w:val="001D006F"/>
    <w:rsid w:val="001D00A4"/>
    <w:rsid w:val="001D0C26"/>
    <w:rsid w:val="001D10F8"/>
    <w:rsid w:val="001D124D"/>
    <w:rsid w:val="001D174B"/>
    <w:rsid w:val="001D374D"/>
    <w:rsid w:val="001D6454"/>
    <w:rsid w:val="001D6F1D"/>
    <w:rsid w:val="001D7423"/>
    <w:rsid w:val="001E0715"/>
    <w:rsid w:val="001E09DA"/>
    <w:rsid w:val="001E2258"/>
    <w:rsid w:val="001E2532"/>
    <w:rsid w:val="001E3B34"/>
    <w:rsid w:val="001E3D21"/>
    <w:rsid w:val="001E435A"/>
    <w:rsid w:val="001E4DE8"/>
    <w:rsid w:val="001E5108"/>
    <w:rsid w:val="001E65F0"/>
    <w:rsid w:val="001E6E43"/>
    <w:rsid w:val="001E70E1"/>
    <w:rsid w:val="001E75C3"/>
    <w:rsid w:val="001F02DA"/>
    <w:rsid w:val="001F0C2D"/>
    <w:rsid w:val="001F11D8"/>
    <w:rsid w:val="001F1A25"/>
    <w:rsid w:val="001F2435"/>
    <w:rsid w:val="001F3109"/>
    <w:rsid w:val="001F5123"/>
    <w:rsid w:val="001F52FB"/>
    <w:rsid w:val="001F5903"/>
    <w:rsid w:val="001F715E"/>
    <w:rsid w:val="001F7737"/>
    <w:rsid w:val="002001EB"/>
    <w:rsid w:val="00200518"/>
    <w:rsid w:val="00200931"/>
    <w:rsid w:val="00201C6B"/>
    <w:rsid w:val="002039B8"/>
    <w:rsid w:val="00203B03"/>
    <w:rsid w:val="002048BF"/>
    <w:rsid w:val="002048E9"/>
    <w:rsid w:val="002056D8"/>
    <w:rsid w:val="00206E84"/>
    <w:rsid w:val="00207D08"/>
    <w:rsid w:val="00210A18"/>
    <w:rsid w:val="00210C98"/>
    <w:rsid w:val="00213926"/>
    <w:rsid w:val="00213CC9"/>
    <w:rsid w:val="00213CD0"/>
    <w:rsid w:val="00216288"/>
    <w:rsid w:val="00216486"/>
    <w:rsid w:val="00216AB1"/>
    <w:rsid w:val="00216C58"/>
    <w:rsid w:val="00217720"/>
    <w:rsid w:val="00217815"/>
    <w:rsid w:val="00217F4E"/>
    <w:rsid w:val="00220854"/>
    <w:rsid w:val="00221A73"/>
    <w:rsid w:val="00222966"/>
    <w:rsid w:val="00222BAB"/>
    <w:rsid w:val="00224046"/>
    <w:rsid w:val="00224397"/>
    <w:rsid w:val="00225016"/>
    <w:rsid w:val="00225371"/>
    <w:rsid w:val="0022576B"/>
    <w:rsid w:val="002259A4"/>
    <w:rsid w:val="002263B9"/>
    <w:rsid w:val="00226A98"/>
    <w:rsid w:val="00226BF6"/>
    <w:rsid w:val="00227370"/>
    <w:rsid w:val="00227830"/>
    <w:rsid w:val="00227B5A"/>
    <w:rsid w:val="00227BBD"/>
    <w:rsid w:val="00230210"/>
    <w:rsid w:val="00230C81"/>
    <w:rsid w:val="00231385"/>
    <w:rsid w:val="002328C8"/>
    <w:rsid w:val="00232B80"/>
    <w:rsid w:val="0023352B"/>
    <w:rsid w:val="00233953"/>
    <w:rsid w:val="00234934"/>
    <w:rsid w:val="00234BBB"/>
    <w:rsid w:val="002362B1"/>
    <w:rsid w:val="00237303"/>
    <w:rsid w:val="002379C5"/>
    <w:rsid w:val="00240A45"/>
    <w:rsid w:val="00240B1F"/>
    <w:rsid w:val="00240D52"/>
    <w:rsid w:val="00241EE8"/>
    <w:rsid w:val="002424DD"/>
    <w:rsid w:val="00243FA2"/>
    <w:rsid w:val="002444CB"/>
    <w:rsid w:val="00244791"/>
    <w:rsid w:val="00244DC6"/>
    <w:rsid w:val="002450C7"/>
    <w:rsid w:val="00245525"/>
    <w:rsid w:val="002461B8"/>
    <w:rsid w:val="002467F1"/>
    <w:rsid w:val="0024696F"/>
    <w:rsid w:val="002477D4"/>
    <w:rsid w:val="00247A48"/>
    <w:rsid w:val="00250107"/>
    <w:rsid w:val="00250D4C"/>
    <w:rsid w:val="002519C2"/>
    <w:rsid w:val="00251C85"/>
    <w:rsid w:val="002523A0"/>
    <w:rsid w:val="00252ACB"/>
    <w:rsid w:val="00252C6B"/>
    <w:rsid w:val="00253083"/>
    <w:rsid w:val="002533F8"/>
    <w:rsid w:val="00253444"/>
    <w:rsid w:val="002535FB"/>
    <w:rsid w:val="0025379E"/>
    <w:rsid w:val="002544B8"/>
    <w:rsid w:val="00255246"/>
    <w:rsid w:val="00255B46"/>
    <w:rsid w:val="002566CE"/>
    <w:rsid w:val="0025783D"/>
    <w:rsid w:val="00257E3E"/>
    <w:rsid w:val="00260194"/>
    <w:rsid w:val="00260686"/>
    <w:rsid w:val="00260F8F"/>
    <w:rsid w:val="0026182F"/>
    <w:rsid w:val="00261D33"/>
    <w:rsid w:val="00262817"/>
    <w:rsid w:val="00263F40"/>
    <w:rsid w:val="002654D4"/>
    <w:rsid w:val="00265AF8"/>
    <w:rsid w:val="00266B4E"/>
    <w:rsid w:val="00267644"/>
    <w:rsid w:val="0026778C"/>
    <w:rsid w:val="0027153B"/>
    <w:rsid w:val="0027160C"/>
    <w:rsid w:val="0027291A"/>
    <w:rsid w:val="00272BD7"/>
    <w:rsid w:val="0027364A"/>
    <w:rsid w:val="00274174"/>
    <w:rsid w:val="002746C8"/>
    <w:rsid w:val="002751B5"/>
    <w:rsid w:val="00275652"/>
    <w:rsid w:val="00275A26"/>
    <w:rsid w:val="00276679"/>
    <w:rsid w:val="00277EB0"/>
    <w:rsid w:val="002800DA"/>
    <w:rsid w:val="00281288"/>
    <w:rsid w:val="00282A3E"/>
    <w:rsid w:val="00283BBA"/>
    <w:rsid w:val="00283D2A"/>
    <w:rsid w:val="002844A3"/>
    <w:rsid w:val="002873D0"/>
    <w:rsid w:val="00287473"/>
    <w:rsid w:val="0028750B"/>
    <w:rsid w:val="00287981"/>
    <w:rsid w:val="00287ECB"/>
    <w:rsid w:val="002912C6"/>
    <w:rsid w:val="002923AA"/>
    <w:rsid w:val="002935AD"/>
    <w:rsid w:val="0029382B"/>
    <w:rsid w:val="00294202"/>
    <w:rsid w:val="00294348"/>
    <w:rsid w:val="002949EF"/>
    <w:rsid w:val="00295C8A"/>
    <w:rsid w:val="0029614E"/>
    <w:rsid w:val="00297C9A"/>
    <w:rsid w:val="002A1E89"/>
    <w:rsid w:val="002A2532"/>
    <w:rsid w:val="002A2929"/>
    <w:rsid w:val="002A2B79"/>
    <w:rsid w:val="002A32FA"/>
    <w:rsid w:val="002A34B1"/>
    <w:rsid w:val="002A3E2B"/>
    <w:rsid w:val="002A406B"/>
    <w:rsid w:val="002A4D0A"/>
    <w:rsid w:val="002A5652"/>
    <w:rsid w:val="002A581B"/>
    <w:rsid w:val="002A6699"/>
    <w:rsid w:val="002A68CD"/>
    <w:rsid w:val="002A6E22"/>
    <w:rsid w:val="002A7D6F"/>
    <w:rsid w:val="002B04BE"/>
    <w:rsid w:val="002B0C18"/>
    <w:rsid w:val="002B1DC7"/>
    <w:rsid w:val="002B323F"/>
    <w:rsid w:val="002B356B"/>
    <w:rsid w:val="002B51C8"/>
    <w:rsid w:val="002B51D3"/>
    <w:rsid w:val="002B5D17"/>
    <w:rsid w:val="002B5F12"/>
    <w:rsid w:val="002B641B"/>
    <w:rsid w:val="002B649A"/>
    <w:rsid w:val="002B6D44"/>
    <w:rsid w:val="002B7431"/>
    <w:rsid w:val="002B7451"/>
    <w:rsid w:val="002B74AB"/>
    <w:rsid w:val="002C15AA"/>
    <w:rsid w:val="002C1E37"/>
    <w:rsid w:val="002C35A8"/>
    <w:rsid w:val="002C3813"/>
    <w:rsid w:val="002C386E"/>
    <w:rsid w:val="002C4178"/>
    <w:rsid w:val="002C42C1"/>
    <w:rsid w:val="002C4429"/>
    <w:rsid w:val="002C5F8A"/>
    <w:rsid w:val="002C6AF7"/>
    <w:rsid w:val="002C71D0"/>
    <w:rsid w:val="002C7422"/>
    <w:rsid w:val="002C749F"/>
    <w:rsid w:val="002C7A6C"/>
    <w:rsid w:val="002C7E01"/>
    <w:rsid w:val="002D0710"/>
    <w:rsid w:val="002D139E"/>
    <w:rsid w:val="002D197B"/>
    <w:rsid w:val="002D198F"/>
    <w:rsid w:val="002D1B20"/>
    <w:rsid w:val="002D23CE"/>
    <w:rsid w:val="002D3CF8"/>
    <w:rsid w:val="002D477C"/>
    <w:rsid w:val="002D49A6"/>
    <w:rsid w:val="002D4F01"/>
    <w:rsid w:val="002D50B2"/>
    <w:rsid w:val="002D51D3"/>
    <w:rsid w:val="002D59E0"/>
    <w:rsid w:val="002D60CA"/>
    <w:rsid w:val="002D632C"/>
    <w:rsid w:val="002D6408"/>
    <w:rsid w:val="002D6C37"/>
    <w:rsid w:val="002D7113"/>
    <w:rsid w:val="002D7320"/>
    <w:rsid w:val="002D78D4"/>
    <w:rsid w:val="002E126D"/>
    <w:rsid w:val="002E21AB"/>
    <w:rsid w:val="002E3419"/>
    <w:rsid w:val="002E4766"/>
    <w:rsid w:val="002E7036"/>
    <w:rsid w:val="002F0497"/>
    <w:rsid w:val="002F0751"/>
    <w:rsid w:val="002F0F35"/>
    <w:rsid w:val="002F16D3"/>
    <w:rsid w:val="002F19DD"/>
    <w:rsid w:val="002F3410"/>
    <w:rsid w:val="002F353B"/>
    <w:rsid w:val="002F42E2"/>
    <w:rsid w:val="002F4D0E"/>
    <w:rsid w:val="002F513C"/>
    <w:rsid w:val="003024C7"/>
    <w:rsid w:val="00302F57"/>
    <w:rsid w:val="00303B95"/>
    <w:rsid w:val="003067F8"/>
    <w:rsid w:val="00307A29"/>
    <w:rsid w:val="00310048"/>
    <w:rsid w:val="00310D11"/>
    <w:rsid w:val="00311AB2"/>
    <w:rsid w:val="00312CC0"/>
    <w:rsid w:val="00313506"/>
    <w:rsid w:val="00313B74"/>
    <w:rsid w:val="00313C93"/>
    <w:rsid w:val="0031546D"/>
    <w:rsid w:val="00315568"/>
    <w:rsid w:val="00315DBB"/>
    <w:rsid w:val="0031648C"/>
    <w:rsid w:val="003172DB"/>
    <w:rsid w:val="00317C4A"/>
    <w:rsid w:val="00317F02"/>
    <w:rsid w:val="003206FA"/>
    <w:rsid w:val="003210E0"/>
    <w:rsid w:val="003212FB"/>
    <w:rsid w:val="00321579"/>
    <w:rsid w:val="00321EDF"/>
    <w:rsid w:val="0032240A"/>
    <w:rsid w:val="003225B7"/>
    <w:rsid w:val="003225E7"/>
    <w:rsid w:val="00322FBF"/>
    <w:rsid w:val="00323DB0"/>
    <w:rsid w:val="00323F1E"/>
    <w:rsid w:val="003246BE"/>
    <w:rsid w:val="00325409"/>
    <w:rsid w:val="00326584"/>
    <w:rsid w:val="00327B9F"/>
    <w:rsid w:val="00331D83"/>
    <w:rsid w:val="0033210A"/>
    <w:rsid w:val="0033401A"/>
    <w:rsid w:val="003342BA"/>
    <w:rsid w:val="0033654A"/>
    <w:rsid w:val="00337A78"/>
    <w:rsid w:val="003403E0"/>
    <w:rsid w:val="00340CB6"/>
    <w:rsid w:val="00340DBB"/>
    <w:rsid w:val="00341164"/>
    <w:rsid w:val="00341233"/>
    <w:rsid w:val="003422C4"/>
    <w:rsid w:val="003426F6"/>
    <w:rsid w:val="00345948"/>
    <w:rsid w:val="00345EEF"/>
    <w:rsid w:val="0034703B"/>
    <w:rsid w:val="00347DC2"/>
    <w:rsid w:val="00347E10"/>
    <w:rsid w:val="003504B6"/>
    <w:rsid w:val="0035124A"/>
    <w:rsid w:val="00351CAD"/>
    <w:rsid w:val="00351D64"/>
    <w:rsid w:val="003522E3"/>
    <w:rsid w:val="00353EBE"/>
    <w:rsid w:val="0035660A"/>
    <w:rsid w:val="00356662"/>
    <w:rsid w:val="003568B1"/>
    <w:rsid w:val="00356AFA"/>
    <w:rsid w:val="00356C61"/>
    <w:rsid w:val="003577AE"/>
    <w:rsid w:val="00360085"/>
    <w:rsid w:val="00360768"/>
    <w:rsid w:val="00361579"/>
    <w:rsid w:val="00362C63"/>
    <w:rsid w:val="00363293"/>
    <w:rsid w:val="00363CB6"/>
    <w:rsid w:val="00363F1F"/>
    <w:rsid w:val="003644D4"/>
    <w:rsid w:val="00364D0B"/>
    <w:rsid w:val="003655A6"/>
    <w:rsid w:val="00365986"/>
    <w:rsid w:val="00366150"/>
    <w:rsid w:val="003666D1"/>
    <w:rsid w:val="00366BD7"/>
    <w:rsid w:val="0037054E"/>
    <w:rsid w:val="00371AC0"/>
    <w:rsid w:val="00371B05"/>
    <w:rsid w:val="0037230A"/>
    <w:rsid w:val="00372377"/>
    <w:rsid w:val="00373506"/>
    <w:rsid w:val="0037394D"/>
    <w:rsid w:val="00373AE8"/>
    <w:rsid w:val="00373C6F"/>
    <w:rsid w:val="00374837"/>
    <w:rsid w:val="003749E5"/>
    <w:rsid w:val="00374B88"/>
    <w:rsid w:val="0037534E"/>
    <w:rsid w:val="00375874"/>
    <w:rsid w:val="00375D9F"/>
    <w:rsid w:val="0037620B"/>
    <w:rsid w:val="0037702D"/>
    <w:rsid w:val="00377133"/>
    <w:rsid w:val="00377826"/>
    <w:rsid w:val="00380E41"/>
    <w:rsid w:val="0038171A"/>
    <w:rsid w:val="003828B2"/>
    <w:rsid w:val="00383093"/>
    <w:rsid w:val="00383C0D"/>
    <w:rsid w:val="00383F38"/>
    <w:rsid w:val="00384A00"/>
    <w:rsid w:val="00386148"/>
    <w:rsid w:val="0038639E"/>
    <w:rsid w:val="00386991"/>
    <w:rsid w:val="00386D25"/>
    <w:rsid w:val="00387556"/>
    <w:rsid w:val="00390165"/>
    <w:rsid w:val="00393723"/>
    <w:rsid w:val="00393AE3"/>
    <w:rsid w:val="003959A7"/>
    <w:rsid w:val="00397582"/>
    <w:rsid w:val="00397864"/>
    <w:rsid w:val="003A38FD"/>
    <w:rsid w:val="003A3F88"/>
    <w:rsid w:val="003A3FB3"/>
    <w:rsid w:val="003A57F4"/>
    <w:rsid w:val="003A679C"/>
    <w:rsid w:val="003A736A"/>
    <w:rsid w:val="003A7D8E"/>
    <w:rsid w:val="003B0DF8"/>
    <w:rsid w:val="003B0F88"/>
    <w:rsid w:val="003B141F"/>
    <w:rsid w:val="003B3741"/>
    <w:rsid w:val="003B4651"/>
    <w:rsid w:val="003B4D66"/>
    <w:rsid w:val="003B5BE5"/>
    <w:rsid w:val="003B69BE"/>
    <w:rsid w:val="003B708F"/>
    <w:rsid w:val="003B7613"/>
    <w:rsid w:val="003C11B2"/>
    <w:rsid w:val="003C12AE"/>
    <w:rsid w:val="003C18F0"/>
    <w:rsid w:val="003C1FD9"/>
    <w:rsid w:val="003C29DD"/>
    <w:rsid w:val="003C2B3E"/>
    <w:rsid w:val="003C2B7F"/>
    <w:rsid w:val="003C3B97"/>
    <w:rsid w:val="003C3C5A"/>
    <w:rsid w:val="003C46F2"/>
    <w:rsid w:val="003C4DF7"/>
    <w:rsid w:val="003C71B4"/>
    <w:rsid w:val="003C7C23"/>
    <w:rsid w:val="003D0212"/>
    <w:rsid w:val="003D040E"/>
    <w:rsid w:val="003D0684"/>
    <w:rsid w:val="003D077E"/>
    <w:rsid w:val="003D0E6F"/>
    <w:rsid w:val="003D0EDC"/>
    <w:rsid w:val="003D14CE"/>
    <w:rsid w:val="003D1D34"/>
    <w:rsid w:val="003D29D0"/>
    <w:rsid w:val="003D2B7F"/>
    <w:rsid w:val="003D3560"/>
    <w:rsid w:val="003D3B61"/>
    <w:rsid w:val="003D3C35"/>
    <w:rsid w:val="003D415F"/>
    <w:rsid w:val="003D44BE"/>
    <w:rsid w:val="003D4984"/>
    <w:rsid w:val="003D4D1C"/>
    <w:rsid w:val="003D4E1D"/>
    <w:rsid w:val="003D5FE3"/>
    <w:rsid w:val="003D60A5"/>
    <w:rsid w:val="003D622D"/>
    <w:rsid w:val="003D652B"/>
    <w:rsid w:val="003D6D26"/>
    <w:rsid w:val="003D778A"/>
    <w:rsid w:val="003D7836"/>
    <w:rsid w:val="003D7E87"/>
    <w:rsid w:val="003E0454"/>
    <w:rsid w:val="003E0C7D"/>
    <w:rsid w:val="003E26AF"/>
    <w:rsid w:val="003E4441"/>
    <w:rsid w:val="003E4D44"/>
    <w:rsid w:val="003E5870"/>
    <w:rsid w:val="003E6135"/>
    <w:rsid w:val="003E686F"/>
    <w:rsid w:val="003E6D2D"/>
    <w:rsid w:val="003E79BF"/>
    <w:rsid w:val="003E7C20"/>
    <w:rsid w:val="003F1C99"/>
    <w:rsid w:val="003F2312"/>
    <w:rsid w:val="003F23DC"/>
    <w:rsid w:val="003F3070"/>
    <w:rsid w:val="003F4FF6"/>
    <w:rsid w:val="003F664B"/>
    <w:rsid w:val="003F76E4"/>
    <w:rsid w:val="003F789A"/>
    <w:rsid w:val="00400A8A"/>
    <w:rsid w:val="00401050"/>
    <w:rsid w:val="00401836"/>
    <w:rsid w:val="0040198F"/>
    <w:rsid w:val="00401DDE"/>
    <w:rsid w:val="00403A23"/>
    <w:rsid w:val="004048B5"/>
    <w:rsid w:val="00404A28"/>
    <w:rsid w:val="00404C7B"/>
    <w:rsid w:val="00404FB3"/>
    <w:rsid w:val="00405070"/>
    <w:rsid w:val="0040584B"/>
    <w:rsid w:val="0040600A"/>
    <w:rsid w:val="00406051"/>
    <w:rsid w:val="0040702C"/>
    <w:rsid w:val="00410425"/>
    <w:rsid w:val="004110F7"/>
    <w:rsid w:val="00411305"/>
    <w:rsid w:val="004114ED"/>
    <w:rsid w:val="004115DD"/>
    <w:rsid w:val="00411AB9"/>
    <w:rsid w:val="004121C3"/>
    <w:rsid w:val="00412E2C"/>
    <w:rsid w:val="00413241"/>
    <w:rsid w:val="004156DF"/>
    <w:rsid w:val="00415D75"/>
    <w:rsid w:val="00416168"/>
    <w:rsid w:val="004164FC"/>
    <w:rsid w:val="00416646"/>
    <w:rsid w:val="0041697D"/>
    <w:rsid w:val="00416C08"/>
    <w:rsid w:val="00416D47"/>
    <w:rsid w:val="0041718B"/>
    <w:rsid w:val="00420069"/>
    <w:rsid w:val="004200FC"/>
    <w:rsid w:val="00421BAD"/>
    <w:rsid w:val="00422600"/>
    <w:rsid w:val="004227BA"/>
    <w:rsid w:val="00422939"/>
    <w:rsid w:val="00422DB8"/>
    <w:rsid w:val="00424AF7"/>
    <w:rsid w:val="0042504D"/>
    <w:rsid w:val="00425F86"/>
    <w:rsid w:val="004263D0"/>
    <w:rsid w:val="0042764B"/>
    <w:rsid w:val="00427A0F"/>
    <w:rsid w:val="0043037F"/>
    <w:rsid w:val="00430CB2"/>
    <w:rsid w:val="00432AD8"/>
    <w:rsid w:val="004330B6"/>
    <w:rsid w:val="004331DF"/>
    <w:rsid w:val="00433BF4"/>
    <w:rsid w:val="00433FD4"/>
    <w:rsid w:val="0043445E"/>
    <w:rsid w:val="00434672"/>
    <w:rsid w:val="0043530A"/>
    <w:rsid w:val="00435B0A"/>
    <w:rsid w:val="004402C1"/>
    <w:rsid w:val="00440E94"/>
    <w:rsid w:val="00440EF0"/>
    <w:rsid w:val="00440F23"/>
    <w:rsid w:val="004416E6"/>
    <w:rsid w:val="00441F3F"/>
    <w:rsid w:val="00443A2F"/>
    <w:rsid w:val="00443AA8"/>
    <w:rsid w:val="004443FE"/>
    <w:rsid w:val="00444929"/>
    <w:rsid w:val="004464CF"/>
    <w:rsid w:val="00447802"/>
    <w:rsid w:val="00447AE2"/>
    <w:rsid w:val="0045071A"/>
    <w:rsid w:val="00450B63"/>
    <w:rsid w:val="004537D6"/>
    <w:rsid w:val="004550D0"/>
    <w:rsid w:val="00455C44"/>
    <w:rsid w:val="00455C78"/>
    <w:rsid w:val="00455E0F"/>
    <w:rsid w:val="00456FC5"/>
    <w:rsid w:val="00460C3E"/>
    <w:rsid w:val="00461922"/>
    <w:rsid w:val="00462CF0"/>
    <w:rsid w:val="00462DEA"/>
    <w:rsid w:val="0046329D"/>
    <w:rsid w:val="00463FFE"/>
    <w:rsid w:val="004656F0"/>
    <w:rsid w:val="00465E59"/>
    <w:rsid w:val="00466D67"/>
    <w:rsid w:val="0046733D"/>
    <w:rsid w:val="004675DA"/>
    <w:rsid w:val="00467DA7"/>
    <w:rsid w:val="00467E19"/>
    <w:rsid w:val="00470A5F"/>
    <w:rsid w:val="00471ACE"/>
    <w:rsid w:val="0047473B"/>
    <w:rsid w:val="00474D03"/>
    <w:rsid w:val="00475A1E"/>
    <w:rsid w:val="00477D89"/>
    <w:rsid w:val="00480C9C"/>
    <w:rsid w:val="00481400"/>
    <w:rsid w:val="0048161F"/>
    <w:rsid w:val="00481A9B"/>
    <w:rsid w:val="00481AD7"/>
    <w:rsid w:val="004830CF"/>
    <w:rsid w:val="00483AF1"/>
    <w:rsid w:val="004844C2"/>
    <w:rsid w:val="0048589C"/>
    <w:rsid w:val="004868B7"/>
    <w:rsid w:val="00486A5F"/>
    <w:rsid w:val="00486AB8"/>
    <w:rsid w:val="00486C1F"/>
    <w:rsid w:val="00487604"/>
    <w:rsid w:val="00487EE1"/>
    <w:rsid w:val="00487F19"/>
    <w:rsid w:val="00490161"/>
    <w:rsid w:val="0049029E"/>
    <w:rsid w:val="00490BA2"/>
    <w:rsid w:val="0049109C"/>
    <w:rsid w:val="00491B50"/>
    <w:rsid w:val="00493F8E"/>
    <w:rsid w:val="0049517B"/>
    <w:rsid w:val="00496564"/>
    <w:rsid w:val="004979D9"/>
    <w:rsid w:val="004A13B5"/>
    <w:rsid w:val="004A16D0"/>
    <w:rsid w:val="004A1D7A"/>
    <w:rsid w:val="004A2922"/>
    <w:rsid w:val="004A29CB"/>
    <w:rsid w:val="004A2A49"/>
    <w:rsid w:val="004A33E4"/>
    <w:rsid w:val="004A37B5"/>
    <w:rsid w:val="004A4BD3"/>
    <w:rsid w:val="004A4F84"/>
    <w:rsid w:val="004A5062"/>
    <w:rsid w:val="004A525F"/>
    <w:rsid w:val="004A5272"/>
    <w:rsid w:val="004A529B"/>
    <w:rsid w:val="004A5DC6"/>
    <w:rsid w:val="004A5E4A"/>
    <w:rsid w:val="004A6813"/>
    <w:rsid w:val="004A6D29"/>
    <w:rsid w:val="004B05D4"/>
    <w:rsid w:val="004B08FB"/>
    <w:rsid w:val="004B0AD9"/>
    <w:rsid w:val="004B14EE"/>
    <w:rsid w:val="004B1770"/>
    <w:rsid w:val="004B28CF"/>
    <w:rsid w:val="004B2F41"/>
    <w:rsid w:val="004B380C"/>
    <w:rsid w:val="004B3ED9"/>
    <w:rsid w:val="004B4190"/>
    <w:rsid w:val="004B44FC"/>
    <w:rsid w:val="004B4A60"/>
    <w:rsid w:val="004B522B"/>
    <w:rsid w:val="004B62ED"/>
    <w:rsid w:val="004B657C"/>
    <w:rsid w:val="004B6CAB"/>
    <w:rsid w:val="004B6D95"/>
    <w:rsid w:val="004B74F8"/>
    <w:rsid w:val="004C01AC"/>
    <w:rsid w:val="004C04AD"/>
    <w:rsid w:val="004C19C9"/>
    <w:rsid w:val="004C22DB"/>
    <w:rsid w:val="004C2643"/>
    <w:rsid w:val="004C298C"/>
    <w:rsid w:val="004C5918"/>
    <w:rsid w:val="004C6A13"/>
    <w:rsid w:val="004D07C2"/>
    <w:rsid w:val="004D14B7"/>
    <w:rsid w:val="004D16EF"/>
    <w:rsid w:val="004D1BFC"/>
    <w:rsid w:val="004D2561"/>
    <w:rsid w:val="004D2A3F"/>
    <w:rsid w:val="004D320C"/>
    <w:rsid w:val="004D3314"/>
    <w:rsid w:val="004D34C9"/>
    <w:rsid w:val="004D4134"/>
    <w:rsid w:val="004D494F"/>
    <w:rsid w:val="004D54A7"/>
    <w:rsid w:val="004D7239"/>
    <w:rsid w:val="004D7718"/>
    <w:rsid w:val="004D7984"/>
    <w:rsid w:val="004E00A9"/>
    <w:rsid w:val="004E0614"/>
    <w:rsid w:val="004E0BCC"/>
    <w:rsid w:val="004E0E9B"/>
    <w:rsid w:val="004E4454"/>
    <w:rsid w:val="004E4FC7"/>
    <w:rsid w:val="004E5484"/>
    <w:rsid w:val="004E5B32"/>
    <w:rsid w:val="004E632E"/>
    <w:rsid w:val="004E632F"/>
    <w:rsid w:val="004E6B18"/>
    <w:rsid w:val="004F1964"/>
    <w:rsid w:val="004F3029"/>
    <w:rsid w:val="004F34BB"/>
    <w:rsid w:val="004F4780"/>
    <w:rsid w:val="004F5C29"/>
    <w:rsid w:val="004F5FBD"/>
    <w:rsid w:val="004F688F"/>
    <w:rsid w:val="00500FEA"/>
    <w:rsid w:val="00501B6A"/>
    <w:rsid w:val="00501CDA"/>
    <w:rsid w:val="00501CE5"/>
    <w:rsid w:val="00501EFC"/>
    <w:rsid w:val="00502735"/>
    <w:rsid w:val="005030F8"/>
    <w:rsid w:val="00504C76"/>
    <w:rsid w:val="00504E53"/>
    <w:rsid w:val="0050537F"/>
    <w:rsid w:val="00507D67"/>
    <w:rsid w:val="005100E7"/>
    <w:rsid w:val="00511E9C"/>
    <w:rsid w:val="00512531"/>
    <w:rsid w:val="00513AC1"/>
    <w:rsid w:val="00514162"/>
    <w:rsid w:val="00516956"/>
    <w:rsid w:val="00516AB2"/>
    <w:rsid w:val="00516C72"/>
    <w:rsid w:val="005170F2"/>
    <w:rsid w:val="0051725F"/>
    <w:rsid w:val="00517576"/>
    <w:rsid w:val="00517CAE"/>
    <w:rsid w:val="00517EFB"/>
    <w:rsid w:val="00517F90"/>
    <w:rsid w:val="00520E88"/>
    <w:rsid w:val="0052109C"/>
    <w:rsid w:val="005212AF"/>
    <w:rsid w:val="00521451"/>
    <w:rsid w:val="00521B8C"/>
    <w:rsid w:val="00522050"/>
    <w:rsid w:val="005220C9"/>
    <w:rsid w:val="00523035"/>
    <w:rsid w:val="00523490"/>
    <w:rsid w:val="00523574"/>
    <w:rsid w:val="005240A6"/>
    <w:rsid w:val="005240AA"/>
    <w:rsid w:val="00524924"/>
    <w:rsid w:val="005253F2"/>
    <w:rsid w:val="00525B7A"/>
    <w:rsid w:val="00525DD1"/>
    <w:rsid w:val="0052672E"/>
    <w:rsid w:val="00527252"/>
    <w:rsid w:val="005278E9"/>
    <w:rsid w:val="005279CB"/>
    <w:rsid w:val="00527F2C"/>
    <w:rsid w:val="00530144"/>
    <w:rsid w:val="00531355"/>
    <w:rsid w:val="00531AC3"/>
    <w:rsid w:val="00532883"/>
    <w:rsid w:val="00533FC8"/>
    <w:rsid w:val="0053481A"/>
    <w:rsid w:val="00534ACC"/>
    <w:rsid w:val="00535CE8"/>
    <w:rsid w:val="00537699"/>
    <w:rsid w:val="0053782F"/>
    <w:rsid w:val="00537E7E"/>
    <w:rsid w:val="00537F50"/>
    <w:rsid w:val="0054026D"/>
    <w:rsid w:val="00540456"/>
    <w:rsid w:val="00540799"/>
    <w:rsid w:val="00540B7F"/>
    <w:rsid w:val="00542673"/>
    <w:rsid w:val="00542818"/>
    <w:rsid w:val="00542918"/>
    <w:rsid w:val="00542F6B"/>
    <w:rsid w:val="0054370C"/>
    <w:rsid w:val="00543A86"/>
    <w:rsid w:val="00544183"/>
    <w:rsid w:val="00544EB8"/>
    <w:rsid w:val="00544FF2"/>
    <w:rsid w:val="00545391"/>
    <w:rsid w:val="00545711"/>
    <w:rsid w:val="0054582B"/>
    <w:rsid w:val="005460C4"/>
    <w:rsid w:val="00547178"/>
    <w:rsid w:val="0055075A"/>
    <w:rsid w:val="0055109F"/>
    <w:rsid w:val="005514D8"/>
    <w:rsid w:val="005515B3"/>
    <w:rsid w:val="005521B0"/>
    <w:rsid w:val="00554BD1"/>
    <w:rsid w:val="00555407"/>
    <w:rsid w:val="00555531"/>
    <w:rsid w:val="00555632"/>
    <w:rsid w:val="00555AF6"/>
    <w:rsid w:val="00556652"/>
    <w:rsid w:val="0056001A"/>
    <w:rsid w:val="00560FFD"/>
    <w:rsid w:val="005616A5"/>
    <w:rsid w:val="0056192C"/>
    <w:rsid w:val="00561CA8"/>
    <w:rsid w:val="00561E35"/>
    <w:rsid w:val="00564780"/>
    <w:rsid w:val="00564DF2"/>
    <w:rsid w:val="00565146"/>
    <w:rsid w:val="00565D01"/>
    <w:rsid w:val="00570718"/>
    <w:rsid w:val="00571540"/>
    <w:rsid w:val="005723A8"/>
    <w:rsid w:val="005724B3"/>
    <w:rsid w:val="00572AB2"/>
    <w:rsid w:val="00572AD3"/>
    <w:rsid w:val="00572B4F"/>
    <w:rsid w:val="0057312C"/>
    <w:rsid w:val="00573B7D"/>
    <w:rsid w:val="00573BB8"/>
    <w:rsid w:val="00573C8C"/>
    <w:rsid w:val="00574F23"/>
    <w:rsid w:val="005753FF"/>
    <w:rsid w:val="00575411"/>
    <w:rsid w:val="00575988"/>
    <w:rsid w:val="00577EBB"/>
    <w:rsid w:val="005804A5"/>
    <w:rsid w:val="00580AA0"/>
    <w:rsid w:val="00580C4F"/>
    <w:rsid w:val="00581621"/>
    <w:rsid w:val="0058245E"/>
    <w:rsid w:val="00583450"/>
    <w:rsid w:val="005850CF"/>
    <w:rsid w:val="005860DB"/>
    <w:rsid w:val="005866F9"/>
    <w:rsid w:val="00590D1F"/>
    <w:rsid w:val="005926F0"/>
    <w:rsid w:val="005932B2"/>
    <w:rsid w:val="005933CC"/>
    <w:rsid w:val="00593479"/>
    <w:rsid w:val="005936BF"/>
    <w:rsid w:val="00593AA1"/>
    <w:rsid w:val="00593C2A"/>
    <w:rsid w:val="00594A56"/>
    <w:rsid w:val="00595BC9"/>
    <w:rsid w:val="0059645B"/>
    <w:rsid w:val="005978EE"/>
    <w:rsid w:val="00597C0E"/>
    <w:rsid w:val="00597DE1"/>
    <w:rsid w:val="005A1EC4"/>
    <w:rsid w:val="005A48A0"/>
    <w:rsid w:val="005A4C85"/>
    <w:rsid w:val="005A65C1"/>
    <w:rsid w:val="005A723A"/>
    <w:rsid w:val="005A7BDD"/>
    <w:rsid w:val="005B0332"/>
    <w:rsid w:val="005B0AE0"/>
    <w:rsid w:val="005B174C"/>
    <w:rsid w:val="005B1A99"/>
    <w:rsid w:val="005B21DB"/>
    <w:rsid w:val="005B265B"/>
    <w:rsid w:val="005B3432"/>
    <w:rsid w:val="005B35B5"/>
    <w:rsid w:val="005B3FEA"/>
    <w:rsid w:val="005B4671"/>
    <w:rsid w:val="005B4F97"/>
    <w:rsid w:val="005B6121"/>
    <w:rsid w:val="005B65E4"/>
    <w:rsid w:val="005B6964"/>
    <w:rsid w:val="005B7B8C"/>
    <w:rsid w:val="005B7C8D"/>
    <w:rsid w:val="005C006E"/>
    <w:rsid w:val="005C08C7"/>
    <w:rsid w:val="005C1376"/>
    <w:rsid w:val="005C389D"/>
    <w:rsid w:val="005C39E3"/>
    <w:rsid w:val="005C3A27"/>
    <w:rsid w:val="005C4E1A"/>
    <w:rsid w:val="005C53BB"/>
    <w:rsid w:val="005C6A98"/>
    <w:rsid w:val="005D0A5D"/>
    <w:rsid w:val="005D1A6E"/>
    <w:rsid w:val="005D38A2"/>
    <w:rsid w:val="005D5480"/>
    <w:rsid w:val="005D6008"/>
    <w:rsid w:val="005D6BC2"/>
    <w:rsid w:val="005E0456"/>
    <w:rsid w:val="005E0F86"/>
    <w:rsid w:val="005E24EC"/>
    <w:rsid w:val="005E2E0E"/>
    <w:rsid w:val="005E35C7"/>
    <w:rsid w:val="005E45D9"/>
    <w:rsid w:val="005E45E6"/>
    <w:rsid w:val="005E5AD2"/>
    <w:rsid w:val="005E5D50"/>
    <w:rsid w:val="005E75ED"/>
    <w:rsid w:val="005E7B92"/>
    <w:rsid w:val="005F0603"/>
    <w:rsid w:val="005F09C1"/>
    <w:rsid w:val="005F0BEB"/>
    <w:rsid w:val="005F2DD6"/>
    <w:rsid w:val="005F2E4C"/>
    <w:rsid w:val="005F3D17"/>
    <w:rsid w:val="005F44B3"/>
    <w:rsid w:val="005F5019"/>
    <w:rsid w:val="005F5FDD"/>
    <w:rsid w:val="005F613A"/>
    <w:rsid w:val="005F6E75"/>
    <w:rsid w:val="005F7720"/>
    <w:rsid w:val="00600346"/>
    <w:rsid w:val="006012BB"/>
    <w:rsid w:val="0060194A"/>
    <w:rsid w:val="006026CA"/>
    <w:rsid w:val="00602A57"/>
    <w:rsid w:val="006035E0"/>
    <w:rsid w:val="00603785"/>
    <w:rsid w:val="00606408"/>
    <w:rsid w:val="00606959"/>
    <w:rsid w:val="00606BF1"/>
    <w:rsid w:val="0060722A"/>
    <w:rsid w:val="0060765D"/>
    <w:rsid w:val="0060767E"/>
    <w:rsid w:val="006100D5"/>
    <w:rsid w:val="006118BC"/>
    <w:rsid w:val="0061273C"/>
    <w:rsid w:val="0061305A"/>
    <w:rsid w:val="006131FB"/>
    <w:rsid w:val="00613260"/>
    <w:rsid w:val="006137C5"/>
    <w:rsid w:val="00614EAC"/>
    <w:rsid w:val="00615B53"/>
    <w:rsid w:val="00616E8E"/>
    <w:rsid w:val="00617D92"/>
    <w:rsid w:val="00617DEC"/>
    <w:rsid w:val="00620896"/>
    <w:rsid w:val="00620DA0"/>
    <w:rsid w:val="00620E3B"/>
    <w:rsid w:val="006210CC"/>
    <w:rsid w:val="006226DC"/>
    <w:rsid w:val="006228B5"/>
    <w:rsid w:val="00622D6C"/>
    <w:rsid w:val="00623984"/>
    <w:rsid w:val="00623AA0"/>
    <w:rsid w:val="0062441D"/>
    <w:rsid w:val="006245CD"/>
    <w:rsid w:val="0062563E"/>
    <w:rsid w:val="00625A32"/>
    <w:rsid w:val="00625E23"/>
    <w:rsid w:val="00626C42"/>
    <w:rsid w:val="006272A4"/>
    <w:rsid w:val="00627D55"/>
    <w:rsid w:val="00631FA4"/>
    <w:rsid w:val="00632B0D"/>
    <w:rsid w:val="00634872"/>
    <w:rsid w:val="00634A81"/>
    <w:rsid w:val="00634CBA"/>
    <w:rsid w:val="00635B4B"/>
    <w:rsid w:val="006367AE"/>
    <w:rsid w:val="00637574"/>
    <w:rsid w:val="006412A2"/>
    <w:rsid w:val="006415A7"/>
    <w:rsid w:val="00641A5B"/>
    <w:rsid w:val="00641DB1"/>
    <w:rsid w:val="00642D69"/>
    <w:rsid w:val="00642F40"/>
    <w:rsid w:val="00642FF5"/>
    <w:rsid w:val="0064320A"/>
    <w:rsid w:val="006442B0"/>
    <w:rsid w:val="00644864"/>
    <w:rsid w:val="00645007"/>
    <w:rsid w:val="0064516E"/>
    <w:rsid w:val="0064560F"/>
    <w:rsid w:val="006457FD"/>
    <w:rsid w:val="006462AC"/>
    <w:rsid w:val="0064631A"/>
    <w:rsid w:val="00646624"/>
    <w:rsid w:val="00646739"/>
    <w:rsid w:val="00646B8A"/>
    <w:rsid w:val="00647CDF"/>
    <w:rsid w:val="0065180C"/>
    <w:rsid w:val="00652668"/>
    <w:rsid w:val="00652C9F"/>
    <w:rsid w:val="006534A3"/>
    <w:rsid w:val="00653AAA"/>
    <w:rsid w:val="006543BA"/>
    <w:rsid w:val="006559AD"/>
    <w:rsid w:val="00655F16"/>
    <w:rsid w:val="00657EAE"/>
    <w:rsid w:val="00661637"/>
    <w:rsid w:val="0066183A"/>
    <w:rsid w:val="006621A7"/>
    <w:rsid w:val="00662442"/>
    <w:rsid w:val="00662A10"/>
    <w:rsid w:val="00663AC3"/>
    <w:rsid w:val="00664157"/>
    <w:rsid w:val="0066467B"/>
    <w:rsid w:val="00664B54"/>
    <w:rsid w:val="006675D2"/>
    <w:rsid w:val="006706A5"/>
    <w:rsid w:val="006717AE"/>
    <w:rsid w:val="00671A60"/>
    <w:rsid w:val="006721F6"/>
    <w:rsid w:val="006727AB"/>
    <w:rsid w:val="00672F13"/>
    <w:rsid w:val="00673035"/>
    <w:rsid w:val="00673331"/>
    <w:rsid w:val="00673831"/>
    <w:rsid w:val="0067399B"/>
    <w:rsid w:val="00675FA8"/>
    <w:rsid w:val="0067646B"/>
    <w:rsid w:val="00676719"/>
    <w:rsid w:val="00676F0A"/>
    <w:rsid w:val="006773DB"/>
    <w:rsid w:val="00680C0C"/>
    <w:rsid w:val="00681757"/>
    <w:rsid w:val="00681C24"/>
    <w:rsid w:val="00681EBC"/>
    <w:rsid w:val="0068253A"/>
    <w:rsid w:val="00683415"/>
    <w:rsid w:val="00683449"/>
    <w:rsid w:val="00683CBE"/>
    <w:rsid w:val="0068469E"/>
    <w:rsid w:val="006846C1"/>
    <w:rsid w:val="00684E3D"/>
    <w:rsid w:val="00685441"/>
    <w:rsid w:val="006859F6"/>
    <w:rsid w:val="00685DE6"/>
    <w:rsid w:val="00686443"/>
    <w:rsid w:val="006865D1"/>
    <w:rsid w:val="00686AEB"/>
    <w:rsid w:val="0068736E"/>
    <w:rsid w:val="006878BB"/>
    <w:rsid w:val="00687BB0"/>
    <w:rsid w:val="00690907"/>
    <w:rsid w:val="0069124C"/>
    <w:rsid w:val="0069146B"/>
    <w:rsid w:val="00692187"/>
    <w:rsid w:val="00692C7C"/>
    <w:rsid w:val="0069360A"/>
    <w:rsid w:val="006939AA"/>
    <w:rsid w:val="0069400B"/>
    <w:rsid w:val="00694079"/>
    <w:rsid w:val="006950D1"/>
    <w:rsid w:val="006951A5"/>
    <w:rsid w:val="00695F80"/>
    <w:rsid w:val="0069670C"/>
    <w:rsid w:val="006974C7"/>
    <w:rsid w:val="006A0E55"/>
    <w:rsid w:val="006A1794"/>
    <w:rsid w:val="006A1ABA"/>
    <w:rsid w:val="006A1F38"/>
    <w:rsid w:val="006A1F99"/>
    <w:rsid w:val="006A2A74"/>
    <w:rsid w:val="006A5143"/>
    <w:rsid w:val="006A540E"/>
    <w:rsid w:val="006A6366"/>
    <w:rsid w:val="006A6E71"/>
    <w:rsid w:val="006A6EAE"/>
    <w:rsid w:val="006A7E7C"/>
    <w:rsid w:val="006B01E2"/>
    <w:rsid w:val="006B05E0"/>
    <w:rsid w:val="006B1866"/>
    <w:rsid w:val="006B2522"/>
    <w:rsid w:val="006B2A45"/>
    <w:rsid w:val="006B2D0F"/>
    <w:rsid w:val="006B518F"/>
    <w:rsid w:val="006B5497"/>
    <w:rsid w:val="006B66C8"/>
    <w:rsid w:val="006B6FA1"/>
    <w:rsid w:val="006B7D11"/>
    <w:rsid w:val="006C151B"/>
    <w:rsid w:val="006C3A7C"/>
    <w:rsid w:val="006C3D33"/>
    <w:rsid w:val="006C469C"/>
    <w:rsid w:val="006C4CD0"/>
    <w:rsid w:val="006C4E1F"/>
    <w:rsid w:val="006C5828"/>
    <w:rsid w:val="006C7C01"/>
    <w:rsid w:val="006D00C3"/>
    <w:rsid w:val="006D0198"/>
    <w:rsid w:val="006D0603"/>
    <w:rsid w:val="006D24D2"/>
    <w:rsid w:val="006D2A95"/>
    <w:rsid w:val="006D355B"/>
    <w:rsid w:val="006D35D1"/>
    <w:rsid w:val="006D3E1C"/>
    <w:rsid w:val="006D4844"/>
    <w:rsid w:val="006D5975"/>
    <w:rsid w:val="006D6CC7"/>
    <w:rsid w:val="006D7453"/>
    <w:rsid w:val="006E0A14"/>
    <w:rsid w:val="006E111F"/>
    <w:rsid w:val="006E1549"/>
    <w:rsid w:val="006E16AE"/>
    <w:rsid w:val="006E2734"/>
    <w:rsid w:val="006E28C3"/>
    <w:rsid w:val="006E2CA9"/>
    <w:rsid w:val="006E34BA"/>
    <w:rsid w:val="006E36A0"/>
    <w:rsid w:val="006E4000"/>
    <w:rsid w:val="006E66CA"/>
    <w:rsid w:val="006E6DDD"/>
    <w:rsid w:val="006E7FB4"/>
    <w:rsid w:val="006F1E8E"/>
    <w:rsid w:val="006F3CE1"/>
    <w:rsid w:val="006F5264"/>
    <w:rsid w:val="006F52A1"/>
    <w:rsid w:val="006F53EA"/>
    <w:rsid w:val="006F5E65"/>
    <w:rsid w:val="006F65E9"/>
    <w:rsid w:val="006F72A8"/>
    <w:rsid w:val="006F7E1C"/>
    <w:rsid w:val="007010BD"/>
    <w:rsid w:val="00701EAC"/>
    <w:rsid w:val="00702AD5"/>
    <w:rsid w:val="00704A12"/>
    <w:rsid w:val="00704F62"/>
    <w:rsid w:val="00705CE8"/>
    <w:rsid w:val="00705F34"/>
    <w:rsid w:val="00706AC6"/>
    <w:rsid w:val="00707005"/>
    <w:rsid w:val="00710782"/>
    <w:rsid w:val="00711D03"/>
    <w:rsid w:val="00711DE0"/>
    <w:rsid w:val="00713779"/>
    <w:rsid w:val="0071392A"/>
    <w:rsid w:val="007147E3"/>
    <w:rsid w:val="00716003"/>
    <w:rsid w:val="00716793"/>
    <w:rsid w:val="00717A31"/>
    <w:rsid w:val="00717B0F"/>
    <w:rsid w:val="007227F3"/>
    <w:rsid w:val="007246C4"/>
    <w:rsid w:val="0072471C"/>
    <w:rsid w:val="00724BD4"/>
    <w:rsid w:val="0072574F"/>
    <w:rsid w:val="00725BDF"/>
    <w:rsid w:val="0072738E"/>
    <w:rsid w:val="00727CE3"/>
    <w:rsid w:val="00732650"/>
    <w:rsid w:val="007326E8"/>
    <w:rsid w:val="00732716"/>
    <w:rsid w:val="007358B4"/>
    <w:rsid w:val="00735BA7"/>
    <w:rsid w:val="00736316"/>
    <w:rsid w:val="00736F7A"/>
    <w:rsid w:val="00737271"/>
    <w:rsid w:val="0074070D"/>
    <w:rsid w:val="00742F50"/>
    <w:rsid w:val="00743F24"/>
    <w:rsid w:val="007445DD"/>
    <w:rsid w:val="00745941"/>
    <w:rsid w:val="00745A70"/>
    <w:rsid w:val="00745AB2"/>
    <w:rsid w:val="007465E0"/>
    <w:rsid w:val="00746AB6"/>
    <w:rsid w:val="007505F6"/>
    <w:rsid w:val="0075125C"/>
    <w:rsid w:val="00751DD9"/>
    <w:rsid w:val="00752A0C"/>
    <w:rsid w:val="00753C30"/>
    <w:rsid w:val="00754104"/>
    <w:rsid w:val="007541F5"/>
    <w:rsid w:val="0075495B"/>
    <w:rsid w:val="0075498F"/>
    <w:rsid w:val="00757066"/>
    <w:rsid w:val="00761852"/>
    <w:rsid w:val="00762700"/>
    <w:rsid w:val="007635BC"/>
    <w:rsid w:val="007649E8"/>
    <w:rsid w:val="00765618"/>
    <w:rsid w:val="0076562B"/>
    <w:rsid w:val="00765794"/>
    <w:rsid w:val="00765F84"/>
    <w:rsid w:val="00766A5B"/>
    <w:rsid w:val="00766AF1"/>
    <w:rsid w:val="007675FD"/>
    <w:rsid w:val="0077043F"/>
    <w:rsid w:val="00771238"/>
    <w:rsid w:val="00771289"/>
    <w:rsid w:val="00771505"/>
    <w:rsid w:val="007722EE"/>
    <w:rsid w:val="00772792"/>
    <w:rsid w:val="00772E58"/>
    <w:rsid w:val="00772FA6"/>
    <w:rsid w:val="00773179"/>
    <w:rsid w:val="00774777"/>
    <w:rsid w:val="00775741"/>
    <w:rsid w:val="00775A10"/>
    <w:rsid w:val="00775ED1"/>
    <w:rsid w:val="007763EA"/>
    <w:rsid w:val="00777183"/>
    <w:rsid w:val="00777559"/>
    <w:rsid w:val="00777B1A"/>
    <w:rsid w:val="00780C7C"/>
    <w:rsid w:val="00780CEC"/>
    <w:rsid w:val="00781767"/>
    <w:rsid w:val="00781809"/>
    <w:rsid w:val="00781C3C"/>
    <w:rsid w:val="00781F9E"/>
    <w:rsid w:val="00782CAD"/>
    <w:rsid w:val="007830CD"/>
    <w:rsid w:val="00784636"/>
    <w:rsid w:val="00785790"/>
    <w:rsid w:val="007863AE"/>
    <w:rsid w:val="00786451"/>
    <w:rsid w:val="00786ED8"/>
    <w:rsid w:val="0079022B"/>
    <w:rsid w:val="00790601"/>
    <w:rsid w:val="00791865"/>
    <w:rsid w:val="00791AAB"/>
    <w:rsid w:val="00791F3C"/>
    <w:rsid w:val="00792099"/>
    <w:rsid w:val="00793540"/>
    <w:rsid w:val="00793AC3"/>
    <w:rsid w:val="00793C8B"/>
    <w:rsid w:val="007943A5"/>
    <w:rsid w:val="007944B6"/>
    <w:rsid w:val="00794838"/>
    <w:rsid w:val="00794CF5"/>
    <w:rsid w:val="0079523C"/>
    <w:rsid w:val="00796260"/>
    <w:rsid w:val="00797B36"/>
    <w:rsid w:val="00797D41"/>
    <w:rsid w:val="007A05BC"/>
    <w:rsid w:val="007A0729"/>
    <w:rsid w:val="007A180F"/>
    <w:rsid w:val="007A1C28"/>
    <w:rsid w:val="007A1E11"/>
    <w:rsid w:val="007A1E17"/>
    <w:rsid w:val="007A210D"/>
    <w:rsid w:val="007A25A0"/>
    <w:rsid w:val="007A2EED"/>
    <w:rsid w:val="007A46D0"/>
    <w:rsid w:val="007A519B"/>
    <w:rsid w:val="007A6311"/>
    <w:rsid w:val="007A6B56"/>
    <w:rsid w:val="007A6B85"/>
    <w:rsid w:val="007B13D7"/>
    <w:rsid w:val="007B1AEE"/>
    <w:rsid w:val="007B1D51"/>
    <w:rsid w:val="007B1F1D"/>
    <w:rsid w:val="007B2182"/>
    <w:rsid w:val="007B2E25"/>
    <w:rsid w:val="007B2FD5"/>
    <w:rsid w:val="007B351B"/>
    <w:rsid w:val="007B3560"/>
    <w:rsid w:val="007B3A58"/>
    <w:rsid w:val="007B3E76"/>
    <w:rsid w:val="007B405F"/>
    <w:rsid w:val="007B5CB2"/>
    <w:rsid w:val="007B6478"/>
    <w:rsid w:val="007B66CD"/>
    <w:rsid w:val="007C01C9"/>
    <w:rsid w:val="007C02CC"/>
    <w:rsid w:val="007C072E"/>
    <w:rsid w:val="007C09FF"/>
    <w:rsid w:val="007C16DC"/>
    <w:rsid w:val="007C1795"/>
    <w:rsid w:val="007C1D9C"/>
    <w:rsid w:val="007C1E1A"/>
    <w:rsid w:val="007C3A0D"/>
    <w:rsid w:val="007C3E57"/>
    <w:rsid w:val="007C3EF6"/>
    <w:rsid w:val="007C47C7"/>
    <w:rsid w:val="007C556F"/>
    <w:rsid w:val="007C5FB5"/>
    <w:rsid w:val="007C6CDF"/>
    <w:rsid w:val="007C79C8"/>
    <w:rsid w:val="007D0404"/>
    <w:rsid w:val="007D0C89"/>
    <w:rsid w:val="007D1322"/>
    <w:rsid w:val="007D19D4"/>
    <w:rsid w:val="007D2379"/>
    <w:rsid w:val="007D3408"/>
    <w:rsid w:val="007D3570"/>
    <w:rsid w:val="007D4486"/>
    <w:rsid w:val="007D58A6"/>
    <w:rsid w:val="007D5B11"/>
    <w:rsid w:val="007D6E60"/>
    <w:rsid w:val="007D730C"/>
    <w:rsid w:val="007D7750"/>
    <w:rsid w:val="007E2DB3"/>
    <w:rsid w:val="007E35C7"/>
    <w:rsid w:val="007E46C4"/>
    <w:rsid w:val="007E4B78"/>
    <w:rsid w:val="007E562D"/>
    <w:rsid w:val="007E5995"/>
    <w:rsid w:val="007E5FD2"/>
    <w:rsid w:val="007E6088"/>
    <w:rsid w:val="007E6CF7"/>
    <w:rsid w:val="007E6E9D"/>
    <w:rsid w:val="007E7D17"/>
    <w:rsid w:val="007F03A4"/>
    <w:rsid w:val="007F219A"/>
    <w:rsid w:val="007F31FB"/>
    <w:rsid w:val="007F36BC"/>
    <w:rsid w:val="007F4A72"/>
    <w:rsid w:val="007F574D"/>
    <w:rsid w:val="007F6369"/>
    <w:rsid w:val="007F66E6"/>
    <w:rsid w:val="007F77F3"/>
    <w:rsid w:val="007F7A0E"/>
    <w:rsid w:val="007F7BC8"/>
    <w:rsid w:val="00800CFA"/>
    <w:rsid w:val="0080151A"/>
    <w:rsid w:val="00801558"/>
    <w:rsid w:val="00801FF2"/>
    <w:rsid w:val="00802067"/>
    <w:rsid w:val="00803A71"/>
    <w:rsid w:val="00803DA1"/>
    <w:rsid w:val="00805426"/>
    <w:rsid w:val="008060BE"/>
    <w:rsid w:val="0080707A"/>
    <w:rsid w:val="008070BB"/>
    <w:rsid w:val="00807746"/>
    <w:rsid w:val="00810DE6"/>
    <w:rsid w:val="00810F4F"/>
    <w:rsid w:val="00811FEB"/>
    <w:rsid w:val="008120CC"/>
    <w:rsid w:val="00812D91"/>
    <w:rsid w:val="00813094"/>
    <w:rsid w:val="00813426"/>
    <w:rsid w:val="0081429D"/>
    <w:rsid w:val="00814400"/>
    <w:rsid w:val="00814E90"/>
    <w:rsid w:val="00815E5E"/>
    <w:rsid w:val="00816122"/>
    <w:rsid w:val="008163B2"/>
    <w:rsid w:val="00816573"/>
    <w:rsid w:val="00820863"/>
    <w:rsid w:val="0082146C"/>
    <w:rsid w:val="0082147B"/>
    <w:rsid w:val="008214C3"/>
    <w:rsid w:val="00821D0E"/>
    <w:rsid w:val="0082224C"/>
    <w:rsid w:val="00822819"/>
    <w:rsid w:val="008231AF"/>
    <w:rsid w:val="00823F4B"/>
    <w:rsid w:val="008249EC"/>
    <w:rsid w:val="00824B1B"/>
    <w:rsid w:val="0082606B"/>
    <w:rsid w:val="0082685F"/>
    <w:rsid w:val="00826B58"/>
    <w:rsid w:val="00827BB2"/>
    <w:rsid w:val="00827E34"/>
    <w:rsid w:val="00827F35"/>
    <w:rsid w:val="00830375"/>
    <w:rsid w:val="00830501"/>
    <w:rsid w:val="00830BA6"/>
    <w:rsid w:val="00831C4C"/>
    <w:rsid w:val="00833AC6"/>
    <w:rsid w:val="00833C83"/>
    <w:rsid w:val="00835C1C"/>
    <w:rsid w:val="00836611"/>
    <w:rsid w:val="0083662D"/>
    <w:rsid w:val="00836BA6"/>
    <w:rsid w:val="00840696"/>
    <w:rsid w:val="00842893"/>
    <w:rsid w:val="00844C7B"/>
    <w:rsid w:val="00844CBF"/>
    <w:rsid w:val="00844F64"/>
    <w:rsid w:val="00845473"/>
    <w:rsid w:val="008457B2"/>
    <w:rsid w:val="008459A5"/>
    <w:rsid w:val="00845B9A"/>
    <w:rsid w:val="00845CB3"/>
    <w:rsid w:val="0084639F"/>
    <w:rsid w:val="0084665F"/>
    <w:rsid w:val="008503C1"/>
    <w:rsid w:val="00850664"/>
    <w:rsid w:val="008515F0"/>
    <w:rsid w:val="00853947"/>
    <w:rsid w:val="00853BEA"/>
    <w:rsid w:val="008547BB"/>
    <w:rsid w:val="008548B9"/>
    <w:rsid w:val="008554CF"/>
    <w:rsid w:val="00855D61"/>
    <w:rsid w:val="00856CB9"/>
    <w:rsid w:val="0086033E"/>
    <w:rsid w:val="008607FF"/>
    <w:rsid w:val="00860CB0"/>
    <w:rsid w:val="00860D49"/>
    <w:rsid w:val="0086104E"/>
    <w:rsid w:val="008613E1"/>
    <w:rsid w:val="00861EA5"/>
    <w:rsid w:val="00863254"/>
    <w:rsid w:val="0086438B"/>
    <w:rsid w:val="00864C79"/>
    <w:rsid w:val="00864F32"/>
    <w:rsid w:val="00865643"/>
    <w:rsid w:val="00865DFF"/>
    <w:rsid w:val="008664BF"/>
    <w:rsid w:val="00866548"/>
    <w:rsid w:val="00867A85"/>
    <w:rsid w:val="00867EA6"/>
    <w:rsid w:val="00867F0C"/>
    <w:rsid w:val="00870820"/>
    <w:rsid w:val="00871000"/>
    <w:rsid w:val="00871637"/>
    <w:rsid w:val="008719A1"/>
    <w:rsid w:val="00873442"/>
    <w:rsid w:val="00873FD4"/>
    <w:rsid w:val="00874892"/>
    <w:rsid w:val="00875295"/>
    <w:rsid w:val="00875B3A"/>
    <w:rsid w:val="00875C2D"/>
    <w:rsid w:val="0087719B"/>
    <w:rsid w:val="0087781E"/>
    <w:rsid w:val="00877C23"/>
    <w:rsid w:val="008805DB"/>
    <w:rsid w:val="0088065C"/>
    <w:rsid w:val="00881181"/>
    <w:rsid w:val="0088118C"/>
    <w:rsid w:val="008815A1"/>
    <w:rsid w:val="008822AB"/>
    <w:rsid w:val="008837B2"/>
    <w:rsid w:val="008838E0"/>
    <w:rsid w:val="00883B17"/>
    <w:rsid w:val="0088456F"/>
    <w:rsid w:val="00885134"/>
    <w:rsid w:val="00891141"/>
    <w:rsid w:val="0089118D"/>
    <w:rsid w:val="00891532"/>
    <w:rsid w:val="008917E8"/>
    <w:rsid w:val="008924FF"/>
    <w:rsid w:val="00892A93"/>
    <w:rsid w:val="00892FEB"/>
    <w:rsid w:val="008933E1"/>
    <w:rsid w:val="00893A2E"/>
    <w:rsid w:val="0089402A"/>
    <w:rsid w:val="00894122"/>
    <w:rsid w:val="0089415A"/>
    <w:rsid w:val="0089456C"/>
    <w:rsid w:val="00894B42"/>
    <w:rsid w:val="008952BF"/>
    <w:rsid w:val="00895712"/>
    <w:rsid w:val="008957DA"/>
    <w:rsid w:val="00895B0D"/>
    <w:rsid w:val="0089664E"/>
    <w:rsid w:val="00896656"/>
    <w:rsid w:val="008976E7"/>
    <w:rsid w:val="00897D0D"/>
    <w:rsid w:val="008A0660"/>
    <w:rsid w:val="008A150E"/>
    <w:rsid w:val="008A1B51"/>
    <w:rsid w:val="008A1F62"/>
    <w:rsid w:val="008A24B4"/>
    <w:rsid w:val="008A346E"/>
    <w:rsid w:val="008A43F6"/>
    <w:rsid w:val="008A491F"/>
    <w:rsid w:val="008A5653"/>
    <w:rsid w:val="008A5B7A"/>
    <w:rsid w:val="008A6C21"/>
    <w:rsid w:val="008A7077"/>
    <w:rsid w:val="008A713E"/>
    <w:rsid w:val="008A72C1"/>
    <w:rsid w:val="008A7BC2"/>
    <w:rsid w:val="008B085F"/>
    <w:rsid w:val="008B08AF"/>
    <w:rsid w:val="008B105B"/>
    <w:rsid w:val="008B19B8"/>
    <w:rsid w:val="008B1CD8"/>
    <w:rsid w:val="008B2605"/>
    <w:rsid w:val="008B35FE"/>
    <w:rsid w:val="008B37DD"/>
    <w:rsid w:val="008B3F45"/>
    <w:rsid w:val="008B560F"/>
    <w:rsid w:val="008B5EFA"/>
    <w:rsid w:val="008B6348"/>
    <w:rsid w:val="008B7355"/>
    <w:rsid w:val="008B75F2"/>
    <w:rsid w:val="008B7D99"/>
    <w:rsid w:val="008C0E49"/>
    <w:rsid w:val="008C1647"/>
    <w:rsid w:val="008C1ED2"/>
    <w:rsid w:val="008C2106"/>
    <w:rsid w:val="008C2162"/>
    <w:rsid w:val="008C2344"/>
    <w:rsid w:val="008C31C4"/>
    <w:rsid w:val="008C45BE"/>
    <w:rsid w:val="008C48E5"/>
    <w:rsid w:val="008C4939"/>
    <w:rsid w:val="008C49E9"/>
    <w:rsid w:val="008C54DE"/>
    <w:rsid w:val="008C54F7"/>
    <w:rsid w:val="008C578D"/>
    <w:rsid w:val="008C5E73"/>
    <w:rsid w:val="008C6172"/>
    <w:rsid w:val="008C686A"/>
    <w:rsid w:val="008C6A55"/>
    <w:rsid w:val="008C7887"/>
    <w:rsid w:val="008D05CE"/>
    <w:rsid w:val="008D0869"/>
    <w:rsid w:val="008D0A42"/>
    <w:rsid w:val="008D2EED"/>
    <w:rsid w:val="008D40C2"/>
    <w:rsid w:val="008D5775"/>
    <w:rsid w:val="008D6195"/>
    <w:rsid w:val="008D6224"/>
    <w:rsid w:val="008D6B15"/>
    <w:rsid w:val="008D6F17"/>
    <w:rsid w:val="008D6F71"/>
    <w:rsid w:val="008D709B"/>
    <w:rsid w:val="008D7945"/>
    <w:rsid w:val="008D7999"/>
    <w:rsid w:val="008E0D46"/>
    <w:rsid w:val="008E112E"/>
    <w:rsid w:val="008E1826"/>
    <w:rsid w:val="008E2927"/>
    <w:rsid w:val="008E2A77"/>
    <w:rsid w:val="008E2AAE"/>
    <w:rsid w:val="008E4FAD"/>
    <w:rsid w:val="008E52F1"/>
    <w:rsid w:val="008E59BA"/>
    <w:rsid w:val="008E6350"/>
    <w:rsid w:val="008E68A3"/>
    <w:rsid w:val="008E6F01"/>
    <w:rsid w:val="008F066D"/>
    <w:rsid w:val="008F09C7"/>
    <w:rsid w:val="008F0D7F"/>
    <w:rsid w:val="008F108C"/>
    <w:rsid w:val="008F19F4"/>
    <w:rsid w:val="008F1A81"/>
    <w:rsid w:val="008F270B"/>
    <w:rsid w:val="008F3A03"/>
    <w:rsid w:val="008F58AC"/>
    <w:rsid w:val="008F58F0"/>
    <w:rsid w:val="008F5F16"/>
    <w:rsid w:val="008F689C"/>
    <w:rsid w:val="008F6B24"/>
    <w:rsid w:val="008F6E02"/>
    <w:rsid w:val="008F6E73"/>
    <w:rsid w:val="008F6E7B"/>
    <w:rsid w:val="008F6FE3"/>
    <w:rsid w:val="009011F1"/>
    <w:rsid w:val="009013B8"/>
    <w:rsid w:val="009047F0"/>
    <w:rsid w:val="00904B41"/>
    <w:rsid w:val="00905BFF"/>
    <w:rsid w:val="009063B7"/>
    <w:rsid w:val="00907598"/>
    <w:rsid w:val="00910674"/>
    <w:rsid w:val="009106A2"/>
    <w:rsid w:val="009106AE"/>
    <w:rsid w:val="00911DBD"/>
    <w:rsid w:val="009122FF"/>
    <w:rsid w:val="00912E82"/>
    <w:rsid w:val="009131FC"/>
    <w:rsid w:val="009158CD"/>
    <w:rsid w:val="00916C3A"/>
    <w:rsid w:val="0091742E"/>
    <w:rsid w:val="009203F9"/>
    <w:rsid w:val="0092107A"/>
    <w:rsid w:val="00921737"/>
    <w:rsid w:val="00921E26"/>
    <w:rsid w:val="00922EC7"/>
    <w:rsid w:val="00923201"/>
    <w:rsid w:val="00923D9B"/>
    <w:rsid w:val="009256EA"/>
    <w:rsid w:val="009259BA"/>
    <w:rsid w:val="00925C63"/>
    <w:rsid w:val="00925D70"/>
    <w:rsid w:val="00931305"/>
    <w:rsid w:val="009318F2"/>
    <w:rsid w:val="00931970"/>
    <w:rsid w:val="00931CCB"/>
    <w:rsid w:val="00932478"/>
    <w:rsid w:val="009327D1"/>
    <w:rsid w:val="0093341B"/>
    <w:rsid w:val="00934B7B"/>
    <w:rsid w:val="00935C27"/>
    <w:rsid w:val="00935C85"/>
    <w:rsid w:val="00936C72"/>
    <w:rsid w:val="00936D8E"/>
    <w:rsid w:val="00936EE9"/>
    <w:rsid w:val="00936EFA"/>
    <w:rsid w:val="009373D8"/>
    <w:rsid w:val="0093793D"/>
    <w:rsid w:val="00937E6C"/>
    <w:rsid w:val="0094006F"/>
    <w:rsid w:val="00940097"/>
    <w:rsid w:val="0094012B"/>
    <w:rsid w:val="00940675"/>
    <w:rsid w:val="0094069A"/>
    <w:rsid w:val="00940C4E"/>
    <w:rsid w:val="00942149"/>
    <w:rsid w:val="00942E7F"/>
    <w:rsid w:val="00942F9E"/>
    <w:rsid w:val="00943132"/>
    <w:rsid w:val="0094386E"/>
    <w:rsid w:val="00944262"/>
    <w:rsid w:val="00945AD9"/>
    <w:rsid w:val="00945F42"/>
    <w:rsid w:val="0094608C"/>
    <w:rsid w:val="00946EED"/>
    <w:rsid w:val="00950386"/>
    <w:rsid w:val="009508A0"/>
    <w:rsid w:val="00950962"/>
    <w:rsid w:val="00950D5B"/>
    <w:rsid w:val="00950FFB"/>
    <w:rsid w:val="00952209"/>
    <w:rsid w:val="009531F0"/>
    <w:rsid w:val="009538C2"/>
    <w:rsid w:val="00953C90"/>
    <w:rsid w:val="00954C20"/>
    <w:rsid w:val="00954C4A"/>
    <w:rsid w:val="00956A63"/>
    <w:rsid w:val="00956CC6"/>
    <w:rsid w:val="00956CF8"/>
    <w:rsid w:val="00957146"/>
    <w:rsid w:val="009611E9"/>
    <w:rsid w:val="00961404"/>
    <w:rsid w:val="009628FB"/>
    <w:rsid w:val="009629CB"/>
    <w:rsid w:val="009633E8"/>
    <w:rsid w:val="009645FA"/>
    <w:rsid w:val="009646DD"/>
    <w:rsid w:val="00966A18"/>
    <w:rsid w:val="0096779C"/>
    <w:rsid w:val="00967EAE"/>
    <w:rsid w:val="00970164"/>
    <w:rsid w:val="009709C5"/>
    <w:rsid w:val="00971496"/>
    <w:rsid w:val="00972BC3"/>
    <w:rsid w:val="00973858"/>
    <w:rsid w:val="00974240"/>
    <w:rsid w:val="00974E65"/>
    <w:rsid w:val="00975AB1"/>
    <w:rsid w:val="00975E3A"/>
    <w:rsid w:val="0097658F"/>
    <w:rsid w:val="00976E29"/>
    <w:rsid w:val="00980153"/>
    <w:rsid w:val="00980195"/>
    <w:rsid w:val="00980264"/>
    <w:rsid w:val="00980F6A"/>
    <w:rsid w:val="0098168C"/>
    <w:rsid w:val="00981B52"/>
    <w:rsid w:val="00981BF0"/>
    <w:rsid w:val="00981E46"/>
    <w:rsid w:val="0098253A"/>
    <w:rsid w:val="0098270C"/>
    <w:rsid w:val="00983EC0"/>
    <w:rsid w:val="00984549"/>
    <w:rsid w:val="0098468F"/>
    <w:rsid w:val="0098565F"/>
    <w:rsid w:val="009856FF"/>
    <w:rsid w:val="00986A5F"/>
    <w:rsid w:val="00986C76"/>
    <w:rsid w:val="009873FD"/>
    <w:rsid w:val="00990C28"/>
    <w:rsid w:val="009914F5"/>
    <w:rsid w:val="00992BD8"/>
    <w:rsid w:val="00993FD5"/>
    <w:rsid w:val="00994502"/>
    <w:rsid w:val="0099537C"/>
    <w:rsid w:val="0099542B"/>
    <w:rsid w:val="00995A21"/>
    <w:rsid w:val="00996023"/>
    <w:rsid w:val="0099635A"/>
    <w:rsid w:val="00996567"/>
    <w:rsid w:val="0099718E"/>
    <w:rsid w:val="009974FD"/>
    <w:rsid w:val="00997E26"/>
    <w:rsid w:val="009A071D"/>
    <w:rsid w:val="009A127A"/>
    <w:rsid w:val="009A153B"/>
    <w:rsid w:val="009A1A43"/>
    <w:rsid w:val="009A34C1"/>
    <w:rsid w:val="009A4D6D"/>
    <w:rsid w:val="009A5120"/>
    <w:rsid w:val="009A52B7"/>
    <w:rsid w:val="009A530D"/>
    <w:rsid w:val="009A5B87"/>
    <w:rsid w:val="009A623A"/>
    <w:rsid w:val="009A659D"/>
    <w:rsid w:val="009A7187"/>
    <w:rsid w:val="009B03D5"/>
    <w:rsid w:val="009B0486"/>
    <w:rsid w:val="009B069F"/>
    <w:rsid w:val="009B0F4E"/>
    <w:rsid w:val="009B0F6C"/>
    <w:rsid w:val="009B1265"/>
    <w:rsid w:val="009B1407"/>
    <w:rsid w:val="009B1A7F"/>
    <w:rsid w:val="009B1D31"/>
    <w:rsid w:val="009B1F3A"/>
    <w:rsid w:val="009B248E"/>
    <w:rsid w:val="009B294B"/>
    <w:rsid w:val="009B31A0"/>
    <w:rsid w:val="009B36AE"/>
    <w:rsid w:val="009B3B54"/>
    <w:rsid w:val="009B4352"/>
    <w:rsid w:val="009B47ED"/>
    <w:rsid w:val="009B55CB"/>
    <w:rsid w:val="009C00AC"/>
    <w:rsid w:val="009C1725"/>
    <w:rsid w:val="009C2FD0"/>
    <w:rsid w:val="009C46CE"/>
    <w:rsid w:val="009C5FC1"/>
    <w:rsid w:val="009C5FC3"/>
    <w:rsid w:val="009C606E"/>
    <w:rsid w:val="009C6245"/>
    <w:rsid w:val="009C626F"/>
    <w:rsid w:val="009C6C92"/>
    <w:rsid w:val="009C70AB"/>
    <w:rsid w:val="009D0EBE"/>
    <w:rsid w:val="009D10A6"/>
    <w:rsid w:val="009D13A1"/>
    <w:rsid w:val="009D30FD"/>
    <w:rsid w:val="009D398F"/>
    <w:rsid w:val="009D52EC"/>
    <w:rsid w:val="009D6655"/>
    <w:rsid w:val="009D747A"/>
    <w:rsid w:val="009E09EE"/>
    <w:rsid w:val="009E31B2"/>
    <w:rsid w:val="009E3C37"/>
    <w:rsid w:val="009E3EEF"/>
    <w:rsid w:val="009E4F77"/>
    <w:rsid w:val="009E51C8"/>
    <w:rsid w:val="009E6907"/>
    <w:rsid w:val="009E7B49"/>
    <w:rsid w:val="009E7F6D"/>
    <w:rsid w:val="009F1CE3"/>
    <w:rsid w:val="009F25F3"/>
    <w:rsid w:val="009F267B"/>
    <w:rsid w:val="009F4DD7"/>
    <w:rsid w:val="009F55E5"/>
    <w:rsid w:val="009F611A"/>
    <w:rsid w:val="00A00089"/>
    <w:rsid w:val="00A00DBE"/>
    <w:rsid w:val="00A01D03"/>
    <w:rsid w:val="00A025A3"/>
    <w:rsid w:val="00A027CA"/>
    <w:rsid w:val="00A02B7C"/>
    <w:rsid w:val="00A03778"/>
    <w:rsid w:val="00A04612"/>
    <w:rsid w:val="00A0483C"/>
    <w:rsid w:val="00A0487B"/>
    <w:rsid w:val="00A04883"/>
    <w:rsid w:val="00A04B73"/>
    <w:rsid w:val="00A052AF"/>
    <w:rsid w:val="00A0583F"/>
    <w:rsid w:val="00A072CA"/>
    <w:rsid w:val="00A07404"/>
    <w:rsid w:val="00A07C49"/>
    <w:rsid w:val="00A10616"/>
    <w:rsid w:val="00A10C2E"/>
    <w:rsid w:val="00A1221E"/>
    <w:rsid w:val="00A130E1"/>
    <w:rsid w:val="00A13557"/>
    <w:rsid w:val="00A13BA6"/>
    <w:rsid w:val="00A14863"/>
    <w:rsid w:val="00A14B27"/>
    <w:rsid w:val="00A154BE"/>
    <w:rsid w:val="00A16F58"/>
    <w:rsid w:val="00A1712E"/>
    <w:rsid w:val="00A17C07"/>
    <w:rsid w:val="00A20477"/>
    <w:rsid w:val="00A20E25"/>
    <w:rsid w:val="00A20F45"/>
    <w:rsid w:val="00A21393"/>
    <w:rsid w:val="00A215B7"/>
    <w:rsid w:val="00A215CB"/>
    <w:rsid w:val="00A21B86"/>
    <w:rsid w:val="00A21F6C"/>
    <w:rsid w:val="00A23960"/>
    <w:rsid w:val="00A2480E"/>
    <w:rsid w:val="00A25A37"/>
    <w:rsid w:val="00A25EDD"/>
    <w:rsid w:val="00A271F7"/>
    <w:rsid w:val="00A30674"/>
    <w:rsid w:val="00A31151"/>
    <w:rsid w:val="00A31825"/>
    <w:rsid w:val="00A31882"/>
    <w:rsid w:val="00A31ADD"/>
    <w:rsid w:val="00A32B2B"/>
    <w:rsid w:val="00A33396"/>
    <w:rsid w:val="00A33F13"/>
    <w:rsid w:val="00A33FE7"/>
    <w:rsid w:val="00A3411A"/>
    <w:rsid w:val="00A342F7"/>
    <w:rsid w:val="00A34757"/>
    <w:rsid w:val="00A351E5"/>
    <w:rsid w:val="00A35759"/>
    <w:rsid w:val="00A358A2"/>
    <w:rsid w:val="00A35A71"/>
    <w:rsid w:val="00A35B2C"/>
    <w:rsid w:val="00A35CE9"/>
    <w:rsid w:val="00A36AD5"/>
    <w:rsid w:val="00A37F46"/>
    <w:rsid w:val="00A40A2D"/>
    <w:rsid w:val="00A40C30"/>
    <w:rsid w:val="00A41E79"/>
    <w:rsid w:val="00A42539"/>
    <w:rsid w:val="00A42CB6"/>
    <w:rsid w:val="00A432F9"/>
    <w:rsid w:val="00A43393"/>
    <w:rsid w:val="00A44731"/>
    <w:rsid w:val="00A44F9A"/>
    <w:rsid w:val="00A45136"/>
    <w:rsid w:val="00A45747"/>
    <w:rsid w:val="00A46940"/>
    <w:rsid w:val="00A46F1F"/>
    <w:rsid w:val="00A47C59"/>
    <w:rsid w:val="00A51686"/>
    <w:rsid w:val="00A5199B"/>
    <w:rsid w:val="00A52041"/>
    <w:rsid w:val="00A52B8F"/>
    <w:rsid w:val="00A52BCE"/>
    <w:rsid w:val="00A53B74"/>
    <w:rsid w:val="00A53D4B"/>
    <w:rsid w:val="00A54C99"/>
    <w:rsid w:val="00A551FC"/>
    <w:rsid w:val="00A55A56"/>
    <w:rsid w:val="00A55B04"/>
    <w:rsid w:val="00A57491"/>
    <w:rsid w:val="00A5769C"/>
    <w:rsid w:val="00A57960"/>
    <w:rsid w:val="00A60BEE"/>
    <w:rsid w:val="00A6101B"/>
    <w:rsid w:val="00A623DF"/>
    <w:rsid w:val="00A625F8"/>
    <w:rsid w:val="00A62DCA"/>
    <w:rsid w:val="00A63095"/>
    <w:rsid w:val="00A6321E"/>
    <w:rsid w:val="00A63701"/>
    <w:rsid w:val="00A63AAA"/>
    <w:rsid w:val="00A63BCA"/>
    <w:rsid w:val="00A64912"/>
    <w:rsid w:val="00A667EF"/>
    <w:rsid w:val="00A67701"/>
    <w:rsid w:val="00A67E16"/>
    <w:rsid w:val="00A703B4"/>
    <w:rsid w:val="00A70575"/>
    <w:rsid w:val="00A70953"/>
    <w:rsid w:val="00A71570"/>
    <w:rsid w:val="00A7162B"/>
    <w:rsid w:val="00A71F64"/>
    <w:rsid w:val="00A72EEE"/>
    <w:rsid w:val="00A73C30"/>
    <w:rsid w:val="00A751A9"/>
    <w:rsid w:val="00A7577A"/>
    <w:rsid w:val="00A75B21"/>
    <w:rsid w:val="00A762F4"/>
    <w:rsid w:val="00A775B3"/>
    <w:rsid w:val="00A77B1E"/>
    <w:rsid w:val="00A8092A"/>
    <w:rsid w:val="00A81CBD"/>
    <w:rsid w:val="00A824A9"/>
    <w:rsid w:val="00A84816"/>
    <w:rsid w:val="00A85301"/>
    <w:rsid w:val="00A85F5D"/>
    <w:rsid w:val="00A8604E"/>
    <w:rsid w:val="00A867F7"/>
    <w:rsid w:val="00A86C36"/>
    <w:rsid w:val="00A86C44"/>
    <w:rsid w:val="00A874BF"/>
    <w:rsid w:val="00A87586"/>
    <w:rsid w:val="00A87867"/>
    <w:rsid w:val="00A90C25"/>
    <w:rsid w:val="00A90EAA"/>
    <w:rsid w:val="00A9299C"/>
    <w:rsid w:val="00A92A51"/>
    <w:rsid w:val="00A92AA2"/>
    <w:rsid w:val="00A92D05"/>
    <w:rsid w:val="00A92F4C"/>
    <w:rsid w:val="00A94331"/>
    <w:rsid w:val="00A947B5"/>
    <w:rsid w:val="00A954E3"/>
    <w:rsid w:val="00A97DFB"/>
    <w:rsid w:val="00AA06C6"/>
    <w:rsid w:val="00AA1397"/>
    <w:rsid w:val="00AA43D5"/>
    <w:rsid w:val="00AA4864"/>
    <w:rsid w:val="00AA5FF8"/>
    <w:rsid w:val="00AA6460"/>
    <w:rsid w:val="00AA6A00"/>
    <w:rsid w:val="00AA7026"/>
    <w:rsid w:val="00AA747B"/>
    <w:rsid w:val="00AA7D8E"/>
    <w:rsid w:val="00AB09E0"/>
    <w:rsid w:val="00AB0E23"/>
    <w:rsid w:val="00AB134D"/>
    <w:rsid w:val="00AB1483"/>
    <w:rsid w:val="00AB33AB"/>
    <w:rsid w:val="00AB4131"/>
    <w:rsid w:val="00AB57F8"/>
    <w:rsid w:val="00AB69E1"/>
    <w:rsid w:val="00AB6BE3"/>
    <w:rsid w:val="00AB76A8"/>
    <w:rsid w:val="00AC03BF"/>
    <w:rsid w:val="00AC172F"/>
    <w:rsid w:val="00AC244B"/>
    <w:rsid w:val="00AC2864"/>
    <w:rsid w:val="00AC2953"/>
    <w:rsid w:val="00AC2CDE"/>
    <w:rsid w:val="00AC32AE"/>
    <w:rsid w:val="00AC3F17"/>
    <w:rsid w:val="00AC3FEE"/>
    <w:rsid w:val="00AC55B7"/>
    <w:rsid w:val="00AC6850"/>
    <w:rsid w:val="00AC6A72"/>
    <w:rsid w:val="00AC6C96"/>
    <w:rsid w:val="00AC6FF9"/>
    <w:rsid w:val="00AC7048"/>
    <w:rsid w:val="00AC7E29"/>
    <w:rsid w:val="00AD375F"/>
    <w:rsid w:val="00AD5A66"/>
    <w:rsid w:val="00AD613D"/>
    <w:rsid w:val="00AD6385"/>
    <w:rsid w:val="00AD73B6"/>
    <w:rsid w:val="00AE055B"/>
    <w:rsid w:val="00AE199B"/>
    <w:rsid w:val="00AE3822"/>
    <w:rsid w:val="00AE3B7E"/>
    <w:rsid w:val="00AE7266"/>
    <w:rsid w:val="00AE7632"/>
    <w:rsid w:val="00AE7D0A"/>
    <w:rsid w:val="00AF01FE"/>
    <w:rsid w:val="00AF2139"/>
    <w:rsid w:val="00AF2B15"/>
    <w:rsid w:val="00AF2B79"/>
    <w:rsid w:val="00AF3678"/>
    <w:rsid w:val="00AF5D13"/>
    <w:rsid w:val="00AF6191"/>
    <w:rsid w:val="00AF63A2"/>
    <w:rsid w:val="00AF63B7"/>
    <w:rsid w:val="00AF6A1B"/>
    <w:rsid w:val="00AF7101"/>
    <w:rsid w:val="00AF72F4"/>
    <w:rsid w:val="00AF742B"/>
    <w:rsid w:val="00AF7BD9"/>
    <w:rsid w:val="00AF7BE0"/>
    <w:rsid w:val="00B0013A"/>
    <w:rsid w:val="00B00457"/>
    <w:rsid w:val="00B00632"/>
    <w:rsid w:val="00B00BC1"/>
    <w:rsid w:val="00B024F4"/>
    <w:rsid w:val="00B02812"/>
    <w:rsid w:val="00B02DFA"/>
    <w:rsid w:val="00B02F7C"/>
    <w:rsid w:val="00B036FE"/>
    <w:rsid w:val="00B04ECD"/>
    <w:rsid w:val="00B05BB6"/>
    <w:rsid w:val="00B068FE"/>
    <w:rsid w:val="00B06E15"/>
    <w:rsid w:val="00B0738D"/>
    <w:rsid w:val="00B104EC"/>
    <w:rsid w:val="00B10BAB"/>
    <w:rsid w:val="00B11776"/>
    <w:rsid w:val="00B11996"/>
    <w:rsid w:val="00B12329"/>
    <w:rsid w:val="00B12341"/>
    <w:rsid w:val="00B1280C"/>
    <w:rsid w:val="00B12A0F"/>
    <w:rsid w:val="00B12FBB"/>
    <w:rsid w:val="00B1414F"/>
    <w:rsid w:val="00B165D8"/>
    <w:rsid w:val="00B16A3E"/>
    <w:rsid w:val="00B20813"/>
    <w:rsid w:val="00B21524"/>
    <w:rsid w:val="00B22AEB"/>
    <w:rsid w:val="00B233B6"/>
    <w:rsid w:val="00B237EF"/>
    <w:rsid w:val="00B25CAF"/>
    <w:rsid w:val="00B27862"/>
    <w:rsid w:val="00B27CDE"/>
    <w:rsid w:val="00B307D3"/>
    <w:rsid w:val="00B32612"/>
    <w:rsid w:val="00B32ED0"/>
    <w:rsid w:val="00B3675B"/>
    <w:rsid w:val="00B367EA"/>
    <w:rsid w:val="00B3725C"/>
    <w:rsid w:val="00B374FC"/>
    <w:rsid w:val="00B40737"/>
    <w:rsid w:val="00B40926"/>
    <w:rsid w:val="00B41298"/>
    <w:rsid w:val="00B414AE"/>
    <w:rsid w:val="00B42F3D"/>
    <w:rsid w:val="00B432C6"/>
    <w:rsid w:val="00B435EF"/>
    <w:rsid w:val="00B4397A"/>
    <w:rsid w:val="00B45146"/>
    <w:rsid w:val="00B452B1"/>
    <w:rsid w:val="00B45EC7"/>
    <w:rsid w:val="00B4656E"/>
    <w:rsid w:val="00B467D0"/>
    <w:rsid w:val="00B46F9B"/>
    <w:rsid w:val="00B47568"/>
    <w:rsid w:val="00B5005A"/>
    <w:rsid w:val="00B5028D"/>
    <w:rsid w:val="00B515D9"/>
    <w:rsid w:val="00B516AC"/>
    <w:rsid w:val="00B51986"/>
    <w:rsid w:val="00B5324F"/>
    <w:rsid w:val="00B538F8"/>
    <w:rsid w:val="00B53C94"/>
    <w:rsid w:val="00B54649"/>
    <w:rsid w:val="00B556AC"/>
    <w:rsid w:val="00B5603B"/>
    <w:rsid w:val="00B56134"/>
    <w:rsid w:val="00B60E48"/>
    <w:rsid w:val="00B61264"/>
    <w:rsid w:val="00B61858"/>
    <w:rsid w:val="00B619CF"/>
    <w:rsid w:val="00B61C6E"/>
    <w:rsid w:val="00B623A7"/>
    <w:rsid w:val="00B62560"/>
    <w:rsid w:val="00B631AC"/>
    <w:rsid w:val="00B6367D"/>
    <w:rsid w:val="00B644C9"/>
    <w:rsid w:val="00B659EB"/>
    <w:rsid w:val="00B65BA6"/>
    <w:rsid w:val="00B6617D"/>
    <w:rsid w:val="00B66C21"/>
    <w:rsid w:val="00B70745"/>
    <w:rsid w:val="00B709F2"/>
    <w:rsid w:val="00B70E97"/>
    <w:rsid w:val="00B712D7"/>
    <w:rsid w:val="00B72B49"/>
    <w:rsid w:val="00B736BC"/>
    <w:rsid w:val="00B75DF2"/>
    <w:rsid w:val="00B7718F"/>
    <w:rsid w:val="00B80715"/>
    <w:rsid w:val="00B83037"/>
    <w:rsid w:val="00B83EB9"/>
    <w:rsid w:val="00B83F93"/>
    <w:rsid w:val="00B840A5"/>
    <w:rsid w:val="00B8478A"/>
    <w:rsid w:val="00B85C82"/>
    <w:rsid w:val="00B85E27"/>
    <w:rsid w:val="00B862FA"/>
    <w:rsid w:val="00B874E7"/>
    <w:rsid w:val="00B87673"/>
    <w:rsid w:val="00B87DFE"/>
    <w:rsid w:val="00B90747"/>
    <w:rsid w:val="00B90CD0"/>
    <w:rsid w:val="00B9130C"/>
    <w:rsid w:val="00B9190B"/>
    <w:rsid w:val="00B91FD9"/>
    <w:rsid w:val="00B928BD"/>
    <w:rsid w:val="00B93015"/>
    <w:rsid w:val="00B936C7"/>
    <w:rsid w:val="00B93C91"/>
    <w:rsid w:val="00B94C7B"/>
    <w:rsid w:val="00B95170"/>
    <w:rsid w:val="00B955FB"/>
    <w:rsid w:val="00B9665D"/>
    <w:rsid w:val="00B96774"/>
    <w:rsid w:val="00BA080A"/>
    <w:rsid w:val="00BA0D6F"/>
    <w:rsid w:val="00BA2CE8"/>
    <w:rsid w:val="00BA2E9A"/>
    <w:rsid w:val="00BA3A87"/>
    <w:rsid w:val="00BA4F52"/>
    <w:rsid w:val="00BA518F"/>
    <w:rsid w:val="00BA6211"/>
    <w:rsid w:val="00BA6AFA"/>
    <w:rsid w:val="00BA70C2"/>
    <w:rsid w:val="00BA73C4"/>
    <w:rsid w:val="00BA7432"/>
    <w:rsid w:val="00BA77D8"/>
    <w:rsid w:val="00BB05F7"/>
    <w:rsid w:val="00BB117E"/>
    <w:rsid w:val="00BB1898"/>
    <w:rsid w:val="00BB224F"/>
    <w:rsid w:val="00BB2CF9"/>
    <w:rsid w:val="00BB3791"/>
    <w:rsid w:val="00BB413A"/>
    <w:rsid w:val="00BB4B6D"/>
    <w:rsid w:val="00BB5933"/>
    <w:rsid w:val="00BB6FC4"/>
    <w:rsid w:val="00BB724E"/>
    <w:rsid w:val="00BB7877"/>
    <w:rsid w:val="00BC0043"/>
    <w:rsid w:val="00BC0FCA"/>
    <w:rsid w:val="00BC1379"/>
    <w:rsid w:val="00BC2CF5"/>
    <w:rsid w:val="00BC52B9"/>
    <w:rsid w:val="00BC5BA4"/>
    <w:rsid w:val="00BC6723"/>
    <w:rsid w:val="00BC743B"/>
    <w:rsid w:val="00BC76FC"/>
    <w:rsid w:val="00BC7B44"/>
    <w:rsid w:val="00BC7DE8"/>
    <w:rsid w:val="00BC7E96"/>
    <w:rsid w:val="00BD03D2"/>
    <w:rsid w:val="00BD0AC6"/>
    <w:rsid w:val="00BD1A8A"/>
    <w:rsid w:val="00BD2C5E"/>
    <w:rsid w:val="00BD419C"/>
    <w:rsid w:val="00BD46D3"/>
    <w:rsid w:val="00BD4DFC"/>
    <w:rsid w:val="00BD4E49"/>
    <w:rsid w:val="00BD4FA8"/>
    <w:rsid w:val="00BD568F"/>
    <w:rsid w:val="00BD5B1F"/>
    <w:rsid w:val="00BD7025"/>
    <w:rsid w:val="00BD7D8A"/>
    <w:rsid w:val="00BE0F60"/>
    <w:rsid w:val="00BE1B47"/>
    <w:rsid w:val="00BE2711"/>
    <w:rsid w:val="00BE3635"/>
    <w:rsid w:val="00BE3831"/>
    <w:rsid w:val="00BE73FE"/>
    <w:rsid w:val="00BE7C44"/>
    <w:rsid w:val="00BF028E"/>
    <w:rsid w:val="00BF1893"/>
    <w:rsid w:val="00BF1A61"/>
    <w:rsid w:val="00BF21E7"/>
    <w:rsid w:val="00BF2233"/>
    <w:rsid w:val="00BF28C9"/>
    <w:rsid w:val="00BF40E5"/>
    <w:rsid w:val="00BF4403"/>
    <w:rsid w:val="00BF4CD6"/>
    <w:rsid w:val="00BF4E55"/>
    <w:rsid w:val="00BF5717"/>
    <w:rsid w:val="00BF5803"/>
    <w:rsid w:val="00BF58C8"/>
    <w:rsid w:val="00BF626E"/>
    <w:rsid w:val="00BF62D4"/>
    <w:rsid w:val="00BF781A"/>
    <w:rsid w:val="00BF7FFD"/>
    <w:rsid w:val="00C007CD"/>
    <w:rsid w:val="00C00862"/>
    <w:rsid w:val="00C00915"/>
    <w:rsid w:val="00C02043"/>
    <w:rsid w:val="00C03003"/>
    <w:rsid w:val="00C04A9C"/>
    <w:rsid w:val="00C04EC0"/>
    <w:rsid w:val="00C04EEF"/>
    <w:rsid w:val="00C0577A"/>
    <w:rsid w:val="00C06038"/>
    <w:rsid w:val="00C065D5"/>
    <w:rsid w:val="00C06E87"/>
    <w:rsid w:val="00C07143"/>
    <w:rsid w:val="00C07B4B"/>
    <w:rsid w:val="00C07F1B"/>
    <w:rsid w:val="00C1106C"/>
    <w:rsid w:val="00C116C1"/>
    <w:rsid w:val="00C138C2"/>
    <w:rsid w:val="00C13B25"/>
    <w:rsid w:val="00C13D69"/>
    <w:rsid w:val="00C15ECC"/>
    <w:rsid w:val="00C17376"/>
    <w:rsid w:val="00C17CD1"/>
    <w:rsid w:val="00C200D3"/>
    <w:rsid w:val="00C20605"/>
    <w:rsid w:val="00C22553"/>
    <w:rsid w:val="00C22BAF"/>
    <w:rsid w:val="00C237F8"/>
    <w:rsid w:val="00C24A66"/>
    <w:rsid w:val="00C24EF4"/>
    <w:rsid w:val="00C2559F"/>
    <w:rsid w:val="00C26BB8"/>
    <w:rsid w:val="00C271D0"/>
    <w:rsid w:val="00C2745A"/>
    <w:rsid w:val="00C3058C"/>
    <w:rsid w:val="00C30F72"/>
    <w:rsid w:val="00C3100D"/>
    <w:rsid w:val="00C3131A"/>
    <w:rsid w:val="00C3150F"/>
    <w:rsid w:val="00C32220"/>
    <w:rsid w:val="00C3321B"/>
    <w:rsid w:val="00C33932"/>
    <w:rsid w:val="00C34335"/>
    <w:rsid w:val="00C36601"/>
    <w:rsid w:val="00C3685D"/>
    <w:rsid w:val="00C370D9"/>
    <w:rsid w:val="00C37B6B"/>
    <w:rsid w:val="00C37CDD"/>
    <w:rsid w:val="00C37DEB"/>
    <w:rsid w:val="00C4074B"/>
    <w:rsid w:val="00C40889"/>
    <w:rsid w:val="00C41571"/>
    <w:rsid w:val="00C42711"/>
    <w:rsid w:val="00C42EC2"/>
    <w:rsid w:val="00C431C2"/>
    <w:rsid w:val="00C4397E"/>
    <w:rsid w:val="00C43D66"/>
    <w:rsid w:val="00C4423F"/>
    <w:rsid w:val="00C44BE6"/>
    <w:rsid w:val="00C454D2"/>
    <w:rsid w:val="00C465BF"/>
    <w:rsid w:val="00C46651"/>
    <w:rsid w:val="00C46CAB"/>
    <w:rsid w:val="00C46E30"/>
    <w:rsid w:val="00C4721B"/>
    <w:rsid w:val="00C4738C"/>
    <w:rsid w:val="00C47763"/>
    <w:rsid w:val="00C477EC"/>
    <w:rsid w:val="00C47911"/>
    <w:rsid w:val="00C47E01"/>
    <w:rsid w:val="00C501D5"/>
    <w:rsid w:val="00C5172D"/>
    <w:rsid w:val="00C52397"/>
    <w:rsid w:val="00C53FB2"/>
    <w:rsid w:val="00C54C50"/>
    <w:rsid w:val="00C5517E"/>
    <w:rsid w:val="00C554CB"/>
    <w:rsid w:val="00C56698"/>
    <w:rsid w:val="00C5688A"/>
    <w:rsid w:val="00C57459"/>
    <w:rsid w:val="00C603CE"/>
    <w:rsid w:val="00C60691"/>
    <w:rsid w:val="00C60CCE"/>
    <w:rsid w:val="00C62F4A"/>
    <w:rsid w:val="00C63289"/>
    <w:rsid w:val="00C634A8"/>
    <w:rsid w:val="00C639E3"/>
    <w:rsid w:val="00C64B24"/>
    <w:rsid w:val="00C64BAD"/>
    <w:rsid w:val="00C65F1F"/>
    <w:rsid w:val="00C66FE3"/>
    <w:rsid w:val="00C6788C"/>
    <w:rsid w:val="00C67BD4"/>
    <w:rsid w:val="00C67C27"/>
    <w:rsid w:val="00C702D0"/>
    <w:rsid w:val="00C7047B"/>
    <w:rsid w:val="00C70F00"/>
    <w:rsid w:val="00C71035"/>
    <w:rsid w:val="00C726C4"/>
    <w:rsid w:val="00C7270A"/>
    <w:rsid w:val="00C7298A"/>
    <w:rsid w:val="00C732EC"/>
    <w:rsid w:val="00C73542"/>
    <w:rsid w:val="00C73FF3"/>
    <w:rsid w:val="00C754FD"/>
    <w:rsid w:val="00C75D02"/>
    <w:rsid w:val="00C76053"/>
    <w:rsid w:val="00C765A0"/>
    <w:rsid w:val="00C76808"/>
    <w:rsid w:val="00C768BC"/>
    <w:rsid w:val="00C80A5F"/>
    <w:rsid w:val="00C828A2"/>
    <w:rsid w:val="00C8375D"/>
    <w:rsid w:val="00C839F8"/>
    <w:rsid w:val="00C84BF3"/>
    <w:rsid w:val="00C84C29"/>
    <w:rsid w:val="00C85CB9"/>
    <w:rsid w:val="00C85D47"/>
    <w:rsid w:val="00C86B01"/>
    <w:rsid w:val="00C87806"/>
    <w:rsid w:val="00C87B77"/>
    <w:rsid w:val="00C90B5E"/>
    <w:rsid w:val="00C90E21"/>
    <w:rsid w:val="00C91451"/>
    <w:rsid w:val="00C919EB"/>
    <w:rsid w:val="00C91C50"/>
    <w:rsid w:val="00C92AA1"/>
    <w:rsid w:val="00C931C1"/>
    <w:rsid w:val="00C933CD"/>
    <w:rsid w:val="00C935F0"/>
    <w:rsid w:val="00C93644"/>
    <w:rsid w:val="00C93C9E"/>
    <w:rsid w:val="00C94BD0"/>
    <w:rsid w:val="00C9555B"/>
    <w:rsid w:val="00C95B23"/>
    <w:rsid w:val="00C95DF0"/>
    <w:rsid w:val="00C962BF"/>
    <w:rsid w:val="00C96E92"/>
    <w:rsid w:val="00C970BD"/>
    <w:rsid w:val="00C9721F"/>
    <w:rsid w:val="00CA0C84"/>
    <w:rsid w:val="00CA211D"/>
    <w:rsid w:val="00CA229F"/>
    <w:rsid w:val="00CA28E4"/>
    <w:rsid w:val="00CA2B10"/>
    <w:rsid w:val="00CA30D1"/>
    <w:rsid w:val="00CA3145"/>
    <w:rsid w:val="00CA3266"/>
    <w:rsid w:val="00CA45A3"/>
    <w:rsid w:val="00CA483F"/>
    <w:rsid w:val="00CA4D7B"/>
    <w:rsid w:val="00CA50B1"/>
    <w:rsid w:val="00CA656C"/>
    <w:rsid w:val="00CA6AF9"/>
    <w:rsid w:val="00CB0D27"/>
    <w:rsid w:val="00CB0DE8"/>
    <w:rsid w:val="00CB13AB"/>
    <w:rsid w:val="00CB23D8"/>
    <w:rsid w:val="00CB27D7"/>
    <w:rsid w:val="00CB28CE"/>
    <w:rsid w:val="00CB2DC9"/>
    <w:rsid w:val="00CB3290"/>
    <w:rsid w:val="00CB3AAE"/>
    <w:rsid w:val="00CB3B72"/>
    <w:rsid w:val="00CB478D"/>
    <w:rsid w:val="00CB49D8"/>
    <w:rsid w:val="00CB58EF"/>
    <w:rsid w:val="00CB5D4C"/>
    <w:rsid w:val="00CB77DC"/>
    <w:rsid w:val="00CB7A9B"/>
    <w:rsid w:val="00CB7E38"/>
    <w:rsid w:val="00CB7EB1"/>
    <w:rsid w:val="00CC017C"/>
    <w:rsid w:val="00CC09FD"/>
    <w:rsid w:val="00CC149B"/>
    <w:rsid w:val="00CC170C"/>
    <w:rsid w:val="00CC2314"/>
    <w:rsid w:val="00CC2BAF"/>
    <w:rsid w:val="00CC5185"/>
    <w:rsid w:val="00CC5473"/>
    <w:rsid w:val="00CC5E06"/>
    <w:rsid w:val="00CC6373"/>
    <w:rsid w:val="00CC6CAD"/>
    <w:rsid w:val="00CC6F44"/>
    <w:rsid w:val="00CC745D"/>
    <w:rsid w:val="00CC75FA"/>
    <w:rsid w:val="00CC78AB"/>
    <w:rsid w:val="00CD06ED"/>
    <w:rsid w:val="00CD107D"/>
    <w:rsid w:val="00CD3372"/>
    <w:rsid w:val="00CD33DE"/>
    <w:rsid w:val="00CD4A42"/>
    <w:rsid w:val="00CD4F6E"/>
    <w:rsid w:val="00CD557E"/>
    <w:rsid w:val="00CD6DD7"/>
    <w:rsid w:val="00CD7064"/>
    <w:rsid w:val="00CD7085"/>
    <w:rsid w:val="00CD7B3A"/>
    <w:rsid w:val="00CE0015"/>
    <w:rsid w:val="00CE069E"/>
    <w:rsid w:val="00CE095B"/>
    <w:rsid w:val="00CE1816"/>
    <w:rsid w:val="00CE21DA"/>
    <w:rsid w:val="00CE31C7"/>
    <w:rsid w:val="00CE31CC"/>
    <w:rsid w:val="00CE3647"/>
    <w:rsid w:val="00CE3BF4"/>
    <w:rsid w:val="00CE3CCC"/>
    <w:rsid w:val="00CE3EE8"/>
    <w:rsid w:val="00CE4397"/>
    <w:rsid w:val="00CE4F0A"/>
    <w:rsid w:val="00CE501B"/>
    <w:rsid w:val="00CE5818"/>
    <w:rsid w:val="00CE6AE2"/>
    <w:rsid w:val="00CE6D76"/>
    <w:rsid w:val="00CE7120"/>
    <w:rsid w:val="00CE76F8"/>
    <w:rsid w:val="00CE78BA"/>
    <w:rsid w:val="00CF046D"/>
    <w:rsid w:val="00CF13A2"/>
    <w:rsid w:val="00CF1E36"/>
    <w:rsid w:val="00CF1F9E"/>
    <w:rsid w:val="00CF26B4"/>
    <w:rsid w:val="00CF2A11"/>
    <w:rsid w:val="00CF2ED5"/>
    <w:rsid w:val="00CF2F7D"/>
    <w:rsid w:val="00CF4D81"/>
    <w:rsid w:val="00CF5689"/>
    <w:rsid w:val="00CF584A"/>
    <w:rsid w:val="00CF6AA4"/>
    <w:rsid w:val="00CF6E59"/>
    <w:rsid w:val="00CF753F"/>
    <w:rsid w:val="00CF7AAE"/>
    <w:rsid w:val="00D009CE"/>
    <w:rsid w:val="00D0189F"/>
    <w:rsid w:val="00D023EC"/>
    <w:rsid w:val="00D02D29"/>
    <w:rsid w:val="00D02FD0"/>
    <w:rsid w:val="00D0351A"/>
    <w:rsid w:val="00D06519"/>
    <w:rsid w:val="00D0711A"/>
    <w:rsid w:val="00D0777F"/>
    <w:rsid w:val="00D07C6B"/>
    <w:rsid w:val="00D1149C"/>
    <w:rsid w:val="00D13156"/>
    <w:rsid w:val="00D13936"/>
    <w:rsid w:val="00D13E49"/>
    <w:rsid w:val="00D1445E"/>
    <w:rsid w:val="00D15B92"/>
    <w:rsid w:val="00D1687F"/>
    <w:rsid w:val="00D174F1"/>
    <w:rsid w:val="00D17994"/>
    <w:rsid w:val="00D2113A"/>
    <w:rsid w:val="00D2308F"/>
    <w:rsid w:val="00D239CF"/>
    <w:rsid w:val="00D24A89"/>
    <w:rsid w:val="00D2549E"/>
    <w:rsid w:val="00D254BA"/>
    <w:rsid w:val="00D25AD3"/>
    <w:rsid w:val="00D26441"/>
    <w:rsid w:val="00D26F5B"/>
    <w:rsid w:val="00D27EF3"/>
    <w:rsid w:val="00D3038D"/>
    <w:rsid w:val="00D307B0"/>
    <w:rsid w:val="00D31801"/>
    <w:rsid w:val="00D31ADB"/>
    <w:rsid w:val="00D31B3B"/>
    <w:rsid w:val="00D32147"/>
    <w:rsid w:val="00D33245"/>
    <w:rsid w:val="00D336C8"/>
    <w:rsid w:val="00D33B98"/>
    <w:rsid w:val="00D3401B"/>
    <w:rsid w:val="00D3417B"/>
    <w:rsid w:val="00D3490E"/>
    <w:rsid w:val="00D34C78"/>
    <w:rsid w:val="00D358E5"/>
    <w:rsid w:val="00D36755"/>
    <w:rsid w:val="00D37695"/>
    <w:rsid w:val="00D37A19"/>
    <w:rsid w:val="00D37DAC"/>
    <w:rsid w:val="00D41B50"/>
    <w:rsid w:val="00D41C73"/>
    <w:rsid w:val="00D41C7F"/>
    <w:rsid w:val="00D43957"/>
    <w:rsid w:val="00D43E6A"/>
    <w:rsid w:val="00D4457A"/>
    <w:rsid w:val="00D44AC8"/>
    <w:rsid w:val="00D44CDA"/>
    <w:rsid w:val="00D45A37"/>
    <w:rsid w:val="00D46543"/>
    <w:rsid w:val="00D46759"/>
    <w:rsid w:val="00D46FAF"/>
    <w:rsid w:val="00D47296"/>
    <w:rsid w:val="00D50589"/>
    <w:rsid w:val="00D508AC"/>
    <w:rsid w:val="00D51333"/>
    <w:rsid w:val="00D51477"/>
    <w:rsid w:val="00D5168B"/>
    <w:rsid w:val="00D516B9"/>
    <w:rsid w:val="00D53CFE"/>
    <w:rsid w:val="00D53E05"/>
    <w:rsid w:val="00D54325"/>
    <w:rsid w:val="00D54FB0"/>
    <w:rsid w:val="00D564A8"/>
    <w:rsid w:val="00D57185"/>
    <w:rsid w:val="00D57396"/>
    <w:rsid w:val="00D57F52"/>
    <w:rsid w:val="00D60D69"/>
    <w:rsid w:val="00D60E47"/>
    <w:rsid w:val="00D62521"/>
    <w:rsid w:val="00D62ACF"/>
    <w:rsid w:val="00D65266"/>
    <w:rsid w:val="00D65E70"/>
    <w:rsid w:val="00D664BF"/>
    <w:rsid w:val="00D6670D"/>
    <w:rsid w:val="00D66E92"/>
    <w:rsid w:val="00D678EB"/>
    <w:rsid w:val="00D67A78"/>
    <w:rsid w:val="00D67FDE"/>
    <w:rsid w:val="00D7144C"/>
    <w:rsid w:val="00D71EC6"/>
    <w:rsid w:val="00D726F5"/>
    <w:rsid w:val="00D72D20"/>
    <w:rsid w:val="00D72E7D"/>
    <w:rsid w:val="00D72EA2"/>
    <w:rsid w:val="00D73696"/>
    <w:rsid w:val="00D7471C"/>
    <w:rsid w:val="00D74D99"/>
    <w:rsid w:val="00D75267"/>
    <w:rsid w:val="00D775F1"/>
    <w:rsid w:val="00D807E6"/>
    <w:rsid w:val="00D814B1"/>
    <w:rsid w:val="00D8166C"/>
    <w:rsid w:val="00D81CB3"/>
    <w:rsid w:val="00D82ABC"/>
    <w:rsid w:val="00D82B01"/>
    <w:rsid w:val="00D83B98"/>
    <w:rsid w:val="00D84274"/>
    <w:rsid w:val="00D8554C"/>
    <w:rsid w:val="00D86302"/>
    <w:rsid w:val="00D87057"/>
    <w:rsid w:val="00D87CE7"/>
    <w:rsid w:val="00D87FCA"/>
    <w:rsid w:val="00D90A01"/>
    <w:rsid w:val="00D9152F"/>
    <w:rsid w:val="00D91F4F"/>
    <w:rsid w:val="00D92C48"/>
    <w:rsid w:val="00D92E50"/>
    <w:rsid w:val="00D95090"/>
    <w:rsid w:val="00D969C3"/>
    <w:rsid w:val="00D969C5"/>
    <w:rsid w:val="00D96EE2"/>
    <w:rsid w:val="00DA01D9"/>
    <w:rsid w:val="00DA1540"/>
    <w:rsid w:val="00DA15A1"/>
    <w:rsid w:val="00DA1828"/>
    <w:rsid w:val="00DA19BC"/>
    <w:rsid w:val="00DA306B"/>
    <w:rsid w:val="00DA6785"/>
    <w:rsid w:val="00DA6F36"/>
    <w:rsid w:val="00DA76E9"/>
    <w:rsid w:val="00DA79AA"/>
    <w:rsid w:val="00DA7ED8"/>
    <w:rsid w:val="00DB06FA"/>
    <w:rsid w:val="00DB0793"/>
    <w:rsid w:val="00DB0815"/>
    <w:rsid w:val="00DB2CD0"/>
    <w:rsid w:val="00DB2EB0"/>
    <w:rsid w:val="00DB409E"/>
    <w:rsid w:val="00DB4374"/>
    <w:rsid w:val="00DB49AF"/>
    <w:rsid w:val="00DB50B7"/>
    <w:rsid w:val="00DB5879"/>
    <w:rsid w:val="00DB7578"/>
    <w:rsid w:val="00DB7ADB"/>
    <w:rsid w:val="00DB7D4B"/>
    <w:rsid w:val="00DC09F0"/>
    <w:rsid w:val="00DC4EDC"/>
    <w:rsid w:val="00DC503A"/>
    <w:rsid w:val="00DC5B11"/>
    <w:rsid w:val="00DC5E33"/>
    <w:rsid w:val="00DC5EBE"/>
    <w:rsid w:val="00DC766E"/>
    <w:rsid w:val="00DD030A"/>
    <w:rsid w:val="00DD0448"/>
    <w:rsid w:val="00DD1FD2"/>
    <w:rsid w:val="00DD2472"/>
    <w:rsid w:val="00DD2710"/>
    <w:rsid w:val="00DD2DDC"/>
    <w:rsid w:val="00DD6111"/>
    <w:rsid w:val="00DD69B6"/>
    <w:rsid w:val="00DD7A6F"/>
    <w:rsid w:val="00DE059B"/>
    <w:rsid w:val="00DE0C94"/>
    <w:rsid w:val="00DE0DD4"/>
    <w:rsid w:val="00DE16DC"/>
    <w:rsid w:val="00DE1846"/>
    <w:rsid w:val="00DE1F6F"/>
    <w:rsid w:val="00DE30F8"/>
    <w:rsid w:val="00DE314E"/>
    <w:rsid w:val="00DE3546"/>
    <w:rsid w:val="00DE4435"/>
    <w:rsid w:val="00DE445B"/>
    <w:rsid w:val="00DE51AA"/>
    <w:rsid w:val="00DE597A"/>
    <w:rsid w:val="00DE6262"/>
    <w:rsid w:val="00DE62C6"/>
    <w:rsid w:val="00DE6735"/>
    <w:rsid w:val="00DF0465"/>
    <w:rsid w:val="00DF05ED"/>
    <w:rsid w:val="00DF079F"/>
    <w:rsid w:val="00DF1126"/>
    <w:rsid w:val="00DF2FF2"/>
    <w:rsid w:val="00DF4485"/>
    <w:rsid w:val="00DF4586"/>
    <w:rsid w:val="00DF4BC9"/>
    <w:rsid w:val="00DF4C5E"/>
    <w:rsid w:val="00DF4C87"/>
    <w:rsid w:val="00DF4F1D"/>
    <w:rsid w:val="00DF6817"/>
    <w:rsid w:val="00DF6E6C"/>
    <w:rsid w:val="00DF757F"/>
    <w:rsid w:val="00DF7B25"/>
    <w:rsid w:val="00E00272"/>
    <w:rsid w:val="00E00BBC"/>
    <w:rsid w:val="00E00C79"/>
    <w:rsid w:val="00E01B64"/>
    <w:rsid w:val="00E01FDE"/>
    <w:rsid w:val="00E02011"/>
    <w:rsid w:val="00E022B8"/>
    <w:rsid w:val="00E024FF"/>
    <w:rsid w:val="00E02604"/>
    <w:rsid w:val="00E04F1A"/>
    <w:rsid w:val="00E05D6C"/>
    <w:rsid w:val="00E0773C"/>
    <w:rsid w:val="00E07942"/>
    <w:rsid w:val="00E07F42"/>
    <w:rsid w:val="00E109AC"/>
    <w:rsid w:val="00E10C73"/>
    <w:rsid w:val="00E1164E"/>
    <w:rsid w:val="00E12926"/>
    <w:rsid w:val="00E1438A"/>
    <w:rsid w:val="00E14A1D"/>
    <w:rsid w:val="00E16657"/>
    <w:rsid w:val="00E169EB"/>
    <w:rsid w:val="00E16D4E"/>
    <w:rsid w:val="00E17855"/>
    <w:rsid w:val="00E178C5"/>
    <w:rsid w:val="00E17AA7"/>
    <w:rsid w:val="00E20392"/>
    <w:rsid w:val="00E21A83"/>
    <w:rsid w:val="00E23ACB"/>
    <w:rsid w:val="00E23BDE"/>
    <w:rsid w:val="00E25101"/>
    <w:rsid w:val="00E253D9"/>
    <w:rsid w:val="00E27158"/>
    <w:rsid w:val="00E2745A"/>
    <w:rsid w:val="00E27C23"/>
    <w:rsid w:val="00E30759"/>
    <w:rsid w:val="00E30B3E"/>
    <w:rsid w:val="00E30C45"/>
    <w:rsid w:val="00E3121A"/>
    <w:rsid w:val="00E3182A"/>
    <w:rsid w:val="00E31FFD"/>
    <w:rsid w:val="00E330C3"/>
    <w:rsid w:val="00E33EBF"/>
    <w:rsid w:val="00E3500C"/>
    <w:rsid w:val="00E35215"/>
    <w:rsid w:val="00E366AC"/>
    <w:rsid w:val="00E36C68"/>
    <w:rsid w:val="00E4059B"/>
    <w:rsid w:val="00E40639"/>
    <w:rsid w:val="00E40860"/>
    <w:rsid w:val="00E40C1F"/>
    <w:rsid w:val="00E421DD"/>
    <w:rsid w:val="00E427BB"/>
    <w:rsid w:val="00E43892"/>
    <w:rsid w:val="00E43990"/>
    <w:rsid w:val="00E44A71"/>
    <w:rsid w:val="00E4627D"/>
    <w:rsid w:val="00E46954"/>
    <w:rsid w:val="00E47C06"/>
    <w:rsid w:val="00E47F83"/>
    <w:rsid w:val="00E5031D"/>
    <w:rsid w:val="00E509C0"/>
    <w:rsid w:val="00E522D3"/>
    <w:rsid w:val="00E5268C"/>
    <w:rsid w:val="00E529F5"/>
    <w:rsid w:val="00E533C4"/>
    <w:rsid w:val="00E53A17"/>
    <w:rsid w:val="00E548F4"/>
    <w:rsid w:val="00E5515D"/>
    <w:rsid w:val="00E55EA1"/>
    <w:rsid w:val="00E55F55"/>
    <w:rsid w:val="00E56046"/>
    <w:rsid w:val="00E56648"/>
    <w:rsid w:val="00E566D2"/>
    <w:rsid w:val="00E56D9A"/>
    <w:rsid w:val="00E570DB"/>
    <w:rsid w:val="00E57546"/>
    <w:rsid w:val="00E57B51"/>
    <w:rsid w:val="00E57C15"/>
    <w:rsid w:val="00E57F55"/>
    <w:rsid w:val="00E6027F"/>
    <w:rsid w:val="00E60958"/>
    <w:rsid w:val="00E6095F"/>
    <w:rsid w:val="00E61257"/>
    <w:rsid w:val="00E616D0"/>
    <w:rsid w:val="00E61886"/>
    <w:rsid w:val="00E622E7"/>
    <w:rsid w:val="00E62E96"/>
    <w:rsid w:val="00E64122"/>
    <w:rsid w:val="00E65145"/>
    <w:rsid w:val="00E6568D"/>
    <w:rsid w:val="00E65732"/>
    <w:rsid w:val="00E659A3"/>
    <w:rsid w:val="00E65D1B"/>
    <w:rsid w:val="00E65E88"/>
    <w:rsid w:val="00E65E98"/>
    <w:rsid w:val="00E6771C"/>
    <w:rsid w:val="00E7095D"/>
    <w:rsid w:val="00E72FB2"/>
    <w:rsid w:val="00E73915"/>
    <w:rsid w:val="00E73C2B"/>
    <w:rsid w:val="00E743EA"/>
    <w:rsid w:val="00E749E7"/>
    <w:rsid w:val="00E74A68"/>
    <w:rsid w:val="00E75961"/>
    <w:rsid w:val="00E75D57"/>
    <w:rsid w:val="00E76594"/>
    <w:rsid w:val="00E774AA"/>
    <w:rsid w:val="00E80ABD"/>
    <w:rsid w:val="00E81339"/>
    <w:rsid w:val="00E84500"/>
    <w:rsid w:val="00E847BF"/>
    <w:rsid w:val="00E858CE"/>
    <w:rsid w:val="00E86FA6"/>
    <w:rsid w:val="00E87318"/>
    <w:rsid w:val="00E87CFE"/>
    <w:rsid w:val="00E90775"/>
    <w:rsid w:val="00E90E07"/>
    <w:rsid w:val="00E932A8"/>
    <w:rsid w:val="00E93F4B"/>
    <w:rsid w:val="00E96226"/>
    <w:rsid w:val="00E97152"/>
    <w:rsid w:val="00E97CE8"/>
    <w:rsid w:val="00EA0026"/>
    <w:rsid w:val="00EA126D"/>
    <w:rsid w:val="00EA2BAF"/>
    <w:rsid w:val="00EA36B1"/>
    <w:rsid w:val="00EA378F"/>
    <w:rsid w:val="00EA43E8"/>
    <w:rsid w:val="00EA448B"/>
    <w:rsid w:val="00EA4A12"/>
    <w:rsid w:val="00EA4CED"/>
    <w:rsid w:val="00EA5191"/>
    <w:rsid w:val="00EA5296"/>
    <w:rsid w:val="00EA590E"/>
    <w:rsid w:val="00EA5A37"/>
    <w:rsid w:val="00EA6B52"/>
    <w:rsid w:val="00EB02EB"/>
    <w:rsid w:val="00EB0511"/>
    <w:rsid w:val="00EB0EFE"/>
    <w:rsid w:val="00EB18BA"/>
    <w:rsid w:val="00EB2097"/>
    <w:rsid w:val="00EB21D2"/>
    <w:rsid w:val="00EB2A35"/>
    <w:rsid w:val="00EB2BBE"/>
    <w:rsid w:val="00EB2BC8"/>
    <w:rsid w:val="00EB2DB9"/>
    <w:rsid w:val="00EB46FE"/>
    <w:rsid w:val="00EB543C"/>
    <w:rsid w:val="00EB5458"/>
    <w:rsid w:val="00EB5B95"/>
    <w:rsid w:val="00EB5BBF"/>
    <w:rsid w:val="00EB619B"/>
    <w:rsid w:val="00EB6E38"/>
    <w:rsid w:val="00EB7484"/>
    <w:rsid w:val="00EB7C9B"/>
    <w:rsid w:val="00EB7E50"/>
    <w:rsid w:val="00EC0042"/>
    <w:rsid w:val="00EC0478"/>
    <w:rsid w:val="00EC0E6C"/>
    <w:rsid w:val="00EC1582"/>
    <w:rsid w:val="00EC1F09"/>
    <w:rsid w:val="00EC3F12"/>
    <w:rsid w:val="00EC52A0"/>
    <w:rsid w:val="00EC60A0"/>
    <w:rsid w:val="00EC636A"/>
    <w:rsid w:val="00EC70AB"/>
    <w:rsid w:val="00EC74FC"/>
    <w:rsid w:val="00EC7A1B"/>
    <w:rsid w:val="00ED189F"/>
    <w:rsid w:val="00ED1FD8"/>
    <w:rsid w:val="00ED2498"/>
    <w:rsid w:val="00ED2C70"/>
    <w:rsid w:val="00ED398B"/>
    <w:rsid w:val="00ED3B9A"/>
    <w:rsid w:val="00ED421D"/>
    <w:rsid w:val="00ED47C1"/>
    <w:rsid w:val="00ED654F"/>
    <w:rsid w:val="00ED731D"/>
    <w:rsid w:val="00ED79B8"/>
    <w:rsid w:val="00ED7B52"/>
    <w:rsid w:val="00ED7C38"/>
    <w:rsid w:val="00EE1541"/>
    <w:rsid w:val="00EE1E2B"/>
    <w:rsid w:val="00EE251A"/>
    <w:rsid w:val="00EE28B2"/>
    <w:rsid w:val="00EE2A48"/>
    <w:rsid w:val="00EE322B"/>
    <w:rsid w:val="00EE3642"/>
    <w:rsid w:val="00EE367A"/>
    <w:rsid w:val="00EE3897"/>
    <w:rsid w:val="00EE3C6A"/>
    <w:rsid w:val="00EE4093"/>
    <w:rsid w:val="00EE4435"/>
    <w:rsid w:val="00EE57B3"/>
    <w:rsid w:val="00EE5954"/>
    <w:rsid w:val="00EE63F5"/>
    <w:rsid w:val="00EE6E2F"/>
    <w:rsid w:val="00EE77DC"/>
    <w:rsid w:val="00EF1174"/>
    <w:rsid w:val="00EF25F0"/>
    <w:rsid w:val="00EF2ED4"/>
    <w:rsid w:val="00EF2F03"/>
    <w:rsid w:val="00EF3A0D"/>
    <w:rsid w:val="00EF3D43"/>
    <w:rsid w:val="00EF5765"/>
    <w:rsid w:val="00EF5872"/>
    <w:rsid w:val="00EF6CBE"/>
    <w:rsid w:val="00EF76BE"/>
    <w:rsid w:val="00F01329"/>
    <w:rsid w:val="00F02658"/>
    <w:rsid w:val="00F026A6"/>
    <w:rsid w:val="00F02FD2"/>
    <w:rsid w:val="00F0404E"/>
    <w:rsid w:val="00F04B3A"/>
    <w:rsid w:val="00F05170"/>
    <w:rsid w:val="00F06F0A"/>
    <w:rsid w:val="00F102AB"/>
    <w:rsid w:val="00F1108F"/>
    <w:rsid w:val="00F116E7"/>
    <w:rsid w:val="00F11906"/>
    <w:rsid w:val="00F11DB6"/>
    <w:rsid w:val="00F12613"/>
    <w:rsid w:val="00F1509E"/>
    <w:rsid w:val="00F158AF"/>
    <w:rsid w:val="00F15C1E"/>
    <w:rsid w:val="00F162AF"/>
    <w:rsid w:val="00F17EB2"/>
    <w:rsid w:val="00F20BB8"/>
    <w:rsid w:val="00F21BAF"/>
    <w:rsid w:val="00F22937"/>
    <w:rsid w:val="00F23451"/>
    <w:rsid w:val="00F234BC"/>
    <w:rsid w:val="00F23D38"/>
    <w:rsid w:val="00F244FB"/>
    <w:rsid w:val="00F24A01"/>
    <w:rsid w:val="00F24D5F"/>
    <w:rsid w:val="00F271CE"/>
    <w:rsid w:val="00F27A32"/>
    <w:rsid w:val="00F27BFF"/>
    <w:rsid w:val="00F3145F"/>
    <w:rsid w:val="00F31C56"/>
    <w:rsid w:val="00F339F6"/>
    <w:rsid w:val="00F34502"/>
    <w:rsid w:val="00F34B28"/>
    <w:rsid w:val="00F34D0F"/>
    <w:rsid w:val="00F34E93"/>
    <w:rsid w:val="00F35705"/>
    <w:rsid w:val="00F35949"/>
    <w:rsid w:val="00F3647C"/>
    <w:rsid w:val="00F3682F"/>
    <w:rsid w:val="00F405C3"/>
    <w:rsid w:val="00F40AC9"/>
    <w:rsid w:val="00F41088"/>
    <w:rsid w:val="00F41C17"/>
    <w:rsid w:val="00F41D31"/>
    <w:rsid w:val="00F41EFB"/>
    <w:rsid w:val="00F4243E"/>
    <w:rsid w:val="00F4480E"/>
    <w:rsid w:val="00F448AC"/>
    <w:rsid w:val="00F44DE8"/>
    <w:rsid w:val="00F44DFE"/>
    <w:rsid w:val="00F44E58"/>
    <w:rsid w:val="00F45221"/>
    <w:rsid w:val="00F45A79"/>
    <w:rsid w:val="00F45F58"/>
    <w:rsid w:val="00F465FA"/>
    <w:rsid w:val="00F4697D"/>
    <w:rsid w:val="00F4779C"/>
    <w:rsid w:val="00F47DC7"/>
    <w:rsid w:val="00F500F0"/>
    <w:rsid w:val="00F50C55"/>
    <w:rsid w:val="00F5260E"/>
    <w:rsid w:val="00F52B7B"/>
    <w:rsid w:val="00F52F04"/>
    <w:rsid w:val="00F52FED"/>
    <w:rsid w:val="00F53143"/>
    <w:rsid w:val="00F53826"/>
    <w:rsid w:val="00F53D8A"/>
    <w:rsid w:val="00F540EE"/>
    <w:rsid w:val="00F542FF"/>
    <w:rsid w:val="00F54B90"/>
    <w:rsid w:val="00F54D0C"/>
    <w:rsid w:val="00F5539E"/>
    <w:rsid w:val="00F55544"/>
    <w:rsid w:val="00F559B3"/>
    <w:rsid w:val="00F55C4D"/>
    <w:rsid w:val="00F55D17"/>
    <w:rsid w:val="00F55DB7"/>
    <w:rsid w:val="00F560E6"/>
    <w:rsid w:val="00F56EB1"/>
    <w:rsid w:val="00F57769"/>
    <w:rsid w:val="00F5790C"/>
    <w:rsid w:val="00F57912"/>
    <w:rsid w:val="00F57D37"/>
    <w:rsid w:val="00F61109"/>
    <w:rsid w:val="00F62175"/>
    <w:rsid w:val="00F6380A"/>
    <w:rsid w:val="00F6551B"/>
    <w:rsid w:val="00F656AB"/>
    <w:rsid w:val="00F65C04"/>
    <w:rsid w:val="00F65DD8"/>
    <w:rsid w:val="00F661DA"/>
    <w:rsid w:val="00F6704E"/>
    <w:rsid w:val="00F67254"/>
    <w:rsid w:val="00F70264"/>
    <w:rsid w:val="00F705B8"/>
    <w:rsid w:val="00F705E6"/>
    <w:rsid w:val="00F70AA8"/>
    <w:rsid w:val="00F723CA"/>
    <w:rsid w:val="00F7317D"/>
    <w:rsid w:val="00F735C5"/>
    <w:rsid w:val="00F736E4"/>
    <w:rsid w:val="00F74BA0"/>
    <w:rsid w:val="00F74DF0"/>
    <w:rsid w:val="00F752B3"/>
    <w:rsid w:val="00F75689"/>
    <w:rsid w:val="00F75D13"/>
    <w:rsid w:val="00F75D29"/>
    <w:rsid w:val="00F76EC1"/>
    <w:rsid w:val="00F77EA1"/>
    <w:rsid w:val="00F80738"/>
    <w:rsid w:val="00F811EA"/>
    <w:rsid w:val="00F8122F"/>
    <w:rsid w:val="00F812C3"/>
    <w:rsid w:val="00F812F0"/>
    <w:rsid w:val="00F8168F"/>
    <w:rsid w:val="00F816CA"/>
    <w:rsid w:val="00F81E00"/>
    <w:rsid w:val="00F826E5"/>
    <w:rsid w:val="00F85FC5"/>
    <w:rsid w:val="00F86708"/>
    <w:rsid w:val="00F874D1"/>
    <w:rsid w:val="00F8769D"/>
    <w:rsid w:val="00F877F6"/>
    <w:rsid w:val="00F87C40"/>
    <w:rsid w:val="00F90855"/>
    <w:rsid w:val="00F90BF6"/>
    <w:rsid w:val="00F91189"/>
    <w:rsid w:val="00F91418"/>
    <w:rsid w:val="00F91FC3"/>
    <w:rsid w:val="00F92010"/>
    <w:rsid w:val="00F9361F"/>
    <w:rsid w:val="00F952A7"/>
    <w:rsid w:val="00F9684C"/>
    <w:rsid w:val="00F97E26"/>
    <w:rsid w:val="00FA09F3"/>
    <w:rsid w:val="00FA0E01"/>
    <w:rsid w:val="00FA0EF1"/>
    <w:rsid w:val="00FA0FFF"/>
    <w:rsid w:val="00FA152C"/>
    <w:rsid w:val="00FA1B13"/>
    <w:rsid w:val="00FA2ED4"/>
    <w:rsid w:val="00FA380A"/>
    <w:rsid w:val="00FA4EDC"/>
    <w:rsid w:val="00FA6AE7"/>
    <w:rsid w:val="00FA76DD"/>
    <w:rsid w:val="00FA7D69"/>
    <w:rsid w:val="00FB03CD"/>
    <w:rsid w:val="00FB1B00"/>
    <w:rsid w:val="00FB1D09"/>
    <w:rsid w:val="00FB44BF"/>
    <w:rsid w:val="00FB4703"/>
    <w:rsid w:val="00FB532E"/>
    <w:rsid w:val="00FB59C9"/>
    <w:rsid w:val="00FB61A0"/>
    <w:rsid w:val="00FB6ECC"/>
    <w:rsid w:val="00FB74DE"/>
    <w:rsid w:val="00FB7997"/>
    <w:rsid w:val="00FC18A4"/>
    <w:rsid w:val="00FC1D6A"/>
    <w:rsid w:val="00FC3558"/>
    <w:rsid w:val="00FC4613"/>
    <w:rsid w:val="00FC4D24"/>
    <w:rsid w:val="00FC4D5A"/>
    <w:rsid w:val="00FC5788"/>
    <w:rsid w:val="00FC6B7B"/>
    <w:rsid w:val="00FC72FB"/>
    <w:rsid w:val="00FD00B4"/>
    <w:rsid w:val="00FD0625"/>
    <w:rsid w:val="00FD07FF"/>
    <w:rsid w:val="00FD12EA"/>
    <w:rsid w:val="00FD14EA"/>
    <w:rsid w:val="00FD2802"/>
    <w:rsid w:val="00FD2885"/>
    <w:rsid w:val="00FD3951"/>
    <w:rsid w:val="00FD41AB"/>
    <w:rsid w:val="00FD4641"/>
    <w:rsid w:val="00FD518D"/>
    <w:rsid w:val="00FD53E8"/>
    <w:rsid w:val="00FD6E6B"/>
    <w:rsid w:val="00FD73E5"/>
    <w:rsid w:val="00FD7ABC"/>
    <w:rsid w:val="00FD7D14"/>
    <w:rsid w:val="00FE0CA4"/>
    <w:rsid w:val="00FE15C5"/>
    <w:rsid w:val="00FE288D"/>
    <w:rsid w:val="00FE3835"/>
    <w:rsid w:val="00FE5429"/>
    <w:rsid w:val="00FF0933"/>
    <w:rsid w:val="00FF1C1B"/>
    <w:rsid w:val="00FF1EF0"/>
    <w:rsid w:val="00FF1F96"/>
    <w:rsid w:val="00FF2A24"/>
    <w:rsid w:val="00FF32BF"/>
    <w:rsid w:val="00FF372A"/>
    <w:rsid w:val="00FF3EE0"/>
    <w:rsid w:val="00FF4B39"/>
    <w:rsid w:val="00FF4ECA"/>
    <w:rsid w:val="00FF5409"/>
    <w:rsid w:val="00FF698B"/>
    <w:rsid w:val="00FF6BE6"/>
    <w:rsid w:val="00FF6E5E"/>
    <w:rsid w:val="00FF7109"/>
    <w:rsid w:val="00FF7829"/>
    <w:rsid w:val="00FF7AC2"/>
  </w:rsids>
  <m:mathPr>
    <m:mathFont m:val="Cambria Math"/>
    <m:brkBin m:val="before"/>
    <m:brkBinSub m:val="--"/>
    <m:smallFrac/>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118">
      <o:colormenu v:ext="edit" fillcolor="none" strokecolor="none"/>
    </o:shapedefaults>
    <o:shapelayout v:ext="edit">
      <o:idmap v:ext="edit" data="1,4"/>
      <o:rules v:ext="edit">
        <o:r id="V:Rule1" type="callout" idref="#Выноска 2 (без границы) 97"/>
        <o:r id="V:Rule2" type="callout" idref="#Выноска 2 (без границы) 164"/>
        <o:r id="V:Rule3" type="callout" idref="#_x0000_s1626"/>
        <o:r id="V:Rule4" type="callout" idref="#Выноска 2 (без границы) 165"/>
        <o:r id="V:Rule5" type="callout" idref="#Выноска 2 (без границы) 166"/>
        <o:r id="V:Rule6" type="callout" idref="#Выноска 2 (без границы) 167"/>
        <o:r id="V:Rule7" type="callout" idref="#Выноска 2 (без границы) 168"/>
        <o:r id="V:Rule8" type="callout" idref="#Выноска 2 (без границы) 169"/>
        <o:r id="V:Rule16" type="callout" idref="#Выноска 2 (без границы) 173"/>
        <o:r id="V:Rule17" type="callout" idref="#Выноска 2 (без границы) 174"/>
        <o:r id="V:Rule18" type="callout" idref="#Выноска 2 (без границы) 175"/>
        <o:r id="V:Rule19" type="callout" idref="#Выноска 2 (без границы) 176"/>
        <o:r id="V:Rule20" type="callout" idref="#Выноска 2 (без границы) 177"/>
        <o:r id="V:Rule21" type="callout" idref="#Выноска 2 (без границы) 178"/>
        <o:r id="V:Rule22" type="callout" idref="#Выноска 2 (без границы) 179"/>
        <o:r id="V:Rule23" type="callout" idref="#Выноска 2 (без границы) 180"/>
        <o:r id="V:Rule24" type="callout" idref="#Выноска 2 (без границы) 191"/>
        <o:r id="V:Rule25" type="callout" idref="#Выноска 2 (без границы) 568"/>
        <o:r id="V:Rule26" type="callout" idref="#Выноска 2 (без границы) 569"/>
        <o:r id="V:Rule27" type="callout" idref="#Выноска 2 (без границы) 596"/>
        <o:r id="V:Rule28" type="callout" idref="#Выноска 2 (без границы) 597"/>
        <o:r id="V:Rule29" type="callout" idref="#Выноска 2 (без границы) 598"/>
        <o:r id="V:Rule30" type="callout" idref="#Выноска 2 (без границы) 121"/>
        <o:r id="V:Rule31" type="callout" idref="#Выноска 2 (без границы) 122"/>
        <o:r id="V:Rule32" type="callout" idref="#Выноска 2 (без границы) 123"/>
        <o:r id="V:Rule33" type="callout" idref="#Выноска 2 (без границы) 128"/>
        <o:r id="V:Rule34" type="callout" idref="#Выноска 2 (без границы) 134"/>
        <o:r id="V:Rule35" type="callout" idref="#Выноска 2 (без границы) 135"/>
        <o:r id="V:Rule36" type="callout" idref="#Выноска 2 (без границы) 136"/>
        <o:r id="V:Rule37" type="callout" idref="#Выноска 2 (без границы) 137"/>
        <o:r id="V:Rule38" type="callout" idref="#Выноска 2 (без границы) 596"/>
        <o:r id="V:Rule39" type="callout" idref="#Выноска 2 (без границы) 598"/>
        <o:r id="V:Rule40" type="callout" idref="#Выноска 2 (без границы) 573"/>
        <o:r id="V:Rule41" type="callout" idref="#Выноска 2 (без границы) 574"/>
        <o:r id="V:Rule42" type="callout" idref="#Выноска 2 (без границы) 575"/>
        <o:r id="V:Rule43" type="callout" idref="#Выноска 2 (без границы) 576"/>
        <o:r id="V:Rule44" type="callout" idref="#Выноска 2 (без границы) 577"/>
        <o:r id="V:Rule45" type="callout" idref="#Выноска 2 (без границы) 578"/>
        <o:r id="V:Rule46" type="callout" idref="#Выноска 2 (без границы) 579"/>
        <o:r id="V:Rule47" type="callout" idref="#Выноска 2 (без границы) 635"/>
        <o:r id="V:Rule48" type="callout" idref="#Выноска 2 (без границы) 671"/>
        <o:r id="V:Rule49" type="callout" idref="#Выноска 2 (без границы) 672"/>
        <o:r id="V:Rule50" type="callout" idref="#Выноска 2 (без границы) 673"/>
        <o:r id="V:Rule51" type="callout" idref="#Выноска 2 (без границы) 674"/>
        <o:r id="V:Rule52" type="callout" idref="#Выноска 2 (без границы) 675"/>
        <o:r id="V:Rule53" type="callout" idref="#Выноска 2 (без границы) 676"/>
        <o:r id="V:Rule54" type="callout" idref="#Выноска 2 (без границы) 103"/>
        <o:r id="V:Rule55" type="callout" idref="#Выноска 2 (без границы) 104"/>
        <o:r id="V:Rule56" type="callout" idref="#Выноска 2 (без границы) 105"/>
        <o:r id="V:Rule57" type="callout" idref="#Выноска 2 (без границы) 106"/>
        <o:r id="V:Rule58" type="callout" idref="#Выноска 2 (без границы) 107"/>
        <o:r id="V:Rule59" type="callout" idref="#Выноска 2 (без границы) 108"/>
        <o:r id="V:Rule60" type="callout" idref="#Выноска 2 (без границы) 109"/>
        <o:r id="V:Rule61" type="callout" idref="#Выноска 2 (без границы) 111"/>
        <o:r id="V:Rule62" type="callout" idref="#Выноска 2 (без границы) 112"/>
        <o:r id="V:Rule63" type="callout" idref="#Выноска 2 (без границы) 113"/>
        <o:r id="V:Rule64" type="callout" idref="#Выноска 2 (без границы) 114"/>
        <o:r id="V:Rule65" type="callout" idref="#Выноска 2 (без границы) 115"/>
        <o:r id="V:Rule66" type="callout" idref="#Выноска 2 (без границы) 116"/>
        <o:r id="V:Rule67" type="callout" idref="#Выноска 2 (без границы) 48"/>
        <o:r id="V:Rule68" type="callout" idref="#Выноска 2 (без границы) 57"/>
        <o:r id="V:Rule69" type="callout" idref="#Выноска 2 (без границы) 65"/>
        <o:r id="V:Rule70" type="callout" idref="#Выноска 2 (без границы) 66"/>
        <o:r id="V:Rule71" type="callout" idref="#Выноска 2 (без границы) 67"/>
        <o:r id="V:Rule72" type="callout" idref="#Выноска 2 (без границы) 93"/>
        <o:r id="V:Rule73" type="callout" idref="#Выноска 2 (без границы) 94"/>
        <o:r id="V:Rule74" type="callout" idref="#Выноска 2 (без границы) 95"/>
        <o:r id="V:Rule75" type="callout" idref="#Выноска 2 (без границы) 96"/>
        <o:r id="V:Rule76" type="callout" idref="#_x0000_s2021"/>
        <o:r id="V:Rule77" type="callout" idref="#Выноска 2 (без границы) 98"/>
        <o:r id="V:Rule78" type="callout" idref="#Выноска 2 (без границы) 99"/>
        <o:r id="V:Rule79" type="callout" idref="#Выноска 2 (без границы) 100"/>
        <o:r id="V:Rule80" type="callout" idref="#Выноска 2 (без границы) 6"/>
        <o:r id="V:Rule81" type="callout" idref="#Выноска 2 (без границы) 7"/>
        <o:r id="V:Rule82" type="callout" idref="#Выноска 2 (без границы) 8"/>
        <o:r id="V:Rule83" type="callout" idref="#Выноска 2 (без границы) 9"/>
        <o:r id="V:Rule84" type="callout" idref="#Выноска 2 (без границы) 11"/>
        <o:r id="V:Rule85" type="callout" idref="#Выноска 2 (без границы) 12"/>
        <o:r id="V:Rule86" type="callout" idref="#Выноска 2 (без границы) 13"/>
        <o:r id="V:Rule87" type="callout" idref="#Выноска 2 (без границы) 14"/>
        <o:r id="V:Rule88" type="callout" idref="#Выноска 2 (без границы) 15"/>
        <o:r id="V:Rule89" type="connector" idref="#_x0000_s1839"/>
        <o:r id="V:Rule90" type="connector" idref="#_x0000_s1842"/>
        <o:r id="V:Rule91" type="connector" idref="#_x0000_s1837"/>
        <o:r id="V:Rule92" type="connector" idref="#_x0000_s1836"/>
        <o:r id="V:Rule93" type="connector" idref="#_x0000_s1846"/>
        <o:r id="V:Rule94" type="connector" idref="#_x0000_s1845"/>
        <o:r id="V:Rule95" type="connector" idref="#_x0000_s1841"/>
      </o:rules>
    </o:shapelayout>
  </w:shapeDefaults>
  <w:decimalSymbol w:val=","/>
  <w:listSeparator w:val=";"/>
  <w14:docId w14:val="55FEC6AD"/>
  <w15:docId w15:val="{30EA7B36-3A57-4F6F-B2E4-542A84CE52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1" w:qFormat="1"/>
    <w:lsdException w:name="heading 3" w:uiPriority="2" w:qFormat="1"/>
    <w:lsdException w:name="heading 4" w:uiPriority="9" w:qFormat="1"/>
    <w:lsdException w:name="heading 5" w:uiPriority="9" w:qFormat="1"/>
    <w:lsdException w:name="heading 6" w:uiPriority="9" w:qFormat="1"/>
    <w:lsdException w:name="heading 7" w:uiPriority="0"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2C386E"/>
    <w:pPr>
      <w:spacing w:line="360" w:lineRule="auto"/>
      <w:jc w:val="both"/>
    </w:pPr>
    <w:rPr>
      <w:sz w:val="24"/>
    </w:rPr>
  </w:style>
  <w:style w:type="paragraph" w:styleId="10">
    <w:name w:val="heading 1"/>
    <w:aliases w:val="ГОСТ - Раздел"/>
    <w:basedOn w:val="a1"/>
    <w:next w:val="a1"/>
    <w:uiPriority w:val="9"/>
    <w:qFormat/>
    <w:rsid w:val="0068253A"/>
    <w:pPr>
      <w:keepNext/>
      <w:numPr>
        <w:numId w:val="1"/>
      </w:numPr>
      <w:tabs>
        <w:tab w:val="left" w:pos="851"/>
      </w:tabs>
      <w:ind w:left="0" w:firstLine="567"/>
      <w:outlineLvl w:val="0"/>
    </w:pPr>
    <w:rPr>
      <w:b/>
      <w:kern w:val="28"/>
      <w:sz w:val="28"/>
    </w:rPr>
  </w:style>
  <w:style w:type="paragraph" w:styleId="2">
    <w:name w:val="heading 2"/>
    <w:aliases w:val="ГОСТ - Подраздел __"/>
    <w:basedOn w:val="a1"/>
    <w:next w:val="a1"/>
    <w:uiPriority w:val="1"/>
    <w:qFormat/>
    <w:rsid w:val="004A37B5"/>
    <w:pPr>
      <w:numPr>
        <w:ilvl w:val="1"/>
        <w:numId w:val="1"/>
      </w:numPr>
      <w:spacing w:before="240" w:after="60"/>
      <w:ind w:left="0" w:firstLine="567"/>
      <w:outlineLvl w:val="1"/>
    </w:pPr>
    <w:rPr>
      <w:b/>
      <w:sz w:val="28"/>
    </w:rPr>
  </w:style>
  <w:style w:type="paragraph" w:styleId="31">
    <w:name w:val="heading 3"/>
    <w:aliases w:val="ГОСТ - Под-подраздел"/>
    <w:basedOn w:val="a1"/>
    <w:next w:val="a1"/>
    <w:uiPriority w:val="2"/>
    <w:qFormat/>
    <w:rsid w:val="00BF626E"/>
    <w:pPr>
      <w:keepNext/>
      <w:numPr>
        <w:ilvl w:val="2"/>
        <w:numId w:val="1"/>
      </w:numPr>
      <w:ind w:left="0" w:firstLine="567"/>
      <w:outlineLvl w:val="2"/>
    </w:pPr>
    <w:rPr>
      <w:b/>
      <w:sz w:val="28"/>
    </w:rPr>
  </w:style>
  <w:style w:type="paragraph" w:styleId="4">
    <w:name w:val="heading 4"/>
    <w:basedOn w:val="a1"/>
    <w:next w:val="a1"/>
    <w:uiPriority w:val="9"/>
    <w:qFormat/>
    <w:rsid w:val="00DF6817"/>
    <w:pPr>
      <w:keepNext/>
      <w:numPr>
        <w:ilvl w:val="3"/>
        <w:numId w:val="1"/>
      </w:numPr>
      <w:spacing w:after="60"/>
      <w:ind w:left="0" w:firstLine="567"/>
      <w:outlineLvl w:val="3"/>
    </w:pPr>
    <w:rPr>
      <w:b/>
      <w:bCs/>
      <w:sz w:val="28"/>
      <w:szCs w:val="28"/>
    </w:rPr>
  </w:style>
  <w:style w:type="paragraph" w:styleId="5">
    <w:name w:val="heading 5"/>
    <w:basedOn w:val="a1"/>
    <w:next w:val="a1"/>
    <w:uiPriority w:val="9"/>
    <w:qFormat/>
    <w:rsid w:val="00A86C44"/>
    <w:pPr>
      <w:numPr>
        <w:ilvl w:val="4"/>
        <w:numId w:val="1"/>
      </w:numPr>
      <w:spacing w:before="240" w:after="60"/>
      <w:ind w:left="0" w:firstLine="567"/>
      <w:outlineLvl w:val="4"/>
    </w:pPr>
    <w:rPr>
      <w:b/>
      <w:bCs/>
      <w:iCs/>
      <w:sz w:val="28"/>
      <w:szCs w:val="26"/>
    </w:rPr>
  </w:style>
  <w:style w:type="paragraph" w:styleId="6">
    <w:name w:val="heading 6"/>
    <w:basedOn w:val="a1"/>
    <w:next w:val="a1"/>
    <w:uiPriority w:val="9"/>
    <w:qFormat/>
    <w:rsid w:val="0098270C"/>
    <w:pPr>
      <w:keepNext/>
      <w:numPr>
        <w:ilvl w:val="5"/>
        <w:numId w:val="1"/>
      </w:numPr>
      <w:outlineLvl w:val="5"/>
    </w:pPr>
    <w:rPr>
      <w:sz w:val="28"/>
    </w:rPr>
  </w:style>
  <w:style w:type="paragraph" w:styleId="7">
    <w:name w:val="heading 7"/>
    <w:basedOn w:val="a1"/>
    <w:next w:val="a1"/>
    <w:link w:val="70"/>
    <w:qFormat/>
    <w:rsid w:val="0098270C"/>
    <w:pPr>
      <w:keepNext/>
      <w:numPr>
        <w:ilvl w:val="6"/>
        <w:numId w:val="1"/>
      </w:numPr>
      <w:ind w:right="141"/>
      <w:outlineLvl w:val="6"/>
    </w:pPr>
    <w:rPr>
      <w:sz w:val="28"/>
    </w:rPr>
  </w:style>
  <w:style w:type="paragraph" w:styleId="8">
    <w:name w:val="heading 8"/>
    <w:basedOn w:val="a1"/>
    <w:next w:val="a1"/>
    <w:uiPriority w:val="9"/>
    <w:qFormat/>
    <w:rsid w:val="0098270C"/>
    <w:pPr>
      <w:keepNext/>
      <w:numPr>
        <w:ilvl w:val="7"/>
        <w:numId w:val="1"/>
      </w:numPr>
      <w:outlineLvl w:val="7"/>
    </w:pPr>
    <w:rPr>
      <w:sz w:val="28"/>
    </w:rPr>
  </w:style>
  <w:style w:type="paragraph" w:styleId="9">
    <w:name w:val="heading 9"/>
    <w:basedOn w:val="a1"/>
    <w:next w:val="a1"/>
    <w:uiPriority w:val="9"/>
    <w:qFormat/>
    <w:rsid w:val="0098270C"/>
    <w:pPr>
      <w:numPr>
        <w:ilvl w:val="8"/>
        <w:numId w:val="1"/>
      </w:numPr>
      <w:spacing w:before="240" w:after="60"/>
      <w:outlineLvl w:val="8"/>
    </w:pPr>
    <w:rPr>
      <w:rFonts w:ascii="Arial" w:hAnsi="Arial" w:cs="Arial"/>
      <w:sz w:val="22"/>
      <w:szCs w:val="2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a6"/>
    <w:rsid w:val="0098270C"/>
    <w:pPr>
      <w:tabs>
        <w:tab w:val="center" w:pos="4153"/>
        <w:tab w:val="right" w:pos="8306"/>
      </w:tabs>
    </w:pPr>
  </w:style>
  <w:style w:type="paragraph" w:styleId="a7">
    <w:name w:val="footer"/>
    <w:basedOn w:val="a1"/>
    <w:rsid w:val="0098270C"/>
    <w:pPr>
      <w:tabs>
        <w:tab w:val="center" w:pos="4153"/>
        <w:tab w:val="right" w:pos="8306"/>
      </w:tabs>
    </w:pPr>
  </w:style>
  <w:style w:type="paragraph" w:styleId="a8">
    <w:name w:val="Body Text Indent"/>
    <w:basedOn w:val="a1"/>
    <w:link w:val="a9"/>
    <w:rsid w:val="0098270C"/>
    <w:pPr>
      <w:ind w:right="-1" w:firstLine="709"/>
    </w:pPr>
    <w:rPr>
      <w:sz w:val="28"/>
    </w:rPr>
  </w:style>
  <w:style w:type="paragraph" w:styleId="32">
    <w:name w:val="Body Text 3"/>
    <w:basedOn w:val="a1"/>
    <w:rsid w:val="0098270C"/>
    <w:rPr>
      <w:sz w:val="28"/>
    </w:rPr>
  </w:style>
  <w:style w:type="paragraph" w:styleId="33">
    <w:name w:val="Body Text Indent 3"/>
    <w:basedOn w:val="a1"/>
    <w:rsid w:val="0098270C"/>
    <w:pPr>
      <w:ind w:firstLine="709"/>
    </w:pPr>
    <w:rPr>
      <w:sz w:val="28"/>
    </w:rPr>
  </w:style>
  <w:style w:type="paragraph" w:customStyle="1" w:styleId="21">
    <w:name w:val="Основной текст 21"/>
    <w:basedOn w:val="a1"/>
    <w:rsid w:val="0098270C"/>
    <w:pPr>
      <w:spacing w:after="120"/>
      <w:ind w:left="283"/>
    </w:pPr>
    <w:rPr>
      <w:sz w:val="20"/>
    </w:rPr>
  </w:style>
  <w:style w:type="paragraph" w:styleId="aa">
    <w:name w:val="Body Text"/>
    <w:basedOn w:val="a1"/>
    <w:rsid w:val="0098270C"/>
    <w:pPr>
      <w:spacing w:after="120"/>
    </w:pPr>
    <w:rPr>
      <w:sz w:val="20"/>
    </w:rPr>
  </w:style>
  <w:style w:type="paragraph" w:styleId="22">
    <w:name w:val="Body Text 2"/>
    <w:basedOn w:val="a1"/>
    <w:rsid w:val="0098270C"/>
    <w:pPr>
      <w:tabs>
        <w:tab w:val="left" w:pos="1701"/>
        <w:tab w:val="left" w:pos="1843"/>
      </w:tabs>
    </w:pPr>
    <w:rPr>
      <w:sz w:val="28"/>
    </w:rPr>
  </w:style>
  <w:style w:type="paragraph" w:styleId="23">
    <w:name w:val="Body Text Indent 2"/>
    <w:basedOn w:val="a1"/>
    <w:rsid w:val="0098270C"/>
    <w:pPr>
      <w:ind w:left="284"/>
    </w:pPr>
    <w:rPr>
      <w:sz w:val="28"/>
    </w:rPr>
  </w:style>
  <w:style w:type="paragraph" w:customStyle="1" w:styleId="310">
    <w:name w:val="Основной текст с отступом 31"/>
    <w:basedOn w:val="a1"/>
    <w:rsid w:val="0098270C"/>
    <w:pPr>
      <w:ind w:firstLine="285"/>
    </w:pPr>
    <w:rPr>
      <w:sz w:val="28"/>
    </w:rPr>
  </w:style>
  <w:style w:type="paragraph" w:customStyle="1" w:styleId="11">
    <w:name w:val="Текст1"/>
    <w:basedOn w:val="a1"/>
    <w:rsid w:val="0098270C"/>
    <w:rPr>
      <w:rFonts w:ascii="Courier New" w:hAnsi="Courier New"/>
      <w:sz w:val="20"/>
    </w:rPr>
  </w:style>
  <w:style w:type="character" w:styleId="ab">
    <w:name w:val="page number"/>
    <w:basedOn w:val="a2"/>
    <w:rsid w:val="0098270C"/>
  </w:style>
  <w:style w:type="paragraph" w:styleId="24">
    <w:name w:val="List 2"/>
    <w:basedOn w:val="a1"/>
    <w:rsid w:val="0098270C"/>
    <w:pPr>
      <w:ind w:left="566" w:hanging="283"/>
    </w:pPr>
    <w:rPr>
      <w:sz w:val="20"/>
    </w:rPr>
  </w:style>
  <w:style w:type="paragraph" w:styleId="25">
    <w:name w:val="List Continue 2"/>
    <w:basedOn w:val="a1"/>
    <w:rsid w:val="0098270C"/>
    <w:pPr>
      <w:spacing w:after="120"/>
      <w:ind w:left="566"/>
    </w:pPr>
    <w:rPr>
      <w:sz w:val="20"/>
    </w:rPr>
  </w:style>
  <w:style w:type="paragraph" w:customStyle="1" w:styleId="210">
    <w:name w:val="Основной текст с отступом 21"/>
    <w:basedOn w:val="a1"/>
    <w:rsid w:val="0098270C"/>
    <w:pPr>
      <w:ind w:firstLine="1134"/>
    </w:pPr>
    <w:rPr>
      <w:sz w:val="28"/>
    </w:rPr>
  </w:style>
  <w:style w:type="paragraph" w:customStyle="1" w:styleId="caaieiaie1">
    <w:name w:val="caaieiaie 1"/>
    <w:basedOn w:val="a1"/>
    <w:next w:val="a1"/>
    <w:rsid w:val="0098270C"/>
    <w:pPr>
      <w:keepNext/>
      <w:widowControl w:val="0"/>
      <w:overflowPunct w:val="0"/>
      <w:autoSpaceDE w:val="0"/>
      <w:autoSpaceDN w:val="0"/>
      <w:adjustRightInd w:val="0"/>
      <w:spacing w:before="240" w:after="60"/>
      <w:textAlignment w:val="baseline"/>
    </w:pPr>
    <w:rPr>
      <w:rFonts w:ascii="Arial" w:hAnsi="Arial"/>
      <w:b/>
      <w:kern w:val="28"/>
      <w:sz w:val="28"/>
    </w:rPr>
  </w:style>
  <w:style w:type="paragraph" w:styleId="ac">
    <w:name w:val="Block Text"/>
    <w:basedOn w:val="a1"/>
    <w:rsid w:val="0098270C"/>
    <w:pPr>
      <w:tabs>
        <w:tab w:val="left" w:pos="851"/>
        <w:tab w:val="left" w:pos="7797"/>
      </w:tabs>
      <w:ind w:left="2280" w:right="2125"/>
    </w:pPr>
  </w:style>
  <w:style w:type="paragraph" w:styleId="ad">
    <w:name w:val="Plain Text"/>
    <w:basedOn w:val="a1"/>
    <w:link w:val="ae"/>
    <w:rsid w:val="0098270C"/>
    <w:rPr>
      <w:rFonts w:ascii="Courier New" w:hAnsi="Courier New"/>
      <w:sz w:val="20"/>
    </w:rPr>
  </w:style>
  <w:style w:type="paragraph" w:customStyle="1" w:styleId="12">
    <w:name w:val="Стиль1"/>
    <w:basedOn w:val="ad"/>
    <w:rsid w:val="0098270C"/>
    <w:pPr>
      <w:ind w:left="567" w:right="567" w:firstLine="709"/>
    </w:pPr>
    <w:rPr>
      <w:rFonts w:ascii="Times New Roman" w:hAnsi="Times New Roman"/>
      <w:sz w:val="24"/>
    </w:rPr>
  </w:style>
  <w:style w:type="paragraph" w:customStyle="1" w:styleId="50">
    <w:name w:val="Стиль5"/>
    <w:basedOn w:val="ad"/>
    <w:rsid w:val="0098270C"/>
    <w:pPr>
      <w:ind w:left="567" w:right="567" w:firstLine="709"/>
    </w:pPr>
    <w:rPr>
      <w:rFonts w:ascii="Times New Roman" w:hAnsi="Times New Roman"/>
      <w:sz w:val="24"/>
    </w:rPr>
  </w:style>
  <w:style w:type="table" w:styleId="af">
    <w:name w:val="Table Grid"/>
    <w:basedOn w:val="a3"/>
    <w:uiPriority w:val="39"/>
    <w:rsid w:val="00B709F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0">
    <w:name w:val="Знак Знак Знак Знак Знак Знак Знак Знак Знак Знак1 Знак Знак Знак Знак Знак Знак Знак Знак Знак Знак Знак Знак Знак Знак1 Знак"/>
    <w:basedOn w:val="a1"/>
    <w:rsid w:val="005850CF"/>
    <w:pPr>
      <w:spacing w:after="160" w:line="240" w:lineRule="exact"/>
    </w:pPr>
    <w:rPr>
      <w:rFonts w:ascii="Verdana" w:hAnsi="Verdana" w:cs="Verdana"/>
      <w:sz w:val="20"/>
      <w:lang w:val="en-US" w:eastAsia="en-US"/>
    </w:rPr>
  </w:style>
  <w:style w:type="character" w:customStyle="1" w:styleId="a9">
    <w:name w:val="Основной текст с отступом Знак"/>
    <w:link w:val="a8"/>
    <w:rsid w:val="004164FC"/>
    <w:rPr>
      <w:sz w:val="28"/>
    </w:rPr>
  </w:style>
  <w:style w:type="paragraph" w:styleId="13">
    <w:name w:val="toc 1"/>
    <w:basedOn w:val="a1"/>
    <w:next w:val="a1"/>
    <w:autoRedefine/>
    <w:uiPriority w:val="39"/>
    <w:rsid w:val="000119F9"/>
    <w:pPr>
      <w:tabs>
        <w:tab w:val="left" w:pos="567"/>
        <w:tab w:val="right" w:leader="dot" w:pos="9771"/>
      </w:tabs>
      <w:jc w:val="left"/>
    </w:pPr>
    <w:rPr>
      <w:rFonts w:cs="Arial"/>
      <w:sz w:val="28"/>
    </w:rPr>
  </w:style>
  <w:style w:type="paragraph" w:customStyle="1" w:styleId="af0">
    <w:name w:val="Рисунок"/>
    <w:basedOn w:val="af1"/>
    <w:link w:val="af2"/>
    <w:qFormat/>
    <w:rsid w:val="00F158AF"/>
    <w:pPr>
      <w:spacing w:before="120" w:after="120"/>
      <w:ind w:left="0"/>
      <w:contextualSpacing/>
      <w:jc w:val="center"/>
    </w:pPr>
    <w:rPr>
      <w:rFonts w:eastAsia="Calibri"/>
      <w:sz w:val="28"/>
    </w:rPr>
  </w:style>
  <w:style w:type="paragraph" w:customStyle="1" w:styleId="af3">
    <w:name w:val="Название таблицы"/>
    <w:basedOn w:val="af4"/>
    <w:next w:val="a1"/>
    <w:qFormat/>
    <w:rsid w:val="002259A4"/>
    <w:rPr>
      <w:rFonts w:eastAsia="Calibri"/>
      <w:b w:val="0"/>
      <w:sz w:val="28"/>
      <w:szCs w:val="18"/>
      <w:lang w:eastAsia="en-US"/>
    </w:rPr>
  </w:style>
  <w:style w:type="paragraph" w:customStyle="1" w:styleId="af5">
    <w:name w:val="Текст таблицы"/>
    <w:basedOn w:val="a1"/>
    <w:qFormat/>
    <w:rsid w:val="00D1149C"/>
    <w:rPr>
      <w:rFonts w:eastAsia="Calibri"/>
      <w:sz w:val="28"/>
      <w:szCs w:val="22"/>
      <w:lang w:eastAsia="en-US"/>
    </w:rPr>
  </w:style>
  <w:style w:type="paragraph" w:customStyle="1" w:styleId="af6">
    <w:name w:val="Формула"/>
    <w:basedOn w:val="a1"/>
    <w:link w:val="af7"/>
    <w:qFormat/>
    <w:rsid w:val="002259A4"/>
    <w:pPr>
      <w:tabs>
        <w:tab w:val="right" w:pos="8505"/>
      </w:tabs>
      <w:spacing w:before="120" w:after="120"/>
      <w:ind w:firstLine="567"/>
    </w:pPr>
    <w:rPr>
      <w:rFonts w:eastAsia="Calibri"/>
      <w:sz w:val="28"/>
      <w:szCs w:val="22"/>
      <w:lang w:eastAsia="en-US"/>
    </w:rPr>
  </w:style>
  <w:style w:type="paragraph" w:styleId="af1">
    <w:name w:val="Signature"/>
    <w:basedOn w:val="a1"/>
    <w:link w:val="af8"/>
    <w:uiPriority w:val="99"/>
    <w:semiHidden/>
    <w:unhideWhenUsed/>
    <w:rsid w:val="002259A4"/>
    <w:pPr>
      <w:ind w:left="4252"/>
    </w:pPr>
  </w:style>
  <w:style w:type="character" w:customStyle="1" w:styleId="af8">
    <w:name w:val="Подпись Знак"/>
    <w:link w:val="af1"/>
    <w:uiPriority w:val="99"/>
    <w:semiHidden/>
    <w:rsid w:val="002259A4"/>
    <w:rPr>
      <w:sz w:val="24"/>
    </w:rPr>
  </w:style>
  <w:style w:type="paragraph" w:styleId="af4">
    <w:name w:val="caption"/>
    <w:aliases w:val="ГОСТ - рисунок,Название рисунка"/>
    <w:basedOn w:val="a1"/>
    <w:next w:val="a1"/>
    <w:link w:val="af9"/>
    <w:uiPriority w:val="35"/>
    <w:qFormat/>
    <w:rsid w:val="002259A4"/>
    <w:rPr>
      <w:b/>
      <w:bCs/>
      <w:sz w:val="20"/>
    </w:rPr>
  </w:style>
  <w:style w:type="character" w:customStyle="1" w:styleId="70">
    <w:name w:val="Заголовок 7 Знак"/>
    <w:link w:val="7"/>
    <w:locked/>
    <w:rsid w:val="00E00C79"/>
    <w:rPr>
      <w:sz w:val="28"/>
    </w:rPr>
  </w:style>
  <w:style w:type="character" w:customStyle="1" w:styleId="a6">
    <w:name w:val="Верхний колонтитул Знак"/>
    <w:link w:val="a5"/>
    <w:rsid w:val="00FD4641"/>
    <w:rPr>
      <w:sz w:val="24"/>
    </w:rPr>
  </w:style>
  <w:style w:type="paragraph" w:customStyle="1" w:styleId="afa">
    <w:name w:val="основной текст"/>
    <w:basedOn w:val="a1"/>
    <w:link w:val="afb"/>
    <w:qFormat/>
    <w:rsid w:val="00D1149C"/>
    <w:pPr>
      <w:ind w:firstLine="567"/>
    </w:pPr>
    <w:rPr>
      <w:sz w:val="28"/>
      <w:szCs w:val="28"/>
    </w:rPr>
  </w:style>
  <w:style w:type="paragraph" w:customStyle="1" w:styleId="a0">
    <w:name w:val="маркировка"/>
    <w:basedOn w:val="afa"/>
    <w:link w:val="afc"/>
    <w:qFormat/>
    <w:rsid w:val="00FD0625"/>
    <w:pPr>
      <w:numPr>
        <w:numId w:val="2"/>
      </w:numPr>
      <w:tabs>
        <w:tab w:val="left" w:pos="851"/>
      </w:tabs>
      <w:ind w:left="0" w:firstLine="567"/>
    </w:pPr>
  </w:style>
  <w:style w:type="character" w:customStyle="1" w:styleId="afb">
    <w:name w:val="основной текст Знак"/>
    <w:link w:val="afa"/>
    <w:rsid w:val="00D1149C"/>
    <w:rPr>
      <w:sz w:val="28"/>
      <w:szCs w:val="28"/>
    </w:rPr>
  </w:style>
  <w:style w:type="paragraph" w:customStyle="1" w:styleId="a">
    <w:name w:val="нумерация"/>
    <w:basedOn w:val="a0"/>
    <w:link w:val="afd"/>
    <w:qFormat/>
    <w:rsid w:val="00491B50"/>
    <w:pPr>
      <w:numPr>
        <w:numId w:val="3"/>
      </w:numPr>
      <w:tabs>
        <w:tab w:val="clear" w:pos="851"/>
        <w:tab w:val="left" w:pos="1021"/>
      </w:tabs>
      <w:ind w:left="0" w:firstLine="567"/>
    </w:pPr>
  </w:style>
  <w:style w:type="character" w:customStyle="1" w:styleId="afc">
    <w:name w:val="маркировка Знак"/>
    <w:basedOn w:val="afb"/>
    <w:link w:val="a0"/>
    <w:rsid w:val="00FD0625"/>
    <w:rPr>
      <w:sz w:val="28"/>
      <w:szCs w:val="28"/>
    </w:rPr>
  </w:style>
  <w:style w:type="paragraph" w:styleId="34">
    <w:name w:val="toc 3"/>
    <w:basedOn w:val="a1"/>
    <w:next w:val="a1"/>
    <w:autoRedefine/>
    <w:uiPriority w:val="39"/>
    <w:unhideWhenUsed/>
    <w:rsid w:val="000119F9"/>
    <w:pPr>
      <w:jc w:val="left"/>
    </w:pPr>
    <w:rPr>
      <w:sz w:val="28"/>
    </w:rPr>
  </w:style>
  <w:style w:type="character" w:customStyle="1" w:styleId="afd">
    <w:name w:val="нумерация Знак"/>
    <w:basedOn w:val="afc"/>
    <w:link w:val="a"/>
    <w:rsid w:val="00491B50"/>
    <w:rPr>
      <w:sz w:val="28"/>
      <w:szCs w:val="28"/>
    </w:rPr>
  </w:style>
  <w:style w:type="paragraph" w:styleId="26">
    <w:name w:val="toc 2"/>
    <w:basedOn w:val="a1"/>
    <w:next w:val="a1"/>
    <w:autoRedefine/>
    <w:uiPriority w:val="39"/>
    <w:unhideWhenUsed/>
    <w:rsid w:val="000119F9"/>
    <w:pPr>
      <w:jc w:val="left"/>
    </w:pPr>
    <w:rPr>
      <w:sz w:val="28"/>
    </w:rPr>
  </w:style>
  <w:style w:type="character" w:styleId="afe">
    <w:name w:val="Hyperlink"/>
    <w:uiPriority w:val="99"/>
    <w:unhideWhenUsed/>
    <w:rsid w:val="00511E9C"/>
    <w:rPr>
      <w:color w:val="0000FF"/>
      <w:u w:val="single"/>
    </w:rPr>
  </w:style>
  <w:style w:type="paragraph" w:styleId="aff">
    <w:name w:val="List Paragraph"/>
    <w:aliases w:val="Б.1.1,Основной с отступом"/>
    <w:basedOn w:val="a1"/>
    <w:link w:val="aff0"/>
    <w:uiPriority w:val="34"/>
    <w:qFormat/>
    <w:rsid w:val="00CA50B1"/>
    <w:pPr>
      <w:ind w:left="720" w:firstLine="567"/>
      <w:contextualSpacing/>
    </w:pPr>
    <w:rPr>
      <w:sz w:val="28"/>
    </w:rPr>
  </w:style>
  <w:style w:type="character" w:styleId="aff1">
    <w:name w:val="annotation reference"/>
    <w:uiPriority w:val="99"/>
    <w:semiHidden/>
    <w:unhideWhenUsed/>
    <w:rsid w:val="0099635A"/>
    <w:rPr>
      <w:sz w:val="16"/>
      <w:szCs w:val="16"/>
    </w:rPr>
  </w:style>
  <w:style w:type="paragraph" w:styleId="aff2">
    <w:name w:val="annotation text"/>
    <w:basedOn w:val="a1"/>
    <w:link w:val="aff3"/>
    <w:uiPriority w:val="99"/>
    <w:semiHidden/>
    <w:unhideWhenUsed/>
    <w:rsid w:val="0099635A"/>
    <w:rPr>
      <w:sz w:val="20"/>
    </w:rPr>
  </w:style>
  <w:style w:type="character" w:customStyle="1" w:styleId="aff3">
    <w:name w:val="Текст примечания Знак"/>
    <w:basedOn w:val="a2"/>
    <w:link w:val="aff2"/>
    <w:uiPriority w:val="99"/>
    <w:semiHidden/>
    <w:rsid w:val="0099635A"/>
  </w:style>
  <w:style w:type="paragraph" w:styleId="aff4">
    <w:name w:val="annotation subject"/>
    <w:basedOn w:val="aff2"/>
    <w:next w:val="aff2"/>
    <w:link w:val="aff5"/>
    <w:uiPriority w:val="99"/>
    <w:semiHidden/>
    <w:unhideWhenUsed/>
    <w:rsid w:val="0099635A"/>
    <w:rPr>
      <w:b/>
      <w:bCs/>
    </w:rPr>
  </w:style>
  <w:style w:type="character" w:customStyle="1" w:styleId="aff5">
    <w:name w:val="Тема примечания Знак"/>
    <w:link w:val="aff4"/>
    <w:uiPriority w:val="99"/>
    <w:semiHidden/>
    <w:rsid w:val="0099635A"/>
    <w:rPr>
      <w:b/>
      <w:bCs/>
    </w:rPr>
  </w:style>
  <w:style w:type="paragraph" w:styleId="aff6">
    <w:name w:val="Balloon Text"/>
    <w:basedOn w:val="a1"/>
    <w:link w:val="aff7"/>
    <w:uiPriority w:val="99"/>
    <w:semiHidden/>
    <w:unhideWhenUsed/>
    <w:rsid w:val="0099635A"/>
    <w:pPr>
      <w:spacing w:line="240" w:lineRule="auto"/>
    </w:pPr>
    <w:rPr>
      <w:rFonts w:ascii="Tahoma" w:hAnsi="Tahoma"/>
      <w:sz w:val="16"/>
      <w:szCs w:val="16"/>
    </w:rPr>
  </w:style>
  <w:style w:type="character" w:customStyle="1" w:styleId="aff7">
    <w:name w:val="Текст выноски Знак"/>
    <w:link w:val="aff6"/>
    <w:uiPriority w:val="99"/>
    <w:semiHidden/>
    <w:rsid w:val="0099635A"/>
    <w:rPr>
      <w:rFonts w:ascii="Tahoma" w:hAnsi="Tahoma" w:cs="Tahoma"/>
      <w:sz w:val="16"/>
      <w:szCs w:val="16"/>
    </w:rPr>
  </w:style>
  <w:style w:type="character" w:styleId="aff8">
    <w:name w:val="Strong"/>
    <w:uiPriority w:val="22"/>
    <w:qFormat/>
    <w:rsid w:val="00772792"/>
    <w:rPr>
      <w:bCs/>
    </w:rPr>
  </w:style>
  <w:style w:type="character" w:customStyle="1" w:styleId="af2">
    <w:name w:val="Рисунок Знак"/>
    <w:link w:val="af0"/>
    <w:rsid w:val="0068253A"/>
    <w:rPr>
      <w:rFonts w:eastAsia="Calibri"/>
      <w:sz w:val="28"/>
    </w:rPr>
  </w:style>
  <w:style w:type="character" w:customStyle="1" w:styleId="af7">
    <w:name w:val="Формула Знак"/>
    <w:link w:val="af6"/>
    <w:rsid w:val="0068253A"/>
    <w:rPr>
      <w:rFonts w:eastAsia="Calibri"/>
      <w:sz w:val="28"/>
      <w:szCs w:val="22"/>
      <w:lang w:eastAsia="en-US"/>
    </w:rPr>
  </w:style>
  <w:style w:type="character" w:customStyle="1" w:styleId="af9">
    <w:name w:val="Название объекта Знак"/>
    <w:aliases w:val="ГОСТ - рисунок Знак,Название рисунка Знак"/>
    <w:link w:val="af4"/>
    <w:uiPriority w:val="35"/>
    <w:rsid w:val="001267B8"/>
    <w:rPr>
      <w:b/>
      <w:bCs/>
    </w:rPr>
  </w:style>
  <w:style w:type="paragraph" w:customStyle="1" w:styleId="-">
    <w:name w:val="ГОСТ - Текст"/>
    <w:basedOn w:val="a1"/>
    <w:link w:val="-0"/>
    <w:uiPriority w:val="3"/>
    <w:qFormat/>
    <w:rsid w:val="008F6E02"/>
    <w:pPr>
      <w:spacing w:before="240" w:after="160"/>
      <w:ind w:firstLine="709"/>
      <w:contextualSpacing/>
    </w:pPr>
    <w:rPr>
      <w:rFonts w:eastAsiaTheme="minorHAnsi"/>
      <w:sz w:val="28"/>
      <w:szCs w:val="22"/>
      <w:lang w:eastAsia="en-US"/>
    </w:rPr>
  </w:style>
  <w:style w:type="character" w:customStyle="1" w:styleId="-0">
    <w:name w:val="ГОСТ - Текст Знак"/>
    <w:basedOn w:val="a2"/>
    <w:link w:val="-"/>
    <w:uiPriority w:val="3"/>
    <w:rsid w:val="008F6E02"/>
    <w:rPr>
      <w:rFonts w:eastAsiaTheme="minorHAnsi"/>
      <w:sz w:val="28"/>
      <w:szCs w:val="22"/>
      <w:lang w:eastAsia="en-US"/>
    </w:rPr>
  </w:style>
  <w:style w:type="character" w:customStyle="1" w:styleId="ae">
    <w:name w:val="Текст Знак"/>
    <w:basedOn w:val="a2"/>
    <w:link w:val="ad"/>
    <w:rsid w:val="00814E90"/>
    <w:rPr>
      <w:rFonts w:ascii="Courier New" w:hAnsi="Courier New"/>
    </w:rPr>
  </w:style>
  <w:style w:type="paragraph" w:styleId="aff9">
    <w:name w:val="Normal (Web)"/>
    <w:aliases w:val="Обычный (веб)1"/>
    <w:basedOn w:val="a1"/>
    <w:uiPriority w:val="99"/>
    <w:unhideWhenUsed/>
    <w:rsid w:val="003B7613"/>
    <w:pPr>
      <w:spacing w:before="100" w:beforeAutospacing="1" w:after="100" w:afterAutospacing="1" w:line="240" w:lineRule="auto"/>
      <w:jc w:val="left"/>
    </w:pPr>
    <w:rPr>
      <w:rFonts w:eastAsiaTheme="minorEastAsia"/>
      <w:szCs w:val="24"/>
    </w:rPr>
  </w:style>
  <w:style w:type="paragraph" w:customStyle="1" w:styleId="-1">
    <w:name w:val="ГОСТ - Номер формулы"/>
    <w:basedOn w:val="a1"/>
    <w:link w:val="-2"/>
    <w:uiPriority w:val="4"/>
    <w:qFormat/>
    <w:rsid w:val="00D73696"/>
    <w:pPr>
      <w:ind w:left="1440" w:hanging="1440"/>
      <w:jc w:val="center"/>
    </w:pPr>
    <w:rPr>
      <w:rFonts w:eastAsia="Calibri"/>
      <w:szCs w:val="24"/>
      <w:lang w:val="en-US" w:eastAsia="en-US"/>
    </w:rPr>
  </w:style>
  <w:style w:type="character" w:customStyle="1" w:styleId="-2">
    <w:name w:val="ГОСТ - Номер формулы Знак"/>
    <w:basedOn w:val="-0"/>
    <w:link w:val="-1"/>
    <w:uiPriority w:val="4"/>
    <w:rsid w:val="00D73696"/>
    <w:rPr>
      <w:rFonts w:eastAsia="Calibri"/>
      <w:sz w:val="24"/>
      <w:szCs w:val="24"/>
      <w:lang w:val="en-US" w:eastAsia="en-US"/>
    </w:rPr>
  </w:style>
  <w:style w:type="paragraph" w:customStyle="1" w:styleId="-3">
    <w:name w:val="ГОСТ - Таблица"/>
    <w:basedOn w:val="af4"/>
    <w:link w:val="-4"/>
    <w:uiPriority w:val="4"/>
    <w:qFormat/>
    <w:rsid w:val="00D73696"/>
    <w:pPr>
      <w:keepNext/>
      <w:spacing w:after="200" w:line="240" w:lineRule="auto"/>
      <w:jc w:val="left"/>
    </w:pPr>
    <w:rPr>
      <w:rFonts w:eastAsiaTheme="minorHAnsi"/>
      <w:b w:val="0"/>
      <w:sz w:val="24"/>
      <w:szCs w:val="18"/>
      <w:lang w:eastAsia="en-US"/>
    </w:rPr>
  </w:style>
  <w:style w:type="character" w:customStyle="1" w:styleId="-4">
    <w:name w:val="ГОСТ - Таблица Знак"/>
    <w:basedOn w:val="a2"/>
    <w:link w:val="-3"/>
    <w:uiPriority w:val="4"/>
    <w:rsid w:val="00D73696"/>
    <w:rPr>
      <w:rFonts w:eastAsiaTheme="minorHAnsi"/>
      <w:bCs/>
      <w:sz w:val="24"/>
      <w:szCs w:val="18"/>
      <w:lang w:eastAsia="en-US"/>
    </w:rPr>
  </w:style>
  <w:style w:type="paragraph" w:customStyle="1" w:styleId="nouse">
    <w:name w:val="no use"/>
    <w:basedOn w:val="2"/>
    <w:next w:val="-"/>
    <w:uiPriority w:val="99"/>
    <w:semiHidden/>
    <w:rsid w:val="00D73696"/>
    <w:pPr>
      <w:keepNext/>
      <w:keepLines/>
      <w:numPr>
        <w:numId w:val="13"/>
      </w:numPr>
      <w:spacing w:before="200" w:after="0"/>
      <w:contextualSpacing/>
      <w:jc w:val="left"/>
    </w:pPr>
    <w:rPr>
      <w:rFonts w:eastAsiaTheme="minorEastAsia" w:cstheme="majorBidi"/>
      <w:b w:val="0"/>
      <w:bCs/>
      <w:color w:val="000000" w:themeColor="text1"/>
      <w:szCs w:val="26"/>
      <w:lang w:eastAsia="en-US"/>
    </w:rPr>
  </w:style>
  <w:style w:type="paragraph" w:customStyle="1" w:styleId="-5">
    <w:name w:val="ГОСТ - Табличный текст"/>
    <w:basedOn w:val="-"/>
    <w:link w:val="-6"/>
    <w:uiPriority w:val="4"/>
    <w:qFormat/>
    <w:rsid w:val="00D73696"/>
    <w:pPr>
      <w:spacing w:before="0" w:after="0"/>
      <w:ind w:firstLine="0"/>
      <w:jc w:val="center"/>
    </w:pPr>
    <w:rPr>
      <w:rFonts w:eastAsia="Calibri"/>
      <w:sz w:val="24"/>
    </w:rPr>
  </w:style>
  <w:style w:type="character" w:customStyle="1" w:styleId="-6">
    <w:name w:val="ГОСТ - Табличный текст Знак"/>
    <w:basedOn w:val="-0"/>
    <w:link w:val="-5"/>
    <w:uiPriority w:val="4"/>
    <w:rsid w:val="00D73696"/>
    <w:rPr>
      <w:rFonts w:eastAsia="Calibri"/>
      <w:sz w:val="24"/>
      <w:szCs w:val="22"/>
      <w:lang w:eastAsia="en-US"/>
    </w:rPr>
  </w:style>
  <w:style w:type="paragraph" w:customStyle="1" w:styleId="30">
    <w:name w:val="Обычный Уровень 3"/>
    <w:basedOn w:val="31"/>
    <w:qFormat/>
    <w:rsid w:val="003666D1"/>
    <w:pPr>
      <w:keepNext w:val="0"/>
      <w:numPr>
        <w:numId w:val="16"/>
      </w:numPr>
      <w:tabs>
        <w:tab w:val="left" w:pos="-2127"/>
      </w:tabs>
      <w:contextualSpacing/>
      <w:outlineLvl w:val="9"/>
    </w:pPr>
    <w:rPr>
      <w:b w:val="0"/>
      <w:szCs w:val="28"/>
    </w:rPr>
  </w:style>
  <w:style w:type="paragraph" w:customStyle="1" w:styleId="1">
    <w:name w:val="Список1"/>
    <w:basedOn w:val="a1"/>
    <w:rsid w:val="003666D1"/>
    <w:pPr>
      <w:numPr>
        <w:numId w:val="16"/>
      </w:numPr>
      <w:tabs>
        <w:tab w:val="left" w:pos="992"/>
      </w:tabs>
      <w:spacing w:after="60" w:line="240" w:lineRule="auto"/>
    </w:pPr>
    <w:rPr>
      <w:noProof/>
      <w:sz w:val="28"/>
    </w:rPr>
  </w:style>
  <w:style w:type="character" w:customStyle="1" w:styleId="aff0">
    <w:name w:val="Абзац списка Знак"/>
    <w:aliases w:val="Б.1.1 Знак,Основной с отступом Знак"/>
    <w:link w:val="aff"/>
    <w:uiPriority w:val="34"/>
    <w:rsid w:val="003666D1"/>
    <w:rPr>
      <w:sz w:val="28"/>
    </w:rPr>
  </w:style>
  <w:style w:type="character" w:customStyle="1" w:styleId="FontStyle42">
    <w:name w:val="Font Style42"/>
    <w:rsid w:val="003666D1"/>
    <w:rPr>
      <w:rFonts w:ascii="Times New Roman" w:hAnsi="Times New Roman" w:cs="Times New Roman"/>
      <w:color w:val="000000"/>
      <w:sz w:val="26"/>
      <w:szCs w:val="26"/>
    </w:rPr>
  </w:style>
  <w:style w:type="paragraph" w:customStyle="1" w:styleId="Style29">
    <w:name w:val="Style29"/>
    <w:basedOn w:val="a1"/>
    <w:rsid w:val="003666D1"/>
    <w:pPr>
      <w:widowControl w:val="0"/>
      <w:autoSpaceDE w:val="0"/>
      <w:autoSpaceDN w:val="0"/>
      <w:adjustRightInd w:val="0"/>
      <w:spacing w:line="485" w:lineRule="exact"/>
      <w:ind w:firstLine="518"/>
      <w:jc w:val="left"/>
    </w:pPr>
    <w:rPr>
      <w:szCs w:val="24"/>
    </w:rPr>
  </w:style>
  <w:style w:type="paragraph" w:customStyle="1" w:styleId="Style30">
    <w:name w:val="Style30"/>
    <w:basedOn w:val="a1"/>
    <w:rsid w:val="003666D1"/>
    <w:pPr>
      <w:widowControl w:val="0"/>
      <w:autoSpaceDE w:val="0"/>
      <w:autoSpaceDN w:val="0"/>
      <w:adjustRightInd w:val="0"/>
      <w:spacing w:line="482" w:lineRule="exact"/>
      <w:ind w:firstLine="518"/>
    </w:pPr>
    <w:rPr>
      <w:szCs w:val="24"/>
    </w:rPr>
  </w:style>
  <w:style w:type="paragraph" w:customStyle="1" w:styleId="Style34">
    <w:name w:val="Style34"/>
    <w:basedOn w:val="a1"/>
    <w:rsid w:val="003666D1"/>
    <w:pPr>
      <w:widowControl w:val="0"/>
      <w:autoSpaceDE w:val="0"/>
      <w:autoSpaceDN w:val="0"/>
      <w:adjustRightInd w:val="0"/>
      <w:spacing w:line="480" w:lineRule="exact"/>
      <w:ind w:firstLine="950"/>
    </w:pPr>
    <w:rPr>
      <w:szCs w:val="24"/>
    </w:rPr>
  </w:style>
  <w:style w:type="character" w:customStyle="1" w:styleId="BodytextItalic">
    <w:name w:val="Body text + Italic"/>
    <w:basedOn w:val="a2"/>
    <w:rsid w:val="00D57F52"/>
    <w:rPr>
      <w:rFonts w:ascii="Times New Roman" w:eastAsia="Times New Roman" w:hAnsi="Times New Roman" w:cs="Times New Roman"/>
      <w:i/>
      <w:iCs/>
      <w:color w:val="000000"/>
      <w:spacing w:val="0"/>
      <w:w w:val="100"/>
      <w:position w:val="0"/>
      <w:sz w:val="26"/>
      <w:szCs w:val="26"/>
      <w:shd w:val="clear" w:color="auto" w:fill="FFFFFF"/>
      <w:lang w:val="en-US" w:eastAsia="en-US" w:bidi="en-US"/>
    </w:rPr>
  </w:style>
  <w:style w:type="character" w:customStyle="1" w:styleId="Picturecaption">
    <w:name w:val="Picture caption_"/>
    <w:basedOn w:val="a2"/>
    <w:link w:val="Picturecaption0"/>
    <w:rsid w:val="00D57F52"/>
    <w:rPr>
      <w:shd w:val="clear" w:color="auto" w:fill="FFFFFF"/>
    </w:rPr>
  </w:style>
  <w:style w:type="character" w:customStyle="1" w:styleId="Picturecaption2">
    <w:name w:val="Picture caption (2)_"/>
    <w:basedOn w:val="a2"/>
    <w:link w:val="Picturecaption20"/>
    <w:rsid w:val="00D57F52"/>
    <w:rPr>
      <w:sz w:val="26"/>
      <w:szCs w:val="26"/>
      <w:shd w:val="clear" w:color="auto" w:fill="FFFFFF"/>
    </w:rPr>
  </w:style>
  <w:style w:type="paragraph" w:customStyle="1" w:styleId="Picturecaption0">
    <w:name w:val="Picture caption"/>
    <w:basedOn w:val="a1"/>
    <w:link w:val="Picturecaption"/>
    <w:rsid w:val="00D57F52"/>
    <w:pPr>
      <w:widowControl w:val="0"/>
      <w:shd w:val="clear" w:color="auto" w:fill="FFFFFF"/>
      <w:spacing w:line="0" w:lineRule="atLeast"/>
      <w:ind w:hanging="340"/>
      <w:jc w:val="left"/>
    </w:pPr>
    <w:rPr>
      <w:sz w:val="20"/>
    </w:rPr>
  </w:style>
  <w:style w:type="paragraph" w:customStyle="1" w:styleId="Picturecaption20">
    <w:name w:val="Picture caption (2)"/>
    <w:basedOn w:val="a1"/>
    <w:link w:val="Picturecaption2"/>
    <w:rsid w:val="00D57F52"/>
    <w:pPr>
      <w:widowControl w:val="0"/>
      <w:shd w:val="clear" w:color="auto" w:fill="FFFFFF"/>
      <w:spacing w:after="60" w:line="0" w:lineRule="atLeast"/>
      <w:jc w:val="left"/>
    </w:pPr>
    <w:rPr>
      <w:sz w:val="26"/>
      <w:szCs w:val="26"/>
    </w:rPr>
  </w:style>
  <w:style w:type="paragraph" w:customStyle="1" w:styleId="14">
    <w:name w:val="Обычный1"/>
    <w:rsid w:val="0082685F"/>
    <w:rPr>
      <w:lang w:eastAsia="en-US"/>
    </w:rPr>
  </w:style>
  <w:style w:type="paragraph" w:customStyle="1" w:styleId="affa">
    <w:name w:val="Основной стиль"/>
    <w:basedOn w:val="a1"/>
    <w:uiPriority w:val="1"/>
    <w:rsid w:val="0082685F"/>
    <w:pPr>
      <w:ind w:firstLine="709"/>
    </w:pPr>
    <w:rPr>
      <w:sz w:val="28"/>
      <w:szCs w:val="24"/>
    </w:rPr>
  </w:style>
  <w:style w:type="numbering" w:customStyle="1" w:styleId="20">
    <w:name w:val="Стиль2"/>
    <w:uiPriority w:val="99"/>
    <w:rsid w:val="002C6AF7"/>
    <w:pPr>
      <w:numPr>
        <w:numId w:val="24"/>
      </w:numPr>
    </w:pPr>
  </w:style>
  <w:style w:type="numbering" w:customStyle="1" w:styleId="3">
    <w:name w:val="Стиль3"/>
    <w:uiPriority w:val="99"/>
    <w:rsid w:val="002C6AF7"/>
    <w:pPr>
      <w:numPr>
        <w:numId w:val="26"/>
      </w:numPr>
    </w:pPr>
  </w:style>
  <w:style w:type="paragraph" w:styleId="40">
    <w:name w:val="toc 4"/>
    <w:basedOn w:val="a1"/>
    <w:next w:val="a1"/>
    <w:autoRedefine/>
    <w:uiPriority w:val="39"/>
    <w:unhideWhenUsed/>
    <w:rsid w:val="000C3C52"/>
    <w:pPr>
      <w:spacing w:after="100" w:line="259" w:lineRule="auto"/>
      <w:ind w:left="660"/>
      <w:jc w:val="left"/>
    </w:pPr>
    <w:rPr>
      <w:rFonts w:asciiTheme="minorHAnsi" w:eastAsiaTheme="minorEastAsia" w:hAnsiTheme="minorHAnsi" w:cstheme="minorBidi"/>
      <w:sz w:val="22"/>
      <w:szCs w:val="22"/>
    </w:rPr>
  </w:style>
  <w:style w:type="paragraph" w:styleId="51">
    <w:name w:val="toc 5"/>
    <w:basedOn w:val="a1"/>
    <w:next w:val="a1"/>
    <w:autoRedefine/>
    <w:uiPriority w:val="39"/>
    <w:unhideWhenUsed/>
    <w:rsid w:val="000C3C52"/>
    <w:pPr>
      <w:spacing w:after="100" w:line="259" w:lineRule="auto"/>
      <w:ind w:left="880"/>
      <w:jc w:val="left"/>
    </w:pPr>
    <w:rPr>
      <w:rFonts w:asciiTheme="minorHAnsi" w:eastAsiaTheme="minorEastAsia" w:hAnsiTheme="minorHAnsi" w:cstheme="minorBidi"/>
      <w:sz w:val="22"/>
      <w:szCs w:val="22"/>
    </w:rPr>
  </w:style>
  <w:style w:type="paragraph" w:styleId="60">
    <w:name w:val="toc 6"/>
    <w:basedOn w:val="a1"/>
    <w:next w:val="a1"/>
    <w:autoRedefine/>
    <w:uiPriority w:val="39"/>
    <w:unhideWhenUsed/>
    <w:rsid w:val="000C3C52"/>
    <w:pPr>
      <w:spacing w:after="100" w:line="259" w:lineRule="auto"/>
      <w:ind w:left="1100"/>
      <w:jc w:val="left"/>
    </w:pPr>
    <w:rPr>
      <w:rFonts w:asciiTheme="minorHAnsi" w:eastAsiaTheme="minorEastAsia" w:hAnsiTheme="minorHAnsi" w:cstheme="minorBidi"/>
      <w:sz w:val="22"/>
      <w:szCs w:val="22"/>
    </w:rPr>
  </w:style>
  <w:style w:type="paragraph" w:styleId="71">
    <w:name w:val="toc 7"/>
    <w:basedOn w:val="a1"/>
    <w:next w:val="a1"/>
    <w:autoRedefine/>
    <w:uiPriority w:val="39"/>
    <w:unhideWhenUsed/>
    <w:rsid w:val="000C3C52"/>
    <w:pPr>
      <w:spacing w:after="100" w:line="259" w:lineRule="auto"/>
      <w:ind w:left="1320"/>
      <w:jc w:val="left"/>
    </w:pPr>
    <w:rPr>
      <w:rFonts w:asciiTheme="minorHAnsi" w:eastAsiaTheme="minorEastAsia" w:hAnsiTheme="minorHAnsi" w:cstheme="minorBidi"/>
      <w:sz w:val="22"/>
      <w:szCs w:val="22"/>
    </w:rPr>
  </w:style>
  <w:style w:type="paragraph" w:styleId="80">
    <w:name w:val="toc 8"/>
    <w:basedOn w:val="a1"/>
    <w:next w:val="a1"/>
    <w:autoRedefine/>
    <w:uiPriority w:val="39"/>
    <w:unhideWhenUsed/>
    <w:rsid w:val="000C3C52"/>
    <w:pPr>
      <w:spacing w:after="100" w:line="259" w:lineRule="auto"/>
      <w:ind w:left="1540"/>
      <w:jc w:val="left"/>
    </w:pPr>
    <w:rPr>
      <w:rFonts w:asciiTheme="minorHAnsi" w:eastAsiaTheme="minorEastAsia" w:hAnsiTheme="minorHAnsi" w:cstheme="minorBidi"/>
      <w:sz w:val="22"/>
      <w:szCs w:val="22"/>
    </w:rPr>
  </w:style>
  <w:style w:type="paragraph" w:styleId="90">
    <w:name w:val="toc 9"/>
    <w:basedOn w:val="a1"/>
    <w:next w:val="a1"/>
    <w:autoRedefine/>
    <w:uiPriority w:val="39"/>
    <w:unhideWhenUsed/>
    <w:rsid w:val="000C3C52"/>
    <w:pPr>
      <w:spacing w:after="100" w:line="259" w:lineRule="auto"/>
      <w:ind w:left="1760"/>
      <w:jc w:val="left"/>
    </w:pPr>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4116922">
      <w:bodyDiv w:val="1"/>
      <w:marLeft w:val="0"/>
      <w:marRight w:val="0"/>
      <w:marTop w:val="0"/>
      <w:marBottom w:val="0"/>
      <w:divBdr>
        <w:top w:val="none" w:sz="0" w:space="0" w:color="auto"/>
        <w:left w:val="none" w:sz="0" w:space="0" w:color="auto"/>
        <w:bottom w:val="none" w:sz="0" w:space="0" w:color="auto"/>
        <w:right w:val="none" w:sz="0" w:space="0" w:color="auto"/>
      </w:divBdr>
    </w:div>
    <w:div w:id="608589681">
      <w:bodyDiv w:val="1"/>
      <w:marLeft w:val="0"/>
      <w:marRight w:val="0"/>
      <w:marTop w:val="0"/>
      <w:marBottom w:val="0"/>
      <w:divBdr>
        <w:top w:val="none" w:sz="0" w:space="0" w:color="auto"/>
        <w:left w:val="none" w:sz="0" w:space="0" w:color="auto"/>
        <w:bottom w:val="none" w:sz="0" w:space="0" w:color="auto"/>
        <w:right w:val="none" w:sz="0" w:space="0" w:color="auto"/>
      </w:divBdr>
      <w:divsChild>
        <w:div w:id="1280264602">
          <w:marLeft w:val="547"/>
          <w:marRight w:val="0"/>
          <w:marTop w:val="0"/>
          <w:marBottom w:val="0"/>
          <w:divBdr>
            <w:top w:val="none" w:sz="0" w:space="0" w:color="auto"/>
            <w:left w:val="none" w:sz="0" w:space="0" w:color="auto"/>
            <w:bottom w:val="none" w:sz="0" w:space="0" w:color="auto"/>
            <w:right w:val="none" w:sz="0" w:space="0" w:color="auto"/>
          </w:divBdr>
        </w:div>
      </w:divsChild>
    </w:div>
    <w:div w:id="633218236">
      <w:bodyDiv w:val="1"/>
      <w:marLeft w:val="0"/>
      <w:marRight w:val="0"/>
      <w:marTop w:val="0"/>
      <w:marBottom w:val="0"/>
      <w:divBdr>
        <w:top w:val="none" w:sz="0" w:space="0" w:color="auto"/>
        <w:left w:val="none" w:sz="0" w:space="0" w:color="auto"/>
        <w:bottom w:val="none" w:sz="0" w:space="0" w:color="auto"/>
        <w:right w:val="none" w:sz="0" w:space="0" w:color="auto"/>
      </w:divBdr>
    </w:div>
    <w:div w:id="656879556">
      <w:bodyDiv w:val="1"/>
      <w:marLeft w:val="0"/>
      <w:marRight w:val="0"/>
      <w:marTop w:val="0"/>
      <w:marBottom w:val="0"/>
      <w:divBdr>
        <w:top w:val="none" w:sz="0" w:space="0" w:color="auto"/>
        <w:left w:val="none" w:sz="0" w:space="0" w:color="auto"/>
        <w:bottom w:val="none" w:sz="0" w:space="0" w:color="auto"/>
        <w:right w:val="none" w:sz="0" w:space="0" w:color="auto"/>
      </w:divBdr>
      <w:divsChild>
        <w:div w:id="2071883151">
          <w:marLeft w:val="547"/>
          <w:marRight w:val="0"/>
          <w:marTop w:val="0"/>
          <w:marBottom w:val="0"/>
          <w:divBdr>
            <w:top w:val="none" w:sz="0" w:space="0" w:color="auto"/>
            <w:left w:val="none" w:sz="0" w:space="0" w:color="auto"/>
            <w:bottom w:val="none" w:sz="0" w:space="0" w:color="auto"/>
            <w:right w:val="none" w:sz="0" w:space="0" w:color="auto"/>
          </w:divBdr>
        </w:div>
      </w:divsChild>
    </w:div>
    <w:div w:id="1223253504">
      <w:bodyDiv w:val="1"/>
      <w:marLeft w:val="0"/>
      <w:marRight w:val="0"/>
      <w:marTop w:val="0"/>
      <w:marBottom w:val="0"/>
      <w:divBdr>
        <w:top w:val="none" w:sz="0" w:space="0" w:color="auto"/>
        <w:left w:val="none" w:sz="0" w:space="0" w:color="auto"/>
        <w:bottom w:val="none" w:sz="0" w:space="0" w:color="auto"/>
        <w:right w:val="none" w:sz="0" w:space="0" w:color="auto"/>
      </w:divBdr>
    </w:div>
    <w:div w:id="1360542249">
      <w:bodyDiv w:val="1"/>
      <w:marLeft w:val="0"/>
      <w:marRight w:val="0"/>
      <w:marTop w:val="0"/>
      <w:marBottom w:val="0"/>
      <w:divBdr>
        <w:top w:val="none" w:sz="0" w:space="0" w:color="auto"/>
        <w:left w:val="none" w:sz="0" w:space="0" w:color="auto"/>
        <w:bottom w:val="none" w:sz="0" w:space="0" w:color="auto"/>
        <w:right w:val="none" w:sz="0" w:space="0" w:color="auto"/>
      </w:divBdr>
    </w:div>
    <w:div w:id="1362823496">
      <w:bodyDiv w:val="1"/>
      <w:marLeft w:val="0"/>
      <w:marRight w:val="0"/>
      <w:marTop w:val="0"/>
      <w:marBottom w:val="0"/>
      <w:divBdr>
        <w:top w:val="none" w:sz="0" w:space="0" w:color="auto"/>
        <w:left w:val="none" w:sz="0" w:space="0" w:color="auto"/>
        <w:bottom w:val="none" w:sz="0" w:space="0" w:color="auto"/>
        <w:right w:val="none" w:sz="0" w:space="0" w:color="auto"/>
      </w:divBdr>
    </w:div>
    <w:div w:id="1682119210">
      <w:bodyDiv w:val="1"/>
      <w:marLeft w:val="0"/>
      <w:marRight w:val="0"/>
      <w:marTop w:val="0"/>
      <w:marBottom w:val="0"/>
      <w:divBdr>
        <w:top w:val="none" w:sz="0" w:space="0" w:color="auto"/>
        <w:left w:val="none" w:sz="0" w:space="0" w:color="auto"/>
        <w:bottom w:val="none" w:sz="0" w:space="0" w:color="auto"/>
        <w:right w:val="none" w:sz="0" w:space="0" w:color="auto"/>
      </w:divBdr>
      <w:divsChild>
        <w:div w:id="93405101">
          <w:marLeft w:val="547"/>
          <w:marRight w:val="0"/>
          <w:marTop w:val="0"/>
          <w:marBottom w:val="0"/>
          <w:divBdr>
            <w:top w:val="none" w:sz="0" w:space="0" w:color="auto"/>
            <w:left w:val="none" w:sz="0" w:space="0" w:color="auto"/>
            <w:bottom w:val="none" w:sz="0" w:space="0" w:color="auto"/>
            <w:right w:val="none" w:sz="0" w:space="0" w:color="auto"/>
          </w:divBdr>
        </w:div>
      </w:divsChild>
    </w:div>
    <w:div w:id="1709331903">
      <w:bodyDiv w:val="1"/>
      <w:marLeft w:val="0"/>
      <w:marRight w:val="0"/>
      <w:marTop w:val="0"/>
      <w:marBottom w:val="0"/>
      <w:divBdr>
        <w:top w:val="none" w:sz="0" w:space="0" w:color="auto"/>
        <w:left w:val="none" w:sz="0" w:space="0" w:color="auto"/>
        <w:bottom w:val="none" w:sz="0" w:space="0" w:color="auto"/>
        <w:right w:val="none" w:sz="0" w:space="0" w:color="auto"/>
      </w:divBdr>
    </w:div>
    <w:div w:id="1760712787">
      <w:bodyDiv w:val="1"/>
      <w:marLeft w:val="0"/>
      <w:marRight w:val="0"/>
      <w:marTop w:val="0"/>
      <w:marBottom w:val="0"/>
      <w:divBdr>
        <w:top w:val="none" w:sz="0" w:space="0" w:color="auto"/>
        <w:left w:val="none" w:sz="0" w:space="0" w:color="auto"/>
        <w:bottom w:val="none" w:sz="0" w:space="0" w:color="auto"/>
        <w:right w:val="none" w:sz="0" w:space="0" w:color="auto"/>
      </w:divBdr>
    </w:div>
    <w:div w:id="20077790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12.bin"/><Relationship Id="rId21" Type="http://schemas.openxmlformats.org/officeDocument/2006/relationships/image" Target="media/image5.wmf"/><Relationship Id="rId42" Type="http://schemas.openxmlformats.org/officeDocument/2006/relationships/image" Target="media/image19.jpeg"/><Relationship Id="rId63" Type="http://schemas.openxmlformats.org/officeDocument/2006/relationships/oleObject" Target="embeddings/oleObject5.bin"/><Relationship Id="rId84" Type="http://schemas.openxmlformats.org/officeDocument/2006/relationships/diagramQuickStyle" Target="diagrams/quickStyle5.xml"/><Relationship Id="rId138" Type="http://schemas.openxmlformats.org/officeDocument/2006/relationships/diagramLayout" Target="diagrams/layout8.xml"/><Relationship Id="rId159" Type="http://schemas.openxmlformats.org/officeDocument/2006/relationships/image" Target="media/image77.jpeg"/><Relationship Id="rId170" Type="http://schemas.openxmlformats.org/officeDocument/2006/relationships/image" Target="media/image83.jpeg"/><Relationship Id="rId191" Type="http://schemas.openxmlformats.org/officeDocument/2006/relationships/image" Target="media/image99.jpeg"/><Relationship Id="rId205" Type="http://schemas.openxmlformats.org/officeDocument/2006/relationships/image" Target="media/image113.jpeg"/><Relationship Id="rId107" Type="http://schemas.openxmlformats.org/officeDocument/2006/relationships/image" Target="media/image49.png"/><Relationship Id="rId11" Type="http://schemas.openxmlformats.org/officeDocument/2006/relationships/header" Target="header3.xml"/><Relationship Id="rId32" Type="http://schemas.openxmlformats.org/officeDocument/2006/relationships/diagramColors" Target="diagrams/colors1.xml"/><Relationship Id="rId53" Type="http://schemas.openxmlformats.org/officeDocument/2006/relationships/diagramColors" Target="diagrams/colors3.xml"/><Relationship Id="rId74" Type="http://schemas.openxmlformats.org/officeDocument/2006/relationships/oleObject" Target="embeddings/oleObject9.bin"/><Relationship Id="rId128" Type="http://schemas.openxmlformats.org/officeDocument/2006/relationships/image" Target="media/image66.png"/><Relationship Id="rId149" Type="http://schemas.openxmlformats.org/officeDocument/2006/relationships/diagramColors" Target="diagrams/colors9.xml"/><Relationship Id="rId5" Type="http://schemas.openxmlformats.org/officeDocument/2006/relationships/webSettings" Target="webSettings.xml"/><Relationship Id="rId95" Type="http://schemas.openxmlformats.org/officeDocument/2006/relationships/image" Target="media/image37.jpeg"/><Relationship Id="rId160" Type="http://schemas.openxmlformats.org/officeDocument/2006/relationships/image" Target="media/image78.jpeg"/><Relationship Id="rId181" Type="http://schemas.openxmlformats.org/officeDocument/2006/relationships/image" Target="media/image89.jpeg"/><Relationship Id="rId22" Type="http://schemas.openxmlformats.org/officeDocument/2006/relationships/oleObject" Target="embeddings/oleObject1.bin"/><Relationship Id="rId43" Type="http://schemas.openxmlformats.org/officeDocument/2006/relationships/image" Target="media/image20.jpeg"/><Relationship Id="rId64" Type="http://schemas.openxmlformats.org/officeDocument/2006/relationships/image" Target="media/image28.wmf"/><Relationship Id="rId118" Type="http://schemas.openxmlformats.org/officeDocument/2006/relationships/image" Target="media/image57.wmf"/><Relationship Id="rId139" Type="http://schemas.openxmlformats.org/officeDocument/2006/relationships/diagramQuickStyle" Target="diagrams/quickStyle8.xml"/><Relationship Id="rId85" Type="http://schemas.openxmlformats.org/officeDocument/2006/relationships/diagramColors" Target="diagrams/colors5.xml"/><Relationship Id="rId150" Type="http://schemas.microsoft.com/office/2007/relationships/diagramDrawing" Target="diagrams/drawing9.xml"/><Relationship Id="rId171" Type="http://schemas.openxmlformats.org/officeDocument/2006/relationships/image" Target="media/image84.jpeg"/><Relationship Id="rId192" Type="http://schemas.openxmlformats.org/officeDocument/2006/relationships/image" Target="media/image100.jpeg"/><Relationship Id="rId206" Type="http://schemas.openxmlformats.org/officeDocument/2006/relationships/image" Target="media/image114.png"/><Relationship Id="rId12" Type="http://schemas.openxmlformats.org/officeDocument/2006/relationships/footer" Target="footer2.xml"/><Relationship Id="rId33" Type="http://schemas.microsoft.com/office/2007/relationships/diagramDrawing" Target="diagrams/drawing1.xml"/><Relationship Id="rId108" Type="http://schemas.openxmlformats.org/officeDocument/2006/relationships/image" Target="media/image50.png"/><Relationship Id="rId129" Type="http://schemas.openxmlformats.org/officeDocument/2006/relationships/diagramData" Target="diagrams/data7.xml"/><Relationship Id="rId54" Type="http://schemas.microsoft.com/office/2007/relationships/diagramDrawing" Target="diagrams/drawing3.xml"/><Relationship Id="rId75" Type="http://schemas.openxmlformats.org/officeDocument/2006/relationships/image" Target="media/image33.wmf"/><Relationship Id="rId96" Type="http://schemas.openxmlformats.org/officeDocument/2006/relationships/image" Target="media/image38.jpeg"/><Relationship Id="rId140" Type="http://schemas.openxmlformats.org/officeDocument/2006/relationships/diagramColors" Target="diagrams/colors8.xml"/><Relationship Id="rId161" Type="http://schemas.openxmlformats.org/officeDocument/2006/relationships/image" Target="media/image79.jpeg"/><Relationship Id="rId182" Type="http://schemas.openxmlformats.org/officeDocument/2006/relationships/image" Target="media/image90.jpeg"/><Relationship Id="rId6" Type="http://schemas.openxmlformats.org/officeDocument/2006/relationships/footnotes" Target="footnotes.xml"/><Relationship Id="rId23" Type="http://schemas.openxmlformats.org/officeDocument/2006/relationships/image" Target="media/image6.wmf"/><Relationship Id="rId119" Type="http://schemas.openxmlformats.org/officeDocument/2006/relationships/oleObject" Target="embeddings/oleObject13.bin"/><Relationship Id="rId44" Type="http://schemas.openxmlformats.org/officeDocument/2006/relationships/image" Target="media/image21.png"/><Relationship Id="rId65" Type="http://schemas.openxmlformats.org/officeDocument/2006/relationships/oleObject" Target="embeddings/oleObject6.bin"/><Relationship Id="rId86" Type="http://schemas.microsoft.com/office/2007/relationships/diagramDrawing" Target="diagrams/drawing5.xml"/><Relationship Id="rId130" Type="http://schemas.openxmlformats.org/officeDocument/2006/relationships/diagramLayout" Target="diagrams/layout7.xml"/><Relationship Id="rId151" Type="http://schemas.openxmlformats.org/officeDocument/2006/relationships/image" Target="media/image74.jpeg"/><Relationship Id="rId172" Type="http://schemas.openxmlformats.org/officeDocument/2006/relationships/diagramData" Target="diagrams/data12.xml"/><Relationship Id="rId193" Type="http://schemas.openxmlformats.org/officeDocument/2006/relationships/image" Target="media/image101.jpeg"/><Relationship Id="rId207" Type="http://schemas.openxmlformats.org/officeDocument/2006/relationships/image" Target="media/image115.png"/><Relationship Id="rId13" Type="http://schemas.openxmlformats.org/officeDocument/2006/relationships/image" Target="media/image1.emf"/><Relationship Id="rId109" Type="http://schemas.openxmlformats.org/officeDocument/2006/relationships/image" Target="media/image51.png"/><Relationship Id="rId34" Type="http://schemas.openxmlformats.org/officeDocument/2006/relationships/image" Target="media/image11.jpeg"/><Relationship Id="rId55" Type="http://schemas.openxmlformats.org/officeDocument/2006/relationships/image" Target="media/image22.wmf"/><Relationship Id="rId76" Type="http://schemas.openxmlformats.org/officeDocument/2006/relationships/oleObject" Target="embeddings/oleObject10.bin"/><Relationship Id="rId97" Type="http://schemas.openxmlformats.org/officeDocument/2006/relationships/image" Target="media/image39.jpeg"/><Relationship Id="rId120" Type="http://schemas.openxmlformats.org/officeDocument/2006/relationships/image" Target="media/image58.jpeg"/><Relationship Id="rId141" Type="http://schemas.microsoft.com/office/2007/relationships/diagramDrawing" Target="diagrams/drawing8.xml"/><Relationship Id="rId7" Type="http://schemas.openxmlformats.org/officeDocument/2006/relationships/endnotes" Target="endnotes.xml"/><Relationship Id="rId162" Type="http://schemas.openxmlformats.org/officeDocument/2006/relationships/diagramData" Target="diagrams/data11.xml"/><Relationship Id="rId183" Type="http://schemas.openxmlformats.org/officeDocument/2006/relationships/image" Target="media/image91.jpeg"/><Relationship Id="rId24" Type="http://schemas.openxmlformats.org/officeDocument/2006/relationships/oleObject" Target="embeddings/oleObject2.bin"/><Relationship Id="rId45" Type="http://schemas.openxmlformats.org/officeDocument/2006/relationships/diagramData" Target="diagrams/data2.xml"/><Relationship Id="rId66" Type="http://schemas.openxmlformats.org/officeDocument/2006/relationships/image" Target="media/image29.jpeg"/><Relationship Id="rId87" Type="http://schemas.openxmlformats.org/officeDocument/2006/relationships/diagramData" Target="diagrams/data6.xml"/><Relationship Id="rId110" Type="http://schemas.openxmlformats.org/officeDocument/2006/relationships/image" Target="media/image52.wmf"/><Relationship Id="rId131" Type="http://schemas.openxmlformats.org/officeDocument/2006/relationships/diagramQuickStyle" Target="diagrams/quickStyle7.xml"/><Relationship Id="rId61" Type="http://schemas.openxmlformats.org/officeDocument/2006/relationships/image" Target="media/image26.emf"/><Relationship Id="rId82" Type="http://schemas.openxmlformats.org/officeDocument/2006/relationships/diagramData" Target="diagrams/data5.xml"/><Relationship Id="rId152" Type="http://schemas.openxmlformats.org/officeDocument/2006/relationships/image" Target="media/image75.jpeg"/><Relationship Id="rId173" Type="http://schemas.openxmlformats.org/officeDocument/2006/relationships/diagramLayout" Target="diagrams/layout12.xml"/><Relationship Id="rId194" Type="http://schemas.openxmlformats.org/officeDocument/2006/relationships/image" Target="media/image102.jpeg"/><Relationship Id="rId199" Type="http://schemas.openxmlformats.org/officeDocument/2006/relationships/image" Target="media/image107.jpeg"/><Relationship Id="rId203" Type="http://schemas.openxmlformats.org/officeDocument/2006/relationships/image" Target="media/image111.jpeg"/><Relationship Id="rId208" Type="http://schemas.openxmlformats.org/officeDocument/2006/relationships/image" Target="media/image116.png"/><Relationship Id="rId19" Type="http://schemas.openxmlformats.org/officeDocument/2006/relationships/package" Target="embeddings/Microsoft_Visio_Drawing1.vsdx"/><Relationship Id="rId14" Type="http://schemas.openxmlformats.org/officeDocument/2006/relationships/footer" Target="footer3.xml"/><Relationship Id="rId30" Type="http://schemas.openxmlformats.org/officeDocument/2006/relationships/diagramLayout" Target="diagrams/layout1.xml"/><Relationship Id="rId35" Type="http://schemas.openxmlformats.org/officeDocument/2006/relationships/image" Target="media/image12.jpeg"/><Relationship Id="rId56" Type="http://schemas.openxmlformats.org/officeDocument/2006/relationships/oleObject" Target="embeddings/oleObject3.bin"/><Relationship Id="rId77" Type="http://schemas.openxmlformats.org/officeDocument/2006/relationships/diagramData" Target="diagrams/data4.xml"/><Relationship Id="rId100" Type="http://schemas.openxmlformats.org/officeDocument/2006/relationships/image" Target="media/image42.emf"/><Relationship Id="rId105" Type="http://schemas.openxmlformats.org/officeDocument/2006/relationships/image" Target="media/image47.png"/><Relationship Id="rId126" Type="http://schemas.openxmlformats.org/officeDocument/2006/relationships/image" Target="media/image64.png"/><Relationship Id="rId147" Type="http://schemas.openxmlformats.org/officeDocument/2006/relationships/diagramLayout" Target="diagrams/layout9.xml"/><Relationship Id="rId168" Type="http://schemas.openxmlformats.org/officeDocument/2006/relationships/image" Target="media/image81.jpeg"/><Relationship Id="rId8" Type="http://schemas.openxmlformats.org/officeDocument/2006/relationships/header" Target="header1.xml"/><Relationship Id="rId51" Type="http://schemas.openxmlformats.org/officeDocument/2006/relationships/diagramLayout" Target="diagrams/layout3.xml"/><Relationship Id="rId72" Type="http://schemas.openxmlformats.org/officeDocument/2006/relationships/chart" Target="charts/chart2.xml"/><Relationship Id="rId93" Type="http://schemas.openxmlformats.org/officeDocument/2006/relationships/image" Target="media/image35.jpeg"/><Relationship Id="rId98" Type="http://schemas.openxmlformats.org/officeDocument/2006/relationships/image" Target="media/image40.jpeg"/><Relationship Id="rId121" Type="http://schemas.openxmlformats.org/officeDocument/2006/relationships/image" Target="media/image59.jpeg"/><Relationship Id="rId142" Type="http://schemas.openxmlformats.org/officeDocument/2006/relationships/image" Target="media/image70.jpeg"/><Relationship Id="rId163" Type="http://schemas.openxmlformats.org/officeDocument/2006/relationships/diagramLayout" Target="diagrams/layout11.xml"/><Relationship Id="rId184" Type="http://schemas.openxmlformats.org/officeDocument/2006/relationships/image" Target="media/image92.jpeg"/><Relationship Id="rId189" Type="http://schemas.openxmlformats.org/officeDocument/2006/relationships/image" Target="media/image97.jpeg"/><Relationship Id="rId3" Type="http://schemas.openxmlformats.org/officeDocument/2006/relationships/styles" Target="styles.xml"/><Relationship Id="rId25" Type="http://schemas.openxmlformats.org/officeDocument/2006/relationships/image" Target="media/image7.png"/><Relationship Id="rId46" Type="http://schemas.openxmlformats.org/officeDocument/2006/relationships/diagramLayout" Target="diagrams/layout2.xml"/><Relationship Id="rId67" Type="http://schemas.openxmlformats.org/officeDocument/2006/relationships/image" Target="media/image30.wmf"/><Relationship Id="rId116" Type="http://schemas.openxmlformats.org/officeDocument/2006/relationships/image" Target="media/image56.wmf"/><Relationship Id="rId137" Type="http://schemas.openxmlformats.org/officeDocument/2006/relationships/diagramData" Target="diagrams/data8.xml"/><Relationship Id="rId158" Type="http://schemas.microsoft.com/office/2007/relationships/diagramDrawing" Target="diagrams/drawing10.xml"/><Relationship Id="rId20" Type="http://schemas.openxmlformats.org/officeDocument/2006/relationships/image" Target="media/image4.png"/><Relationship Id="rId41" Type="http://schemas.openxmlformats.org/officeDocument/2006/relationships/image" Target="media/image18.png"/><Relationship Id="rId62" Type="http://schemas.openxmlformats.org/officeDocument/2006/relationships/image" Target="media/image27.wmf"/><Relationship Id="rId83" Type="http://schemas.openxmlformats.org/officeDocument/2006/relationships/diagramLayout" Target="diagrams/layout5.xml"/><Relationship Id="rId88" Type="http://schemas.openxmlformats.org/officeDocument/2006/relationships/diagramLayout" Target="diagrams/layout6.xml"/><Relationship Id="rId111" Type="http://schemas.openxmlformats.org/officeDocument/2006/relationships/oleObject" Target="embeddings/oleObject11.bin"/><Relationship Id="rId132" Type="http://schemas.openxmlformats.org/officeDocument/2006/relationships/diagramColors" Target="diagrams/colors7.xml"/><Relationship Id="rId153" Type="http://schemas.openxmlformats.org/officeDocument/2006/relationships/image" Target="media/image76.png"/><Relationship Id="rId174" Type="http://schemas.openxmlformats.org/officeDocument/2006/relationships/diagramQuickStyle" Target="diagrams/quickStyle12.xml"/><Relationship Id="rId179" Type="http://schemas.openxmlformats.org/officeDocument/2006/relationships/image" Target="media/image87.png"/><Relationship Id="rId195" Type="http://schemas.openxmlformats.org/officeDocument/2006/relationships/image" Target="media/image103.jpeg"/><Relationship Id="rId209" Type="http://schemas.openxmlformats.org/officeDocument/2006/relationships/header" Target="header5.xml"/><Relationship Id="rId190" Type="http://schemas.openxmlformats.org/officeDocument/2006/relationships/image" Target="media/image98.jpeg"/><Relationship Id="rId204" Type="http://schemas.openxmlformats.org/officeDocument/2006/relationships/image" Target="media/image112.jpeg"/><Relationship Id="rId15" Type="http://schemas.openxmlformats.org/officeDocument/2006/relationships/image" Target="media/image2.emf"/><Relationship Id="rId36" Type="http://schemas.openxmlformats.org/officeDocument/2006/relationships/image" Target="media/image13.jpeg"/><Relationship Id="rId57" Type="http://schemas.openxmlformats.org/officeDocument/2006/relationships/image" Target="media/image23.wmf"/><Relationship Id="rId106" Type="http://schemas.openxmlformats.org/officeDocument/2006/relationships/image" Target="media/image48.png"/><Relationship Id="rId127" Type="http://schemas.openxmlformats.org/officeDocument/2006/relationships/image" Target="media/image65.jpeg"/><Relationship Id="rId10" Type="http://schemas.openxmlformats.org/officeDocument/2006/relationships/header" Target="header2.xml"/><Relationship Id="rId31" Type="http://schemas.openxmlformats.org/officeDocument/2006/relationships/diagramQuickStyle" Target="diagrams/quickStyle1.xml"/><Relationship Id="rId52" Type="http://schemas.openxmlformats.org/officeDocument/2006/relationships/diagramQuickStyle" Target="diagrams/quickStyle3.xml"/><Relationship Id="rId73" Type="http://schemas.openxmlformats.org/officeDocument/2006/relationships/image" Target="media/image32.wmf"/><Relationship Id="rId78" Type="http://schemas.openxmlformats.org/officeDocument/2006/relationships/diagramLayout" Target="diagrams/layout4.xml"/><Relationship Id="rId94" Type="http://schemas.openxmlformats.org/officeDocument/2006/relationships/image" Target="media/image36.jpeg"/><Relationship Id="rId99" Type="http://schemas.openxmlformats.org/officeDocument/2006/relationships/image" Target="media/image41.emf"/><Relationship Id="rId101" Type="http://schemas.openxmlformats.org/officeDocument/2006/relationships/image" Target="media/image43.jpeg"/><Relationship Id="rId122" Type="http://schemas.openxmlformats.org/officeDocument/2006/relationships/image" Target="media/image60.jpeg"/><Relationship Id="rId143" Type="http://schemas.openxmlformats.org/officeDocument/2006/relationships/image" Target="media/image71.jpeg"/><Relationship Id="rId148" Type="http://schemas.openxmlformats.org/officeDocument/2006/relationships/diagramQuickStyle" Target="diagrams/quickStyle9.xml"/><Relationship Id="rId164" Type="http://schemas.openxmlformats.org/officeDocument/2006/relationships/diagramQuickStyle" Target="diagrams/quickStyle11.xml"/><Relationship Id="rId169" Type="http://schemas.openxmlformats.org/officeDocument/2006/relationships/image" Target="media/image82.jpeg"/><Relationship Id="rId185" Type="http://schemas.openxmlformats.org/officeDocument/2006/relationships/image" Target="media/image93.jpeg"/><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88.png"/><Relationship Id="rId210" Type="http://schemas.openxmlformats.org/officeDocument/2006/relationships/fontTable" Target="fontTable.xml"/><Relationship Id="rId26" Type="http://schemas.openxmlformats.org/officeDocument/2006/relationships/image" Target="media/image8.jpeg"/><Relationship Id="rId47" Type="http://schemas.openxmlformats.org/officeDocument/2006/relationships/diagramQuickStyle" Target="diagrams/quickStyle2.xml"/><Relationship Id="rId68" Type="http://schemas.openxmlformats.org/officeDocument/2006/relationships/oleObject" Target="embeddings/oleObject7.bin"/><Relationship Id="rId89" Type="http://schemas.openxmlformats.org/officeDocument/2006/relationships/diagramQuickStyle" Target="diagrams/quickStyle6.xml"/><Relationship Id="rId112" Type="http://schemas.openxmlformats.org/officeDocument/2006/relationships/image" Target="media/image53.png"/><Relationship Id="rId133" Type="http://schemas.microsoft.com/office/2007/relationships/diagramDrawing" Target="diagrams/drawing7.xml"/><Relationship Id="rId154" Type="http://schemas.openxmlformats.org/officeDocument/2006/relationships/diagramData" Target="diagrams/data10.xml"/><Relationship Id="rId175" Type="http://schemas.openxmlformats.org/officeDocument/2006/relationships/diagramColors" Target="diagrams/colors12.xml"/><Relationship Id="rId196" Type="http://schemas.openxmlformats.org/officeDocument/2006/relationships/image" Target="media/image104.jpeg"/><Relationship Id="rId200" Type="http://schemas.openxmlformats.org/officeDocument/2006/relationships/image" Target="media/image108.jpeg"/><Relationship Id="rId16" Type="http://schemas.openxmlformats.org/officeDocument/2006/relationships/package" Target="embeddings/Microsoft_Visio_Drawing.vsdx"/><Relationship Id="rId37" Type="http://schemas.openxmlformats.org/officeDocument/2006/relationships/image" Target="media/image14.jpeg"/><Relationship Id="rId58" Type="http://schemas.openxmlformats.org/officeDocument/2006/relationships/oleObject" Target="embeddings/oleObject4.bin"/><Relationship Id="rId79" Type="http://schemas.openxmlformats.org/officeDocument/2006/relationships/diagramQuickStyle" Target="diagrams/quickStyle4.xml"/><Relationship Id="rId102" Type="http://schemas.openxmlformats.org/officeDocument/2006/relationships/image" Target="media/image44.emf"/><Relationship Id="rId123" Type="http://schemas.openxmlformats.org/officeDocument/2006/relationships/image" Target="media/image61.png"/><Relationship Id="rId144" Type="http://schemas.openxmlformats.org/officeDocument/2006/relationships/image" Target="media/image72.jpeg"/><Relationship Id="rId90" Type="http://schemas.openxmlformats.org/officeDocument/2006/relationships/diagramColors" Target="diagrams/colors6.xml"/><Relationship Id="rId165" Type="http://schemas.openxmlformats.org/officeDocument/2006/relationships/diagramColors" Target="diagrams/colors11.xml"/><Relationship Id="rId186" Type="http://schemas.openxmlformats.org/officeDocument/2006/relationships/image" Target="media/image94.jpeg"/><Relationship Id="rId211" Type="http://schemas.openxmlformats.org/officeDocument/2006/relationships/theme" Target="theme/theme1.xml"/><Relationship Id="rId27" Type="http://schemas.openxmlformats.org/officeDocument/2006/relationships/image" Target="media/image9.jpeg"/><Relationship Id="rId48" Type="http://schemas.openxmlformats.org/officeDocument/2006/relationships/diagramColors" Target="diagrams/colors2.xml"/><Relationship Id="rId69" Type="http://schemas.openxmlformats.org/officeDocument/2006/relationships/image" Target="media/image31.wmf"/><Relationship Id="rId113" Type="http://schemas.openxmlformats.org/officeDocument/2006/relationships/image" Target="media/image54.emf"/><Relationship Id="rId134" Type="http://schemas.openxmlformats.org/officeDocument/2006/relationships/image" Target="media/image67.jpeg"/><Relationship Id="rId80" Type="http://schemas.openxmlformats.org/officeDocument/2006/relationships/diagramColors" Target="diagrams/colors4.xml"/><Relationship Id="rId155" Type="http://schemas.openxmlformats.org/officeDocument/2006/relationships/diagramLayout" Target="diagrams/layout10.xml"/><Relationship Id="rId176" Type="http://schemas.microsoft.com/office/2007/relationships/diagramDrawing" Target="diagrams/drawing12.xml"/><Relationship Id="rId197" Type="http://schemas.openxmlformats.org/officeDocument/2006/relationships/image" Target="media/image105.jpeg"/><Relationship Id="rId201" Type="http://schemas.openxmlformats.org/officeDocument/2006/relationships/image" Target="media/image109.jpeg"/><Relationship Id="rId17" Type="http://schemas.openxmlformats.org/officeDocument/2006/relationships/header" Target="header4.xml"/><Relationship Id="rId38" Type="http://schemas.openxmlformats.org/officeDocument/2006/relationships/image" Target="media/image15.png"/><Relationship Id="rId59" Type="http://schemas.openxmlformats.org/officeDocument/2006/relationships/image" Target="media/image24.png"/><Relationship Id="rId103" Type="http://schemas.openxmlformats.org/officeDocument/2006/relationships/image" Target="media/image45.emf"/><Relationship Id="rId124" Type="http://schemas.openxmlformats.org/officeDocument/2006/relationships/image" Target="media/image62.png"/><Relationship Id="rId70" Type="http://schemas.openxmlformats.org/officeDocument/2006/relationships/oleObject" Target="embeddings/oleObject8.bin"/><Relationship Id="rId91" Type="http://schemas.microsoft.com/office/2007/relationships/diagramDrawing" Target="diagrams/drawing6.xml"/><Relationship Id="rId145" Type="http://schemas.openxmlformats.org/officeDocument/2006/relationships/image" Target="media/image73.jpeg"/><Relationship Id="rId166" Type="http://schemas.microsoft.com/office/2007/relationships/diagramDrawing" Target="diagrams/drawing11.xml"/><Relationship Id="rId187" Type="http://schemas.openxmlformats.org/officeDocument/2006/relationships/image" Target="media/image95.jpeg"/><Relationship Id="rId1" Type="http://schemas.openxmlformats.org/officeDocument/2006/relationships/customXml" Target="../customXml/item1.xml"/><Relationship Id="rId28" Type="http://schemas.openxmlformats.org/officeDocument/2006/relationships/image" Target="media/image10.png"/><Relationship Id="rId49" Type="http://schemas.microsoft.com/office/2007/relationships/diagramDrawing" Target="diagrams/drawing2.xml"/><Relationship Id="rId114" Type="http://schemas.openxmlformats.org/officeDocument/2006/relationships/package" Target="embeddings/Microsoft_Visio_Drawing2.vsdx"/><Relationship Id="rId60" Type="http://schemas.openxmlformats.org/officeDocument/2006/relationships/image" Target="media/image25.jpeg"/><Relationship Id="rId81" Type="http://schemas.microsoft.com/office/2007/relationships/diagramDrawing" Target="diagrams/drawing4.xml"/><Relationship Id="rId135" Type="http://schemas.openxmlformats.org/officeDocument/2006/relationships/image" Target="media/image68.png"/><Relationship Id="rId156" Type="http://schemas.openxmlformats.org/officeDocument/2006/relationships/diagramQuickStyle" Target="diagrams/quickStyle10.xml"/><Relationship Id="rId177" Type="http://schemas.openxmlformats.org/officeDocument/2006/relationships/image" Target="media/image85.jpeg"/><Relationship Id="rId198" Type="http://schemas.openxmlformats.org/officeDocument/2006/relationships/image" Target="media/image106.jpeg"/><Relationship Id="rId202" Type="http://schemas.openxmlformats.org/officeDocument/2006/relationships/image" Target="media/image110.jpeg"/><Relationship Id="rId18" Type="http://schemas.openxmlformats.org/officeDocument/2006/relationships/image" Target="media/image3.emf"/><Relationship Id="rId39" Type="http://schemas.openxmlformats.org/officeDocument/2006/relationships/image" Target="media/image16.png"/><Relationship Id="rId50" Type="http://schemas.openxmlformats.org/officeDocument/2006/relationships/diagramData" Target="diagrams/data3.xml"/><Relationship Id="rId104" Type="http://schemas.openxmlformats.org/officeDocument/2006/relationships/image" Target="media/image46.png"/><Relationship Id="rId125" Type="http://schemas.openxmlformats.org/officeDocument/2006/relationships/image" Target="media/image63.png"/><Relationship Id="rId146" Type="http://schemas.openxmlformats.org/officeDocument/2006/relationships/diagramData" Target="diagrams/data9.xml"/><Relationship Id="rId167" Type="http://schemas.openxmlformats.org/officeDocument/2006/relationships/image" Target="media/image80.jpeg"/><Relationship Id="rId188" Type="http://schemas.openxmlformats.org/officeDocument/2006/relationships/image" Target="media/image96.jpeg"/><Relationship Id="rId71" Type="http://schemas.openxmlformats.org/officeDocument/2006/relationships/chart" Target="charts/chart1.xml"/><Relationship Id="rId92" Type="http://schemas.openxmlformats.org/officeDocument/2006/relationships/image" Target="media/image34.png"/><Relationship Id="rId2" Type="http://schemas.openxmlformats.org/officeDocument/2006/relationships/numbering" Target="numbering.xml"/><Relationship Id="rId29" Type="http://schemas.openxmlformats.org/officeDocument/2006/relationships/diagramData" Target="diagrams/data1.xml"/><Relationship Id="rId40" Type="http://schemas.openxmlformats.org/officeDocument/2006/relationships/image" Target="media/image17.png"/><Relationship Id="rId115" Type="http://schemas.openxmlformats.org/officeDocument/2006/relationships/image" Target="media/image55.png"/><Relationship Id="rId136" Type="http://schemas.openxmlformats.org/officeDocument/2006/relationships/image" Target="media/image69.png"/><Relationship Id="rId157" Type="http://schemas.openxmlformats.org/officeDocument/2006/relationships/diagramColors" Target="diagrams/colors10.xml"/><Relationship Id="rId178" Type="http://schemas.openxmlformats.org/officeDocument/2006/relationships/image" Target="media/image86.png"/></Relationships>
</file>

<file path=word/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C:\Users\y_larionov\Documents\&#1091;&#1089;&#1082;&#1086;&#1088;.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oleObject" Target="file:///C:\Users\y_larionov\Documents\&#1084;&#1086;&#1080;%20&#1088;&#1072;&#1089;&#1095;&#1105;&#1090;&#1099;%202\&#1091;&#1089;&#1082;&#1086;&#1088;&#1077;&#1085;&#1080;&#1103;%20&#1074;%20&#1089;&#1087;&#1085;.xlsx" TargetMode="External"/><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lineChart>
        <c:grouping val="standard"/>
        <c:varyColors val="0"/>
        <c:ser>
          <c:idx val="0"/>
          <c:order val="0"/>
          <c:marker>
            <c:symbol val="none"/>
          </c:marker>
          <c:cat>
            <c:numRef>
              <c:f>Лист5!$L$5:$L$270</c:f>
              <c:numCache>
                <c:formatCode>0.00</c:formatCode>
                <c:ptCount val="266"/>
                <c:pt idx="0">
                  <c:v>0</c:v>
                </c:pt>
                <c:pt idx="1">
                  <c:v>1.5500000000000081E-2</c:v>
                </c:pt>
                <c:pt idx="2">
                  <c:v>3.1000000000000052E-2</c:v>
                </c:pt>
                <c:pt idx="3">
                  <c:v>4.65E-2</c:v>
                </c:pt>
                <c:pt idx="4">
                  <c:v>6.2000000000000034E-2</c:v>
                </c:pt>
                <c:pt idx="5">
                  <c:v>7.7500000000000013E-2</c:v>
                </c:pt>
                <c:pt idx="6">
                  <c:v>9.3000000000000208E-2</c:v>
                </c:pt>
                <c:pt idx="7">
                  <c:v>0.10850000000000012</c:v>
                </c:pt>
                <c:pt idx="8">
                  <c:v>0.12400000000000012</c:v>
                </c:pt>
                <c:pt idx="9">
                  <c:v>0.13950000000000001</c:v>
                </c:pt>
                <c:pt idx="10">
                  <c:v>0.15500000000000044</c:v>
                </c:pt>
                <c:pt idx="11">
                  <c:v>0.17050000000000001</c:v>
                </c:pt>
                <c:pt idx="12">
                  <c:v>0.18600000000000044</c:v>
                </c:pt>
                <c:pt idx="13">
                  <c:v>0.20150000000000001</c:v>
                </c:pt>
                <c:pt idx="14">
                  <c:v>0.21700000000000041</c:v>
                </c:pt>
                <c:pt idx="15">
                  <c:v>0.23250000000000001</c:v>
                </c:pt>
                <c:pt idx="16">
                  <c:v>0.24800000000000041</c:v>
                </c:pt>
                <c:pt idx="17">
                  <c:v>0.26350000000000001</c:v>
                </c:pt>
                <c:pt idx="18">
                  <c:v>0.27900000000000008</c:v>
                </c:pt>
                <c:pt idx="19">
                  <c:v>0.29450000000000032</c:v>
                </c:pt>
                <c:pt idx="20">
                  <c:v>0.31000000000000238</c:v>
                </c:pt>
                <c:pt idx="21">
                  <c:v>0.32550000000000823</c:v>
                </c:pt>
                <c:pt idx="22">
                  <c:v>0.34100000000000008</c:v>
                </c:pt>
                <c:pt idx="23">
                  <c:v>0.35650000000000032</c:v>
                </c:pt>
                <c:pt idx="24">
                  <c:v>0.37200000000000188</c:v>
                </c:pt>
                <c:pt idx="25">
                  <c:v>0.38750000000000823</c:v>
                </c:pt>
                <c:pt idx="26">
                  <c:v>0.40300000000000002</c:v>
                </c:pt>
                <c:pt idx="27">
                  <c:v>0.41850000000000032</c:v>
                </c:pt>
                <c:pt idx="28">
                  <c:v>0.43400000000000138</c:v>
                </c:pt>
                <c:pt idx="29">
                  <c:v>0.44950000000000001</c:v>
                </c:pt>
                <c:pt idx="30">
                  <c:v>0.46500000000000002</c:v>
                </c:pt>
                <c:pt idx="31">
                  <c:v>0.48050000000000032</c:v>
                </c:pt>
                <c:pt idx="32">
                  <c:v>0.49600000000000088</c:v>
                </c:pt>
                <c:pt idx="33">
                  <c:v>0.51149999999999951</c:v>
                </c:pt>
                <c:pt idx="34">
                  <c:v>0.52700000000000002</c:v>
                </c:pt>
                <c:pt idx="35">
                  <c:v>0.54249999999999998</c:v>
                </c:pt>
                <c:pt idx="36">
                  <c:v>0.55800000000000005</c:v>
                </c:pt>
                <c:pt idx="37">
                  <c:v>0.57350000000000001</c:v>
                </c:pt>
                <c:pt idx="38">
                  <c:v>0.58899999999999997</c:v>
                </c:pt>
                <c:pt idx="39">
                  <c:v>0.60450000000000004</c:v>
                </c:pt>
                <c:pt idx="40">
                  <c:v>0.62000000000000965</c:v>
                </c:pt>
                <c:pt idx="41">
                  <c:v>0.63549999999999995</c:v>
                </c:pt>
                <c:pt idx="42">
                  <c:v>0.65100000000001679</c:v>
                </c:pt>
                <c:pt idx="43">
                  <c:v>0.66650000000000065</c:v>
                </c:pt>
                <c:pt idx="44">
                  <c:v>0.68200000000000005</c:v>
                </c:pt>
                <c:pt idx="45">
                  <c:v>0.69750000000000001</c:v>
                </c:pt>
                <c:pt idx="46">
                  <c:v>0.71300000000000063</c:v>
                </c:pt>
                <c:pt idx="47">
                  <c:v>0.72850000000000004</c:v>
                </c:pt>
                <c:pt idx="48">
                  <c:v>0.74400000000000865</c:v>
                </c:pt>
                <c:pt idx="49">
                  <c:v>0.75949999999999995</c:v>
                </c:pt>
                <c:pt idx="50">
                  <c:v>0.77500000000001656</c:v>
                </c:pt>
                <c:pt idx="51">
                  <c:v>0.79049999999999998</c:v>
                </c:pt>
                <c:pt idx="52">
                  <c:v>0.80600000000000005</c:v>
                </c:pt>
                <c:pt idx="53">
                  <c:v>0.82150000000000001</c:v>
                </c:pt>
                <c:pt idx="54">
                  <c:v>0.83700000000000063</c:v>
                </c:pt>
                <c:pt idx="55">
                  <c:v>0.85250000000000004</c:v>
                </c:pt>
                <c:pt idx="56">
                  <c:v>0.86800000000000765</c:v>
                </c:pt>
                <c:pt idx="57">
                  <c:v>0.88349999999999951</c:v>
                </c:pt>
                <c:pt idx="58">
                  <c:v>0.89900000000000002</c:v>
                </c:pt>
                <c:pt idx="59">
                  <c:v>0.91449999999999998</c:v>
                </c:pt>
                <c:pt idx="60">
                  <c:v>0.93</c:v>
                </c:pt>
                <c:pt idx="61">
                  <c:v>0.94550000000000001</c:v>
                </c:pt>
                <c:pt idx="62">
                  <c:v>0.96100000000000063</c:v>
                </c:pt>
                <c:pt idx="63">
                  <c:v>0.97650000000000003</c:v>
                </c:pt>
                <c:pt idx="64">
                  <c:v>0.99199999999999999</c:v>
                </c:pt>
                <c:pt idx="65">
                  <c:v>1.0074999999999628</c:v>
                </c:pt>
                <c:pt idx="66">
                  <c:v>1.0229999999999682</c:v>
                </c:pt>
                <c:pt idx="67">
                  <c:v>1.0385</c:v>
                </c:pt>
                <c:pt idx="68">
                  <c:v>1.054</c:v>
                </c:pt>
                <c:pt idx="69">
                  <c:v>1.069499999999967</c:v>
                </c:pt>
                <c:pt idx="70">
                  <c:v>1.085</c:v>
                </c:pt>
                <c:pt idx="71">
                  <c:v>1.1005</c:v>
                </c:pt>
                <c:pt idx="72">
                  <c:v>1.1160000000000001</c:v>
                </c:pt>
                <c:pt idx="73">
                  <c:v>1.1315</c:v>
                </c:pt>
                <c:pt idx="74">
                  <c:v>1.147</c:v>
                </c:pt>
                <c:pt idx="75">
                  <c:v>1.1625000000000001</c:v>
                </c:pt>
                <c:pt idx="76">
                  <c:v>1.1779999999999706</c:v>
                </c:pt>
                <c:pt idx="77">
                  <c:v>1.1935</c:v>
                </c:pt>
                <c:pt idx="78">
                  <c:v>1.2089999999999628</c:v>
                </c:pt>
                <c:pt idx="79">
                  <c:v>1.2244999999999699</c:v>
                </c:pt>
                <c:pt idx="80">
                  <c:v>1.24</c:v>
                </c:pt>
                <c:pt idx="81">
                  <c:v>1.2554999999999628</c:v>
                </c:pt>
                <c:pt idx="82">
                  <c:v>1.2709999999999679</c:v>
                </c:pt>
                <c:pt idx="83">
                  <c:v>1.2865</c:v>
                </c:pt>
                <c:pt idx="84">
                  <c:v>1.302</c:v>
                </c:pt>
                <c:pt idx="85">
                  <c:v>1.317499999999967</c:v>
                </c:pt>
                <c:pt idx="86">
                  <c:v>1.333</c:v>
                </c:pt>
                <c:pt idx="87">
                  <c:v>1.3485</c:v>
                </c:pt>
                <c:pt idx="88">
                  <c:v>1.3640000000000001</c:v>
                </c:pt>
                <c:pt idx="89">
                  <c:v>1.3794999999999706</c:v>
                </c:pt>
                <c:pt idx="90">
                  <c:v>1.395</c:v>
                </c:pt>
                <c:pt idx="91">
                  <c:v>1.4104999999999646</c:v>
                </c:pt>
                <c:pt idx="92">
                  <c:v>1.4259999999999422</c:v>
                </c:pt>
                <c:pt idx="93">
                  <c:v>1.4414999999999536</c:v>
                </c:pt>
                <c:pt idx="94">
                  <c:v>1.4569999999999628</c:v>
                </c:pt>
                <c:pt idx="95">
                  <c:v>1.4724999999999697</c:v>
                </c:pt>
                <c:pt idx="96">
                  <c:v>1.488</c:v>
                </c:pt>
                <c:pt idx="97">
                  <c:v>1.5034999999999621</c:v>
                </c:pt>
                <c:pt idx="98">
                  <c:v>1.5189999999999677</c:v>
                </c:pt>
                <c:pt idx="99">
                  <c:v>1.5345</c:v>
                </c:pt>
                <c:pt idx="100">
                  <c:v>1.55</c:v>
                </c:pt>
                <c:pt idx="101">
                  <c:v>1.565499999999967</c:v>
                </c:pt>
                <c:pt idx="102">
                  <c:v>1.581</c:v>
                </c:pt>
                <c:pt idx="103">
                  <c:v>1.5965</c:v>
                </c:pt>
                <c:pt idx="104">
                  <c:v>1.6120000000000001</c:v>
                </c:pt>
                <c:pt idx="105">
                  <c:v>1.6274999999999706</c:v>
                </c:pt>
                <c:pt idx="106">
                  <c:v>1.643</c:v>
                </c:pt>
                <c:pt idx="107">
                  <c:v>1.6585000000000001</c:v>
                </c:pt>
                <c:pt idx="108">
                  <c:v>1.6739999999999706</c:v>
                </c:pt>
                <c:pt idx="109">
                  <c:v>1.6895</c:v>
                </c:pt>
                <c:pt idx="110">
                  <c:v>1.7049999999999628</c:v>
                </c:pt>
                <c:pt idx="111">
                  <c:v>1.7204999999999693</c:v>
                </c:pt>
                <c:pt idx="112">
                  <c:v>1.736</c:v>
                </c:pt>
                <c:pt idx="113">
                  <c:v>1.7514999999999616</c:v>
                </c:pt>
                <c:pt idx="114">
                  <c:v>1.7669999999999675</c:v>
                </c:pt>
                <c:pt idx="115">
                  <c:v>1.7825</c:v>
                </c:pt>
                <c:pt idx="116">
                  <c:v>1.798</c:v>
                </c:pt>
                <c:pt idx="117">
                  <c:v>1.813499999999967</c:v>
                </c:pt>
                <c:pt idx="118">
                  <c:v>1.829</c:v>
                </c:pt>
                <c:pt idx="119">
                  <c:v>1.8445</c:v>
                </c:pt>
                <c:pt idx="120">
                  <c:v>1.86</c:v>
                </c:pt>
                <c:pt idx="121">
                  <c:v>1.8754999999999706</c:v>
                </c:pt>
                <c:pt idx="122">
                  <c:v>1.891</c:v>
                </c:pt>
                <c:pt idx="123">
                  <c:v>1.9065000000000001</c:v>
                </c:pt>
                <c:pt idx="124">
                  <c:v>1.9219999999999706</c:v>
                </c:pt>
                <c:pt idx="125">
                  <c:v>1.9375</c:v>
                </c:pt>
                <c:pt idx="126">
                  <c:v>1.9530000000000001</c:v>
                </c:pt>
                <c:pt idx="127">
                  <c:v>1.9684999999999999</c:v>
                </c:pt>
                <c:pt idx="128">
                  <c:v>1.9840000000000311</c:v>
                </c:pt>
                <c:pt idx="129">
                  <c:v>1.9995000000000001</c:v>
                </c:pt>
                <c:pt idx="130">
                  <c:v>2.0149999999999997</c:v>
                </c:pt>
                <c:pt idx="131">
                  <c:v>2.0305</c:v>
                </c:pt>
                <c:pt idx="132">
                  <c:v>2.0459999999999998</c:v>
                </c:pt>
                <c:pt idx="133">
                  <c:v>2.0615000000000001</c:v>
                </c:pt>
                <c:pt idx="134">
                  <c:v>2.077</c:v>
                </c:pt>
                <c:pt idx="135">
                  <c:v>2.0924999999999967</c:v>
                </c:pt>
                <c:pt idx="136">
                  <c:v>2.1080000000000001</c:v>
                </c:pt>
                <c:pt idx="137">
                  <c:v>2.1234999999999999</c:v>
                </c:pt>
                <c:pt idx="138">
                  <c:v>2.1389999999999998</c:v>
                </c:pt>
                <c:pt idx="139">
                  <c:v>2.1545000000000001</c:v>
                </c:pt>
                <c:pt idx="140">
                  <c:v>2.17</c:v>
                </c:pt>
                <c:pt idx="141">
                  <c:v>2.1855000000000002</c:v>
                </c:pt>
                <c:pt idx="142">
                  <c:v>2.2010000000000001</c:v>
                </c:pt>
                <c:pt idx="143">
                  <c:v>2.2164999999999977</c:v>
                </c:pt>
                <c:pt idx="144">
                  <c:v>2.2319999999999998</c:v>
                </c:pt>
                <c:pt idx="145">
                  <c:v>2.2475000000000769</c:v>
                </c:pt>
                <c:pt idx="146">
                  <c:v>2.2629999999999999</c:v>
                </c:pt>
                <c:pt idx="147">
                  <c:v>2.2785000000000002</c:v>
                </c:pt>
                <c:pt idx="148">
                  <c:v>2.294</c:v>
                </c:pt>
                <c:pt idx="149">
                  <c:v>2.3094999999999977</c:v>
                </c:pt>
                <c:pt idx="150">
                  <c:v>2.3249999999999997</c:v>
                </c:pt>
                <c:pt idx="151">
                  <c:v>2.3405</c:v>
                </c:pt>
                <c:pt idx="152">
                  <c:v>2.3559999999999977</c:v>
                </c:pt>
                <c:pt idx="153">
                  <c:v>2.3714999999999367</c:v>
                </c:pt>
                <c:pt idx="154">
                  <c:v>2.387</c:v>
                </c:pt>
                <c:pt idx="155">
                  <c:v>2.4024999999999967</c:v>
                </c:pt>
                <c:pt idx="156">
                  <c:v>2.4179999999999997</c:v>
                </c:pt>
                <c:pt idx="157">
                  <c:v>2.4335</c:v>
                </c:pt>
                <c:pt idx="158">
                  <c:v>2.4489999999999998</c:v>
                </c:pt>
                <c:pt idx="159">
                  <c:v>2.4645000000000001</c:v>
                </c:pt>
                <c:pt idx="160">
                  <c:v>2.48</c:v>
                </c:pt>
                <c:pt idx="161">
                  <c:v>2.4954999999999967</c:v>
                </c:pt>
                <c:pt idx="162">
                  <c:v>2.5109999999999997</c:v>
                </c:pt>
                <c:pt idx="163">
                  <c:v>2.5265</c:v>
                </c:pt>
                <c:pt idx="164">
                  <c:v>2.5419999999999998</c:v>
                </c:pt>
                <c:pt idx="165">
                  <c:v>2.5575000000000001</c:v>
                </c:pt>
                <c:pt idx="166">
                  <c:v>2.573</c:v>
                </c:pt>
                <c:pt idx="167">
                  <c:v>2.5884999999999998</c:v>
                </c:pt>
                <c:pt idx="168">
                  <c:v>2.6040000000000001</c:v>
                </c:pt>
                <c:pt idx="169">
                  <c:v>2.6194999999999977</c:v>
                </c:pt>
                <c:pt idx="170">
                  <c:v>2.6349999999999998</c:v>
                </c:pt>
                <c:pt idx="171">
                  <c:v>2.6505000000000001</c:v>
                </c:pt>
                <c:pt idx="172">
                  <c:v>2.6659999999999999</c:v>
                </c:pt>
                <c:pt idx="173">
                  <c:v>2.6815000000000002</c:v>
                </c:pt>
                <c:pt idx="174">
                  <c:v>2.6970000000000001</c:v>
                </c:pt>
                <c:pt idx="175">
                  <c:v>2.7124999999999977</c:v>
                </c:pt>
                <c:pt idx="176">
                  <c:v>2.7280000000000002</c:v>
                </c:pt>
                <c:pt idx="177">
                  <c:v>2.7435000000000769</c:v>
                </c:pt>
                <c:pt idx="178">
                  <c:v>2.7589999999999999</c:v>
                </c:pt>
                <c:pt idx="179">
                  <c:v>2.7745000000000002</c:v>
                </c:pt>
                <c:pt idx="180">
                  <c:v>2.79</c:v>
                </c:pt>
                <c:pt idx="181">
                  <c:v>2.8054999999999977</c:v>
                </c:pt>
                <c:pt idx="182">
                  <c:v>2.8209999999999997</c:v>
                </c:pt>
                <c:pt idx="183">
                  <c:v>2.8364999999999148</c:v>
                </c:pt>
                <c:pt idx="184">
                  <c:v>2.8519999999999968</c:v>
                </c:pt>
                <c:pt idx="185">
                  <c:v>2.8675000000000002</c:v>
                </c:pt>
                <c:pt idx="186">
                  <c:v>2.883</c:v>
                </c:pt>
                <c:pt idx="187">
                  <c:v>2.8984999999999967</c:v>
                </c:pt>
                <c:pt idx="188">
                  <c:v>2.9139999999999997</c:v>
                </c:pt>
                <c:pt idx="189">
                  <c:v>2.9295</c:v>
                </c:pt>
                <c:pt idx="190">
                  <c:v>2.9449999999999998</c:v>
                </c:pt>
                <c:pt idx="191">
                  <c:v>2.9605000000000001</c:v>
                </c:pt>
                <c:pt idx="192">
                  <c:v>2.9759999999999978</c:v>
                </c:pt>
                <c:pt idx="193">
                  <c:v>2.9914999999999967</c:v>
                </c:pt>
                <c:pt idx="194">
                  <c:v>3.0070000000000001</c:v>
                </c:pt>
                <c:pt idx="195">
                  <c:v>3.0225</c:v>
                </c:pt>
                <c:pt idx="196">
                  <c:v>3.0379999999999998</c:v>
                </c:pt>
                <c:pt idx="197">
                  <c:v>3.0535000000000001</c:v>
                </c:pt>
                <c:pt idx="198">
                  <c:v>3.069</c:v>
                </c:pt>
                <c:pt idx="199">
                  <c:v>3.0844999999999998</c:v>
                </c:pt>
                <c:pt idx="200">
                  <c:v>3.1</c:v>
                </c:pt>
                <c:pt idx="201">
                  <c:v>3.1154999999999977</c:v>
                </c:pt>
                <c:pt idx="202">
                  <c:v>3.1309999999999998</c:v>
                </c:pt>
                <c:pt idx="203">
                  <c:v>3.1465000000000001</c:v>
                </c:pt>
                <c:pt idx="204">
                  <c:v>3.1619999999999999</c:v>
                </c:pt>
                <c:pt idx="205">
                  <c:v>3.1775000000000002</c:v>
                </c:pt>
                <c:pt idx="206">
                  <c:v>3.1930000000000001</c:v>
                </c:pt>
                <c:pt idx="207">
                  <c:v>3.2084999999999999</c:v>
                </c:pt>
                <c:pt idx="208">
                  <c:v>3.2240000000000002</c:v>
                </c:pt>
                <c:pt idx="209">
                  <c:v>3.2395</c:v>
                </c:pt>
                <c:pt idx="210">
                  <c:v>3.2549999999999999</c:v>
                </c:pt>
                <c:pt idx="211">
                  <c:v>3.2705000000000002</c:v>
                </c:pt>
                <c:pt idx="212">
                  <c:v>3.286</c:v>
                </c:pt>
                <c:pt idx="213">
                  <c:v>3.3014999999999977</c:v>
                </c:pt>
                <c:pt idx="214">
                  <c:v>3.3169999999999527</c:v>
                </c:pt>
                <c:pt idx="215">
                  <c:v>3.3324999999999148</c:v>
                </c:pt>
                <c:pt idx="216">
                  <c:v>3.3479999999999999</c:v>
                </c:pt>
                <c:pt idx="217">
                  <c:v>3.3635000000000002</c:v>
                </c:pt>
                <c:pt idx="218">
                  <c:v>3.3789999999999987</c:v>
                </c:pt>
                <c:pt idx="219">
                  <c:v>3.3944999999999967</c:v>
                </c:pt>
                <c:pt idx="220">
                  <c:v>3.4099999999999997</c:v>
                </c:pt>
                <c:pt idx="221">
                  <c:v>3.4255</c:v>
                </c:pt>
                <c:pt idx="222">
                  <c:v>3.4409999999999998</c:v>
                </c:pt>
                <c:pt idx="223">
                  <c:v>3.4564999999999273</c:v>
                </c:pt>
                <c:pt idx="224">
                  <c:v>3.4719999999999978</c:v>
                </c:pt>
                <c:pt idx="225">
                  <c:v>3.4874999999999998</c:v>
                </c:pt>
                <c:pt idx="226">
                  <c:v>3.5030000000000001</c:v>
                </c:pt>
                <c:pt idx="227">
                  <c:v>3.5185</c:v>
                </c:pt>
                <c:pt idx="228">
                  <c:v>3.5339999999999998</c:v>
                </c:pt>
                <c:pt idx="229">
                  <c:v>3.5495000000000001</c:v>
                </c:pt>
                <c:pt idx="230">
                  <c:v>3.5649999999999999</c:v>
                </c:pt>
                <c:pt idx="231">
                  <c:v>3.5804999999999998</c:v>
                </c:pt>
                <c:pt idx="232">
                  <c:v>3.5959999999999988</c:v>
                </c:pt>
                <c:pt idx="233">
                  <c:v>3.6114999999999977</c:v>
                </c:pt>
                <c:pt idx="234">
                  <c:v>3.6269999999999998</c:v>
                </c:pt>
                <c:pt idx="235">
                  <c:v>3.6425000000000001</c:v>
                </c:pt>
                <c:pt idx="236">
                  <c:v>3.6579999999999999</c:v>
                </c:pt>
                <c:pt idx="237">
                  <c:v>3.6735000000000002</c:v>
                </c:pt>
                <c:pt idx="238">
                  <c:v>3.6890000000000001</c:v>
                </c:pt>
                <c:pt idx="239">
                  <c:v>3.7044999999999999</c:v>
                </c:pt>
                <c:pt idx="240">
                  <c:v>3.72</c:v>
                </c:pt>
                <c:pt idx="241">
                  <c:v>3.7355</c:v>
                </c:pt>
                <c:pt idx="242">
                  <c:v>3.7509999999999999</c:v>
                </c:pt>
                <c:pt idx="243">
                  <c:v>3.7665000000000002</c:v>
                </c:pt>
                <c:pt idx="244">
                  <c:v>3.782</c:v>
                </c:pt>
                <c:pt idx="245">
                  <c:v>3.7974999999999999</c:v>
                </c:pt>
                <c:pt idx="246">
                  <c:v>3.8129999999999367</c:v>
                </c:pt>
                <c:pt idx="247">
                  <c:v>3.8285</c:v>
                </c:pt>
                <c:pt idx="248">
                  <c:v>3.8439999999999999</c:v>
                </c:pt>
                <c:pt idx="249">
                  <c:v>3.8594999999999327</c:v>
                </c:pt>
                <c:pt idx="250">
                  <c:v>3.8749999999999987</c:v>
                </c:pt>
                <c:pt idx="251">
                  <c:v>3.8904999999999967</c:v>
                </c:pt>
                <c:pt idx="252">
                  <c:v>3.9059999999999997</c:v>
                </c:pt>
                <c:pt idx="253">
                  <c:v>3.9215</c:v>
                </c:pt>
                <c:pt idx="254">
                  <c:v>3.9369999999999967</c:v>
                </c:pt>
                <c:pt idx="255">
                  <c:v>3.9524999999999264</c:v>
                </c:pt>
                <c:pt idx="256">
                  <c:v>3.968</c:v>
                </c:pt>
                <c:pt idx="257">
                  <c:v>3.9834999999999998</c:v>
                </c:pt>
                <c:pt idx="258">
                  <c:v>3.9989999999999997</c:v>
                </c:pt>
                <c:pt idx="259">
                  <c:v>4.0144999999999955</c:v>
                </c:pt>
                <c:pt idx="260">
                  <c:v>4.03</c:v>
                </c:pt>
                <c:pt idx="261">
                  <c:v>4.0454999999999997</c:v>
                </c:pt>
                <c:pt idx="262">
                  <c:v>4.0609999999999955</c:v>
                </c:pt>
                <c:pt idx="263">
                  <c:v>4.0765000000000002</c:v>
                </c:pt>
                <c:pt idx="264">
                  <c:v>4.0919999999999996</c:v>
                </c:pt>
                <c:pt idx="265">
                  <c:v>4.1074999999999955</c:v>
                </c:pt>
              </c:numCache>
            </c:numRef>
          </c:cat>
          <c:val>
            <c:numRef>
              <c:f>Лист5!$P$5:$P$270</c:f>
              <c:numCache>
                <c:formatCode>General</c:formatCode>
                <c:ptCount val="266"/>
                <c:pt idx="0">
                  <c:v>0</c:v>
                </c:pt>
                <c:pt idx="1">
                  <c:v>2.5599283070090212E-5</c:v>
                </c:pt>
                <c:pt idx="2">
                  <c:v>2.5593547871741166E-5</c:v>
                </c:pt>
                <c:pt idx="3">
                  <c:v>2.5574194739300592E-5</c:v>
                </c:pt>
                <c:pt idx="4">
                  <c:v>2.5528340131230005E-5</c:v>
                </c:pt>
                <c:pt idx="5">
                  <c:v>2.5438859353156211E-5</c:v>
                </c:pt>
                <c:pt idx="6">
                  <c:v>2.5284482692193612E-5</c:v>
                </c:pt>
                <c:pt idx="7">
                  <c:v>2.503997814860013E-5</c:v>
                </c:pt>
                <c:pt idx="8">
                  <c:v>2.4676461434451056E-5</c:v>
                </c:pt>
                <c:pt idx="9">
                  <c:v>2.4161880346812245E-5</c:v>
                </c:pt>
                <c:pt idx="10">
                  <c:v>2.3461725316785156E-5</c:v>
                </c:pt>
                <c:pt idx="11">
                  <c:v>2.2540019948342658E-5</c:v>
                </c:pt>
                <c:pt idx="12">
                  <c:v>2.1360643510045295E-5</c:v>
                </c:pt>
                <c:pt idx="13">
                  <c:v>1.9889030227099363E-5</c:v>
                </c:pt>
                <c:pt idx="14">
                  <c:v>1.8094276283730658E-5</c:v>
                </c:pt>
                <c:pt idx="15">
                  <c:v>1.5951663092600803E-5</c:v>
                </c:pt>
                <c:pt idx="16">
                  <c:v>1.3445573172679503E-5</c:v>
                </c:pt>
                <c:pt idx="17">
                  <c:v>1.0572731861492361E-5</c:v>
                </c:pt>
                <c:pt idx="18">
                  <c:v>7.3456537838716583E-6</c:v>
                </c:pt>
                <c:pt idx="19">
                  <c:v>3.7961083850395482E-6</c:v>
                </c:pt>
                <c:pt idx="20">
                  <c:v>-2.1653575628637053E-8</c:v>
                </c:pt>
                <c:pt idx="21">
                  <c:v>-4.0282462536060493E-6</c:v>
                </c:pt>
                <c:pt idx="22">
                  <c:v>-8.1174729353418747E-6</c:v>
                </c:pt>
                <c:pt idx="23">
                  <c:v>-1.2156091116312583E-5</c:v>
                </c:pt>
                <c:pt idx="24">
                  <c:v>-1.5985512196466826E-5</c:v>
                </c:pt>
                <c:pt idx="25">
                  <c:v>-1.9425918604061949E-5</c:v>
                </c:pt>
                <c:pt idx="26">
                  <c:v>-2.2283212002978222E-5</c:v>
                </c:pt>
                <c:pt idx="27">
                  <c:v>-2.4359062976147611E-5</c:v>
                </c:pt>
                <c:pt idx="28">
                  <c:v>-2.5464102413477491E-5</c:v>
                </c:pt>
                <c:pt idx="29">
                  <c:v>-2.5433971491882662E-5</c:v>
                </c:pt>
                <c:pt idx="30">
                  <c:v>-2.4147534924615451E-5</c:v>
                </c:pt>
                <c:pt idx="31">
                  <c:v>-2.1546080270670692E-5</c:v>
                </c:pt>
                <c:pt idx="32">
                  <c:v>-1.7651812511876642E-5</c:v>
                </c:pt>
                <c:pt idx="33">
                  <c:v>-1.2583467137493963E-5</c:v>
                </c:pt>
                <c:pt idx="34">
                  <c:v>-6.5664872910239205E-6</c:v>
                </c:pt>
                <c:pt idx="35">
                  <c:v>6.4960664917693753E-8</c:v>
                </c:pt>
                <c:pt idx="36">
                  <c:v>6.8767166690934404E-6</c:v>
                </c:pt>
                <c:pt idx="37">
                  <c:v>1.3356128872504821E-5</c:v>
                </c:pt>
                <c:pt idx="38">
                  <c:v>1.8947311108594409E-5</c:v>
                </c:pt>
                <c:pt idx="39">
                  <c:v>2.3099585350305902E-5</c:v>
                </c:pt>
                <c:pt idx="40">
                  <c:v>2.5326532889925889E-5</c:v>
                </c:pt>
                <c:pt idx="41">
                  <c:v>2.527078130023009E-5</c:v>
                </c:pt>
                <c:pt idx="42">
                  <c:v>2.2767345010288175E-5</c:v>
                </c:pt>
                <c:pt idx="43">
                  <c:v>1.7896407895240861E-5</c:v>
                </c:pt>
                <c:pt idx="44">
                  <c:v>1.1015363716242803E-5</c:v>
                </c:pt>
                <c:pt idx="45">
                  <c:v>2.760215822660993E-6</c:v>
                </c:pt>
                <c:pt idx="46">
                  <c:v>-5.9914864211648418E-6</c:v>
                </c:pt>
                <c:pt idx="47">
                  <c:v>-1.4199886588864601E-5</c:v>
                </c:pt>
                <c:pt idx="48">
                  <c:v>-2.0781877312407132E-5</c:v>
                </c:pt>
                <c:pt idx="49">
                  <c:v>-2.4760092111658809E-5</c:v>
                </c:pt>
                <c:pt idx="50">
                  <c:v>-2.5423977422699195E-5</c:v>
                </c:pt>
                <c:pt idx="51">
                  <c:v>-2.2478133816098885E-5</c:v>
                </c:pt>
                <c:pt idx="52">
                  <c:v>-1.6148962097536921E-5</c:v>
                </c:pt>
                <c:pt idx="53">
                  <c:v>-7.2211016208075474E-6</c:v>
                </c:pt>
                <c:pt idx="54">
                  <c:v>3.0183973430089141E-6</c:v>
                </c:pt>
                <c:pt idx="55">
                  <c:v>1.2937271568179221E-5</c:v>
                </c:pt>
                <c:pt idx="56">
                  <c:v>2.0807136629677423E-5</c:v>
                </c:pt>
                <c:pt idx="57">
                  <c:v>2.5113323453668406E-5</c:v>
                </c:pt>
                <c:pt idx="58">
                  <c:v>2.4873711685602568E-5</c:v>
                </c:pt>
                <c:pt idx="59">
                  <c:v>1.9900585945005978E-5</c:v>
                </c:pt>
                <c:pt idx="60">
                  <c:v>1.0937114785234681E-5</c:v>
                </c:pt>
                <c:pt idx="61">
                  <c:v>-3.8645818856609051E-7</c:v>
                </c:pt>
                <c:pt idx="62">
                  <c:v>-1.1801224718259128E-5</c:v>
                </c:pt>
                <c:pt idx="63">
                  <c:v>-2.0832336401080271E-5</c:v>
                </c:pt>
                <c:pt idx="64">
                  <c:v>-2.5345146023137875E-5</c:v>
                </c:pt>
                <c:pt idx="65">
                  <c:v>-2.4089462595138752E-5</c:v>
                </c:pt>
                <c:pt idx="66">
                  <c:v>-1.72446879560292E-5</c:v>
                </c:pt>
                <c:pt idx="67">
                  <c:v>-6.3989052615199403E-6</c:v>
                </c:pt>
                <c:pt idx="68">
                  <c:v>5.9315126761648814E-6</c:v>
                </c:pt>
                <c:pt idx="69">
                  <c:v>1.6885736967519486E-5</c:v>
                </c:pt>
                <c:pt idx="70">
                  <c:v>2.3922234837804946E-5</c:v>
                </c:pt>
                <c:pt idx="71">
                  <c:v>2.5408440668406226E-5</c:v>
                </c:pt>
                <c:pt idx="72">
                  <c:v>2.0999533983855692E-5</c:v>
                </c:pt>
                <c:pt idx="73">
                  <c:v>1.1718442610126461E-5</c:v>
                </c:pt>
                <c:pt idx="74">
                  <c:v>-2.8149084409755099E-7</c:v>
                </c:pt>
                <c:pt idx="75">
                  <c:v>-1.2216114497551241E-5</c:v>
                </c:pt>
                <c:pt idx="76">
                  <c:v>-2.1316429253388128E-5</c:v>
                </c:pt>
                <c:pt idx="77">
                  <c:v>-2.5471035198918308E-5</c:v>
                </c:pt>
                <c:pt idx="78">
                  <c:v>-2.3716005825436231E-5</c:v>
                </c:pt>
                <c:pt idx="79">
                  <c:v>-1.6458532418673352E-5</c:v>
                </c:pt>
                <c:pt idx="80">
                  <c:v>-5.3824500028582123E-6</c:v>
                </c:pt>
                <c:pt idx="81">
                  <c:v>6.9424358632789034E-6</c:v>
                </c:pt>
                <c:pt idx="82">
                  <c:v>1.7656579807968288E-5</c:v>
                </c:pt>
                <c:pt idx="83">
                  <c:v>2.4274151044433012E-5</c:v>
                </c:pt>
                <c:pt idx="84">
                  <c:v>2.5259780774367092E-5</c:v>
                </c:pt>
                <c:pt idx="85">
                  <c:v>2.0384789157390998E-5</c:v>
                </c:pt>
                <c:pt idx="86">
                  <c:v>1.0780242222609859E-5</c:v>
                </c:pt>
                <c:pt idx="87">
                  <c:v>-1.325471221058149E-6</c:v>
                </c:pt>
                <c:pt idx="88">
                  <c:v>-1.3123656859864049E-5</c:v>
                </c:pt>
                <c:pt idx="89">
                  <c:v>-2.1876971118771043E-5</c:v>
                </c:pt>
                <c:pt idx="90">
                  <c:v>-2.5554523038737463E-5</c:v>
                </c:pt>
                <c:pt idx="91">
                  <c:v>-2.3303069296753882E-5</c:v>
                </c:pt>
                <c:pt idx="92">
                  <c:v>-1.5644978553881881E-5</c:v>
                </c:pt>
                <c:pt idx="93">
                  <c:v>-4.3570346422972146E-6</c:v>
                </c:pt>
                <c:pt idx="94">
                  <c:v>7.9418020581818999E-6</c:v>
                </c:pt>
                <c:pt idx="95">
                  <c:v>1.8398029945431357E-5</c:v>
                </c:pt>
                <c:pt idx="96">
                  <c:v>2.4585658354228791E-5</c:v>
                </c:pt>
                <c:pt idx="97">
                  <c:v>2.5069071217151012E-5</c:v>
                </c:pt>
                <c:pt idx="98">
                  <c:v>1.9736110009578611E-5</c:v>
                </c:pt>
                <c:pt idx="99">
                  <c:v>9.824096091285805E-6</c:v>
                </c:pt>
                <c:pt idx="100">
                  <c:v>-2.3672451014978292E-6</c:v>
                </c:pt>
                <c:pt idx="101">
                  <c:v>-1.4009352423285221E-5</c:v>
                </c:pt>
                <c:pt idx="102">
                  <c:v>-2.240109464485167E-5</c:v>
                </c:pt>
                <c:pt idx="103">
                  <c:v>-2.5595470561364391E-5</c:v>
                </c:pt>
                <c:pt idx="104">
                  <c:v>-2.2851340419729225E-5</c:v>
                </c:pt>
                <c:pt idx="105">
                  <c:v>-1.480538067530929E-5</c:v>
                </c:pt>
                <c:pt idx="106">
                  <c:v>-3.3243661768583599E-6</c:v>
                </c:pt>
                <c:pt idx="107">
                  <c:v>8.9279476275947727E-6</c:v>
                </c:pt>
                <c:pt idx="108">
                  <c:v>1.9108853096491649E-5</c:v>
                </c:pt>
                <c:pt idx="109">
                  <c:v>2.4856238204597801E-5</c:v>
                </c:pt>
                <c:pt idx="110">
                  <c:v>2.483662946873996E-5</c:v>
                </c:pt>
                <c:pt idx="111">
                  <c:v>1.9054576389047006E-5</c:v>
                </c:pt>
                <c:pt idx="112">
                  <c:v>8.8515959014938282E-6</c:v>
                </c:pt>
                <c:pt idx="113">
                  <c:v>-3.4050782565581355E-6</c:v>
                </c:pt>
                <c:pt idx="114">
                  <c:v>-1.4871726780716488E-5</c:v>
                </c:pt>
                <c:pt idx="115">
                  <c:v>-2.2887927329298009E-5</c:v>
                </c:pt>
                <c:pt idx="116">
                  <c:v>-2.5593809601930052E-5</c:v>
                </c:pt>
                <c:pt idx="117">
                  <c:v>-2.2361571182161835E-5</c:v>
                </c:pt>
                <c:pt idx="118">
                  <c:v>-1.3941136451776001E-5</c:v>
                </c:pt>
                <c:pt idx="119">
                  <c:v>-2.2861636777208946E-6</c:v>
                </c:pt>
                <c:pt idx="120">
                  <c:v>9.8992309464627386E-6</c:v>
                </c:pt>
                <c:pt idx="121">
                  <c:v>1.9787865962119414E-5</c:v>
                </c:pt>
                <c:pt idx="122">
                  <c:v>2.5085440164412275E-5</c:v>
                </c:pt>
                <c:pt idx="123">
                  <c:v>2.4562842472207603E-5</c:v>
                </c:pt>
                <c:pt idx="124">
                  <c:v>1.8341322836886126E-5</c:v>
                </c:pt>
                <c:pt idx="125">
                  <c:v>7.8643605629857112E-6</c:v>
                </c:pt>
                <c:pt idx="126">
                  <c:v>-4.4372430174605074E-6</c:v>
                </c:pt>
                <c:pt idx="127">
                  <c:v>-1.5709344347596737E-5</c:v>
                </c:pt>
                <c:pt idx="128">
                  <c:v>-2.3336658747400746E-5</c:v>
                </c:pt>
                <c:pt idx="129">
                  <c:v>-2.5549542925416493E-5</c:v>
                </c:pt>
                <c:pt idx="130">
                  <c:v>-2.1834576897208211E-5</c:v>
                </c:pt>
                <c:pt idx="131">
                  <c:v>-1.3053684580585521E-5</c:v>
                </c:pt>
                <c:pt idx="132">
                  <c:v>-1.2441554285072219E-6</c:v>
                </c:pt>
                <c:pt idx="133">
                  <c:v>1.0854035130743127E-5</c:v>
                </c:pt>
                <c:pt idx="134">
                  <c:v>2.0433938197496816E-5</c:v>
                </c:pt>
                <c:pt idx="135">
                  <c:v>2.5272882683834263E-5</c:v>
                </c:pt>
                <c:pt idx="136">
                  <c:v>2.4248165997580552E-5</c:v>
                </c:pt>
                <c:pt idx="137">
                  <c:v>1.7597536697986073E-5</c:v>
                </c:pt>
                <c:pt idx="138">
                  <c:v>6.8640335149450034E-6</c:v>
                </c:pt>
                <c:pt idx="139">
                  <c:v>-5.4620211515352534E-6</c:v>
                </c:pt>
                <c:pt idx="140">
                  <c:v>-1.6520810751708263E-5</c:v>
                </c:pt>
                <c:pt idx="141">
                  <c:v>-2.3746541901192579E-5</c:v>
                </c:pt>
                <c:pt idx="142">
                  <c:v>-2.5462744222042792E-5</c:v>
                </c:pt>
                <c:pt idx="143">
                  <c:v>-2.1271234846124962E-5</c:v>
                </c:pt>
                <c:pt idx="144">
                  <c:v>-1.2144502392544101E-5</c:v>
                </c:pt>
                <c:pt idx="145">
                  <c:v>-2.000760482263121E-7</c:v>
                </c:pt>
                <c:pt idx="146">
                  <c:v>1.1790770729021034E-5</c:v>
                </c:pt>
                <c:pt idx="147">
                  <c:v>2.1045994293688781E-5</c:v>
                </c:pt>
                <c:pt idx="148">
                  <c:v>2.5418253729481496E-5</c:v>
                </c:pt>
                <c:pt idx="149">
                  <c:v>2.3893123883128541E-5</c:v>
                </c:pt>
                <c:pt idx="150">
                  <c:v>1.6824456144479038E-5</c:v>
                </c:pt>
                <c:pt idx="151">
                  <c:v>5.8522799901698906E-6</c:v>
                </c:pt>
                <c:pt idx="152">
                  <c:v>-6.4777067225459605E-6</c:v>
                </c:pt>
                <c:pt idx="153">
                  <c:v>-1.7304775154368013E-5</c:v>
                </c:pt>
                <c:pt idx="154">
                  <c:v>-2.4116894462954602E-5</c:v>
                </c:pt>
                <c:pt idx="155">
                  <c:v>-2.5333557984605294E-5</c:v>
                </c:pt>
                <c:pt idx="156">
                  <c:v>-2.0672482817865859E-5</c:v>
                </c:pt>
                <c:pt idx="157">
                  <c:v>-1.121510339266205E-5</c:v>
                </c:pt>
                <c:pt idx="158">
                  <c:v>8.4433639632428625E-7</c:v>
                </c:pt>
                <c:pt idx="159">
                  <c:v>1.2707878368442378E-5</c:v>
                </c:pt>
                <c:pt idx="160">
                  <c:v>2.1623015368036565E-5</c:v>
                </c:pt>
                <c:pt idx="161">
                  <c:v>2.5521311303868891E-5</c:v>
                </c:pt>
                <c:pt idx="162">
                  <c:v>2.3498307163326019E-5</c:v>
                </c:pt>
                <c:pt idx="163">
                  <c:v>1.6023368114567985E-5</c:v>
                </c:pt>
                <c:pt idx="164">
                  <c:v>4.8307842429815814E-6</c:v>
                </c:pt>
                <c:pt idx="165">
                  <c:v>-7.482608930538509E-6</c:v>
                </c:pt>
                <c:pt idx="166">
                  <c:v>-1.8059932499155503E-5</c:v>
                </c:pt>
                <c:pt idx="167">
                  <c:v>-2.4447099911086011E-5</c:v>
                </c:pt>
                <c:pt idx="168">
                  <c:v>-2.5162199267924851E-5</c:v>
                </c:pt>
                <c:pt idx="169">
                  <c:v>-2.0039317547970313E-5</c:v>
                </c:pt>
                <c:pt idx="170">
                  <c:v>-1.0267034740640721E-5</c:v>
                </c:pt>
                <c:pt idx="171">
                  <c:v>1.8873432838990193E-6</c:v>
                </c:pt>
                <c:pt idx="172">
                  <c:v>1.3603831350590349E-5</c:v>
                </c:pt>
                <c:pt idx="173">
                  <c:v>2.2164040860267016E-5</c:v>
                </c:pt>
                <c:pt idx="174">
                  <c:v>2.5581883848249852E-5</c:v>
                </c:pt>
                <c:pt idx="175">
                  <c:v>2.3064373084973036E-5</c:v>
                </c:pt>
                <c:pt idx="176">
                  <c:v>1.5195606170175537E-5</c:v>
                </c:pt>
                <c:pt idx="177">
                  <c:v>3.8012467454667763E-6</c:v>
                </c:pt>
                <c:pt idx="178">
                  <c:v>-8.4750549264992359E-6</c:v>
                </c:pt>
                <c:pt idx="179">
                  <c:v>-1.8785025684426927E-5</c:v>
                </c:pt>
                <c:pt idx="180">
                  <c:v>-2.4736608556418892E-5</c:v>
                </c:pt>
                <c:pt idx="181">
                  <c:v>-2.494895333086744E-5</c:v>
                </c:pt>
                <c:pt idx="182">
                  <c:v>-1.9372793059291821E-5</c:v>
                </c:pt>
                <c:pt idx="183">
                  <c:v>-9.3018746753365266E-6</c:v>
                </c:pt>
                <c:pt idx="184">
                  <c:v>2.9272083330669755E-6</c:v>
                </c:pt>
                <c:pt idx="185">
                  <c:v>1.4477138192958916E-5</c:v>
                </c:pt>
                <c:pt idx="186">
                  <c:v>2.2668170131539252E-5</c:v>
                </c:pt>
                <c:pt idx="187">
                  <c:v>2.5599870528216221E-5</c:v>
                </c:pt>
                <c:pt idx="188">
                  <c:v>2.2592044013081201E-5</c:v>
                </c:pt>
                <c:pt idx="189">
                  <c:v>1.4342548276982301E-5</c:v>
                </c:pt>
                <c:pt idx="190">
                  <c:v>2.7653813567193067E-6</c:v>
                </c:pt>
                <c:pt idx="191">
                  <c:v>-9.4533925971245546E-6</c:v>
                </c:pt>
                <c:pt idx="192">
                  <c:v>-1.9478847655990045E-5</c:v>
                </c:pt>
                <c:pt idx="193">
                  <c:v>-2.4984938457280565E-5</c:v>
                </c:pt>
                <c:pt idx="194">
                  <c:v>-2.4694175161463575E-5</c:v>
                </c:pt>
                <c:pt idx="195">
                  <c:v>-1.8674018907397584E-5</c:v>
                </c:pt>
                <c:pt idx="196">
                  <c:v>-8.3212298874798702E-6</c:v>
                </c:pt>
                <c:pt idx="197">
                  <c:v>3.9622004925786612E-6</c:v>
                </c:pt>
                <c:pt idx="198">
                  <c:v>1.5326345111808683E-5</c:v>
                </c:pt>
                <c:pt idx="199">
                  <c:v>2.3134563963720802E-5</c:v>
                </c:pt>
                <c:pt idx="200">
                  <c:v>2.5579149912267381E-5</c:v>
                </c:pt>
                <c:pt idx="201">
                  <c:v>2.2270436009865289E-5</c:v>
                </c:pt>
                <c:pt idx="202">
                  <c:v>1.4183375276510137E-5</c:v>
                </c:pt>
                <c:pt idx="203">
                  <c:v>3.2378893436356495E-6</c:v>
                </c:pt>
                <c:pt idx="204">
                  <c:v>-8.2005883463807267E-6</c:v>
                </c:pt>
                <c:pt idx="205">
                  <c:v>-1.7848663679965896E-5</c:v>
                </c:pt>
                <c:pt idx="206">
                  <c:v>-2.394668915182583E-5</c:v>
                </c:pt>
                <c:pt idx="207">
                  <c:v>-2.5538918719172399E-5</c:v>
                </c:pt>
                <c:pt idx="208">
                  <c:v>-2.2562848056806087E-5</c:v>
                </c:pt>
                <c:pt idx="209">
                  <c:v>-1.5761486663903966E-5</c:v>
                </c:pt>
                <c:pt idx="210">
                  <c:v>-6.4637558263955833E-6</c:v>
                </c:pt>
                <c:pt idx="211">
                  <c:v>3.7056431884916511E-6</c:v>
                </c:pt>
                <c:pt idx="212">
                  <c:v>1.3124386851351935E-5</c:v>
                </c:pt>
                <c:pt idx="213">
                  <c:v>2.042681351585528E-5</c:v>
                </c:pt>
                <c:pt idx="214">
                  <c:v>2.4680081577966497E-5</c:v>
                </c:pt>
                <c:pt idx="215">
                  <c:v>2.5467759816922296E-5</c:v>
                </c:pt>
                <c:pt idx="216">
                  <c:v>2.2884335894092224E-5</c:v>
                </c:pt>
                <c:pt idx="217">
                  <c:v>1.7457504827603324E-5</c:v>
                </c:pt>
                <c:pt idx="218">
                  <c:v>1.002275205355398E-5</c:v>
                </c:pt>
                <c:pt idx="219">
                  <c:v>1.5768038479832566E-6</c:v>
                </c:pt>
                <c:pt idx="220">
                  <c:v>-6.8659734344675351E-6</c:v>
                </c:pt>
                <c:pt idx="221">
                  <c:v>-1.4395660652289751E-5</c:v>
                </c:pt>
                <c:pt idx="222">
                  <c:v>-2.02957288505259E-5</c:v>
                </c:pt>
                <c:pt idx="223">
                  <c:v>-2.4094157064295692E-5</c:v>
                </c:pt>
                <c:pt idx="224">
                  <c:v>-2.5577986505644981E-5</c:v>
                </c:pt>
                <c:pt idx="225">
                  <c:v>-2.4776915915607912E-5</c:v>
                </c:pt>
                <c:pt idx="226">
                  <c:v>-2.1924094960733239E-5</c:v>
                </c:pt>
                <c:pt idx="227">
                  <c:v>-1.7403154151435902E-5</c:v>
                </c:pt>
                <c:pt idx="228">
                  <c:v>-1.169004434662729E-5</c:v>
                </c:pt>
                <c:pt idx="229">
                  <c:v>-5.2968655178924934E-6</c:v>
                </c:pt>
                <c:pt idx="230">
                  <c:v>1.2770308899228495E-6</c:v>
                </c:pt>
                <c:pt idx="231">
                  <c:v>7.5834079037350201E-6</c:v>
                </c:pt>
                <c:pt idx="232">
                  <c:v>1.3251594816466441E-5</c:v>
                </c:pt>
                <c:pt idx="233">
                  <c:v>1.800318633758084E-5</c:v>
                </c:pt>
                <c:pt idx="234">
                  <c:v>2.1656275599562124E-5</c:v>
                </c:pt>
                <c:pt idx="235">
                  <c:v>2.4121202639800805E-5</c:v>
                </c:pt>
                <c:pt idx="236">
                  <c:v>2.5390108596694685E-5</c:v>
                </c:pt>
                <c:pt idx="237">
                  <c:v>2.5522583452424016E-5</c:v>
                </c:pt>
                <c:pt idx="238">
                  <c:v>2.4629470133778202E-5</c:v>
                </c:pt>
                <c:pt idx="239">
                  <c:v>2.2856526904218596E-5</c:v>
                </c:pt>
                <c:pt idx="240">
                  <c:v>2.0369228723558056E-5</c:v>
                </c:pt>
                <c:pt idx="241">
                  <c:v>1.7339565719888199E-5</c:v>
                </c:pt>
                <c:pt idx="242">
                  <c:v>1.393531438653476E-5</c:v>
                </c:pt>
                <c:pt idx="243">
                  <c:v>1.0311939155551343E-5</c:v>
                </c:pt>
                <c:pt idx="244">
                  <c:v>6.6070391579763834E-6</c:v>
                </c:pt>
                <c:pt idx="245">
                  <c:v>2.9370871688426066E-6</c:v>
                </c:pt>
                <c:pt idx="246">
                  <c:v>-6.0389234330518482E-7</c:v>
                </c:pt>
                <c:pt idx="247">
                  <c:v>-3.9441029129475237E-6</c:v>
                </c:pt>
                <c:pt idx="248">
                  <c:v>-7.0326109077169533E-6</c:v>
                </c:pt>
                <c:pt idx="249">
                  <c:v>-9.8372030871620767E-6</c:v>
                </c:pt>
                <c:pt idx="250">
                  <c:v>-1.2341785910761888E-5</c:v>
                </c:pt>
                <c:pt idx="251">
                  <c:v>-1.4543587805193037E-5</c:v>
                </c:pt>
                <c:pt idx="252">
                  <c:v>-1.6450365872601001E-5</c:v>
                </c:pt>
                <c:pt idx="253">
                  <c:v>-1.8077762037043547E-5</c:v>
                </c:pt>
                <c:pt idx="254">
                  <c:v>-1.9446903644051073E-5</c:v>
                </c:pt>
                <c:pt idx="255">
                  <c:v>-2.0582301751997311E-5</c:v>
                </c:pt>
                <c:pt idx="256">
                  <c:v>-2.1510067305841495E-5</c:v>
                </c:pt>
                <c:pt idx="257">
                  <c:v>-2.2256440757713369E-5</c:v>
                </c:pt>
                <c:pt idx="258">
                  <c:v>-2.2846613667213942E-5</c:v>
                </c:pt>
                <c:pt idx="259">
                  <c:v>-2.3303810274691852E-5</c:v>
                </c:pt>
                <c:pt idx="260">
                  <c:v>-2.3648591801994746E-5</c:v>
                </c:pt>
                <c:pt idx="261">
                  <c:v>-2.3898345145890892E-5</c:v>
                </c:pt>
                <c:pt idx="262">
                  <c:v>-2.4066919658441811E-5</c:v>
                </c:pt>
                <c:pt idx="263">
                  <c:v>-2.4164379986261451E-5</c:v>
                </c:pt>
                <c:pt idx="264">
                  <c:v>-2.4196848770055077E-5</c:v>
                </c:pt>
                <c:pt idx="265">
                  <c:v>-2.4166419853167571E-5</c:v>
                </c:pt>
              </c:numCache>
            </c:numRef>
          </c:val>
          <c:smooth val="0"/>
          <c:extLst>
            <c:ext xmlns:c16="http://schemas.microsoft.com/office/drawing/2014/chart" uri="{C3380CC4-5D6E-409C-BE32-E72D297353CC}">
              <c16:uniqueId val="{00000000-3007-4196-8D0C-58E97242700B}"/>
            </c:ext>
          </c:extLst>
        </c:ser>
        <c:dLbls>
          <c:showLegendKey val="0"/>
          <c:showVal val="0"/>
          <c:showCatName val="0"/>
          <c:showSerName val="0"/>
          <c:showPercent val="0"/>
          <c:showBubbleSize val="0"/>
        </c:dLbls>
        <c:smooth val="0"/>
        <c:axId val="157741056"/>
        <c:axId val="157742592"/>
      </c:lineChart>
      <c:catAx>
        <c:axId val="157741056"/>
        <c:scaling>
          <c:orientation val="minMax"/>
        </c:scaling>
        <c:delete val="0"/>
        <c:axPos val="b"/>
        <c:numFmt formatCode="0.00" sourceLinked="1"/>
        <c:majorTickMark val="out"/>
        <c:minorTickMark val="none"/>
        <c:tickLblPos val="nextTo"/>
        <c:crossAx val="157742592"/>
        <c:crosses val="autoZero"/>
        <c:auto val="1"/>
        <c:lblAlgn val="ctr"/>
        <c:lblOffset val="100"/>
        <c:noMultiLvlLbl val="0"/>
      </c:catAx>
      <c:valAx>
        <c:axId val="157742592"/>
        <c:scaling>
          <c:orientation val="minMax"/>
        </c:scaling>
        <c:delete val="0"/>
        <c:axPos val="l"/>
        <c:majorGridlines/>
        <c:numFmt formatCode="General" sourceLinked="1"/>
        <c:majorTickMark val="out"/>
        <c:minorTickMark val="none"/>
        <c:tickLblPos val="nextTo"/>
        <c:crossAx val="157741056"/>
        <c:crosses val="autoZero"/>
        <c:crossBetween val="between"/>
      </c:valAx>
    </c:plotArea>
    <c:plotVisOnly val="1"/>
    <c:dispBlanksAs val="gap"/>
    <c:showDLblsOverMax val="0"/>
  </c:chart>
  <c:externalData r:id="rId2">
    <c:autoUpdate val="0"/>
  </c:externalData>
  <c:userShapes r:id="rId3"/>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4455774278215244"/>
          <c:y val="2.8252405949256338E-2"/>
          <c:w val="0.85544225721784772"/>
          <c:h val="0.89719889180519163"/>
        </c:manualLayout>
      </c:layout>
      <c:lineChart>
        <c:grouping val="standard"/>
        <c:varyColors val="0"/>
        <c:ser>
          <c:idx val="1"/>
          <c:order val="1"/>
          <c:marker>
            <c:symbol val="none"/>
          </c:marker>
          <c:cat>
            <c:multiLvlStrRef>
              <c:f>Лист5!$O$5:$O$270</c:f>
            </c:multiLvlStrRef>
          </c:cat>
          <c:val>
            <c:numRef>
              <c:f>Лист5!$S$5:$S$270</c:f>
            </c:numRef>
          </c:val>
          <c:smooth val="0"/>
          <c:extLst>
            <c:ext xmlns:c16="http://schemas.microsoft.com/office/drawing/2014/chart" uri="{C3380CC4-5D6E-409C-BE32-E72D297353CC}">
              <c16:uniqueId val="{00000000-9C71-4F4B-96EE-1E7CB0DFD753}"/>
            </c:ext>
          </c:extLst>
        </c:ser>
        <c:ser>
          <c:idx val="0"/>
          <c:order val="0"/>
          <c:marker>
            <c:symbol val="none"/>
          </c:marker>
          <c:cat>
            <c:numRef>
              <c:f>'[ускорения в спн.xlsx]Лист5'!$L$5:$L$270</c:f>
              <c:numCache>
                <c:formatCode>0.00</c:formatCode>
                <c:ptCount val="266"/>
                <c:pt idx="0">
                  <c:v>0</c:v>
                </c:pt>
                <c:pt idx="1">
                  <c:v>1.5500000000000029E-2</c:v>
                </c:pt>
                <c:pt idx="2">
                  <c:v>3.1000000000000052E-2</c:v>
                </c:pt>
                <c:pt idx="3">
                  <c:v>4.6500000000000007E-2</c:v>
                </c:pt>
                <c:pt idx="4">
                  <c:v>6.2000000000000034E-2</c:v>
                </c:pt>
                <c:pt idx="5">
                  <c:v>7.7500000000000013E-2</c:v>
                </c:pt>
                <c:pt idx="6">
                  <c:v>9.3000000000000208E-2</c:v>
                </c:pt>
                <c:pt idx="7">
                  <c:v>0.10850000000000012</c:v>
                </c:pt>
                <c:pt idx="8">
                  <c:v>0.12400000000000012</c:v>
                </c:pt>
                <c:pt idx="9">
                  <c:v>0.13950000000000001</c:v>
                </c:pt>
                <c:pt idx="10">
                  <c:v>0.15500000000000036</c:v>
                </c:pt>
                <c:pt idx="11">
                  <c:v>0.17050000000000001</c:v>
                </c:pt>
                <c:pt idx="12">
                  <c:v>0.18600000000000036</c:v>
                </c:pt>
                <c:pt idx="13">
                  <c:v>0.20150000000000001</c:v>
                </c:pt>
                <c:pt idx="14">
                  <c:v>0.21700000000000033</c:v>
                </c:pt>
                <c:pt idx="15">
                  <c:v>0.23250000000000001</c:v>
                </c:pt>
                <c:pt idx="16">
                  <c:v>0.24800000000000033</c:v>
                </c:pt>
                <c:pt idx="17">
                  <c:v>0.26350000000000001</c:v>
                </c:pt>
                <c:pt idx="18">
                  <c:v>0.27900000000000008</c:v>
                </c:pt>
                <c:pt idx="19">
                  <c:v>0.29450000000000032</c:v>
                </c:pt>
                <c:pt idx="20">
                  <c:v>0.31000000000000066</c:v>
                </c:pt>
                <c:pt idx="21">
                  <c:v>0.32550000000000073</c:v>
                </c:pt>
                <c:pt idx="22">
                  <c:v>0.3410000000000003</c:v>
                </c:pt>
                <c:pt idx="23">
                  <c:v>0.35650000000000032</c:v>
                </c:pt>
                <c:pt idx="24">
                  <c:v>0.37200000000000066</c:v>
                </c:pt>
                <c:pt idx="25">
                  <c:v>0.38750000000000073</c:v>
                </c:pt>
                <c:pt idx="26">
                  <c:v>0.40300000000000002</c:v>
                </c:pt>
                <c:pt idx="27">
                  <c:v>0.41850000000000032</c:v>
                </c:pt>
                <c:pt idx="28">
                  <c:v>0.43400000000000066</c:v>
                </c:pt>
                <c:pt idx="29">
                  <c:v>0.44950000000000007</c:v>
                </c:pt>
                <c:pt idx="30">
                  <c:v>0.46500000000000002</c:v>
                </c:pt>
                <c:pt idx="31">
                  <c:v>0.48050000000000032</c:v>
                </c:pt>
                <c:pt idx="32">
                  <c:v>0.49600000000000066</c:v>
                </c:pt>
                <c:pt idx="33">
                  <c:v>0.51149999999999951</c:v>
                </c:pt>
                <c:pt idx="34">
                  <c:v>0.52700000000000002</c:v>
                </c:pt>
                <c:pt idx="35">
                  <c:v>0.54249999999999998</c:v>
                </c:pt>
                <c:pt idx="36">
                  <c:v>0.55800000000000005</c:v>
                </c:pt>
                <c:pt idx="37">
                  <c:v>0.57350000000000001</c:v>
                </c:pt>
                <c:pt idx="38">
                  <c:v>0.58900000000000008</c:v>
                </c:pt>
                <c:pt idx="39">
                  <c:v>0.60450000000000004</c:v>
                </c:pt>
                <c:pt idx="40">
                  <c:v>0.62000000000000133</c:v>
                </c:pt>
                <c:pt idx="41">
                  <c:v>0.63549999999999995</c:v>
                </c:pt>
                <c:pt idx="42">
                  <c:v>0.6510000000000018</c:v>
                </c:pt>
                <c:pt idx="43">
                  <c:v>0.66650000000000065</c:v>
                </c:pt>
                <c:pt idx="44">
                  <c:v>0.68200000000000061</c:v>
                </c:pt>
                <c:pt idx="45">
                  <c:v>0.69750000000000012</c:v>
                </c:pt>
                <c:pt idx="46">
                  <c:v>0.71300000000000063</c:v>
                </c:pt>
                <c:pt idx="47">
                  <c:v>0.72850000000000004</c:v>
                </c:pt>
                <c:pt idx="48">
                  <c:v>0.74400000000000133</c:v>
                </c:pt>
                <c:pt idx="49">
                  <c:v>0.75949999999999995</c:v>
                </c:pt>
                <c:pt idx="50">
                  <c:v>0.77500000000000147</c:v>
                </c:pt>
                <c:pt idx="51">
                  <c:v>0.79049999999999998</c:v>
                </c:pt>
                <c:pt idx="52">
                  <c:v>0.80600000000000005</c:v>
                </c:pt>
                <c:pt idx="53">
                  <c:v>0.82150000000000001</c:v>
                </c:pt>
                <c:pt idx="54">
                  <c:v>0.83700000000000063</c:v>
                </c:pt>
                <c:pt idx="55">
                  <c:v>0.85250000000000004</c:v>
                </c:pt>
                <c:pt idx="56">
                  <c:v>0.86800000000000133</c:v>
                </c:pt>
                <c:pt idx="57">
                  <c:v>0.88349999999999951</c:v>
                </c:pt>
                <c:pt idx="58">
                  <c:v>0.89900000000000013</c:v>
                </c:pt>
                <c:pt idx="59">
                  <c:v>0.91449999999999998</c:v>
                </c:pt>
                <c:pt idx="60">
                  <c:v>0.93</c:v>
                </c:pt>
                <c:pt idx="61">
                  <c:v>0.94550000000000001</c:v>
                </c:pt>
                <c:pt idx="62">
                  <c:v>0.96100000000000063</c:v>
                </c:pt>
                <c:pt idx="63">
                  <c:v>0.97649999999999992</c:v>
                </c:pt>
                <c:pt idx="64">
                  <c:v>0.99199999999999999</c:v>
                </c:pt>
                <c:pt idx="65">
                  <c:v>1.007499999999997</c:v>
                </c:pt>
                <c:pt idx="66">
                  <c:v>1.022999999999997</c:v>
                </c:pt>
                <c:pt idx="67">
                  <c:v>1.0385</c:v>
                </c:pt>
                <c:pt idx="68">
                  <c:v>1.054</c:v>
                </c:pt>
                <c:pt idx="69">
                  <c:v>1.069499999999997</c:v>
                </c:pt>
                <c:pt idx="70">
                  <c:v>1.085</c:v>
                </c:pt>
                <c:pt idx="71">
                  <c:v>1.1005</c:v>
                </c:pt>
                <c:pt idx="72">
                  <c:v>1.1160000000000001</c:v>
                </c:pt>
                <c:pt idx="73">
                  <c:v>1.1315</c:v>
                </c:pt>
                <c:pt idx="74">
                  <c:v>1.147</c:v>
                </c:pt>
                <c:pt idx="75">
                  <c:v>1.1625000000000001</c:v>
                </c:pt>
                <c:pt idx="76">
                  <c:v>1.1779999999999973</c:v>
                </c:pt>
                <c:pt idx="77">
                  <c:v>1.1935</c:v>
                </c:pt>
                <c:pt idx="78">
                  <c:v>1.208999999999997</c:v>
                </c:pt>
                <c:pt idx="79">
                  <c:v>1.224499999999997</c:v>
                </c:pt>
                <c:pt idx="80">
                  <c:v>1.24</c:v>
                </c:pt>
                <c:pt idx="81">
                  <c:v>1.255499999999997</c:v>
                </c:pt>
                <c:pt idx="82">
                  <c:v>1.270999999999997</c:v>
                </c:pt>
                <c:pt idx="83">
                  <c:v>1.2865</c:v>
                </c:pt>
                <c:pt idx="84">
                  <c:v>1.302</c:v>
                </c:pt>
                <c:pt idx="85">
                  <c:v>1.317499999999997</c:v>
                </c:pt>
                <c:pt idx="86">
                  <c:v>1.333</c:v>
                </c:pt>
                <c:pt idx="87">
                  <c:v>1.3485</c:v>
                </c:pt>
                <c:pt idx="88">
                  <c:v>1.3640000000000001</c:v>
                </c:pt>
                <c:pt idx="89">
                  <c:v>1.3794999999999973</c:v>
                </c:pt>
                <c:pt idx="90">
                  <c:v>1.395</c:v>
                </c:pt>
                <c:pt idx="91">
                  <c:v>1.410499999999997</c:v>
                </c:pt>
                <c:pt idx="92">
                  <c:v>1.4259999999999946</c:v>
                </c:pt>
                <c:pt idx="93">
                  <c:v>1.4414999999999956</c:v>
                </c:pt>
                <c:pt idx="94">
                  <c:v>1.456999999999997</c:v>
                </c:pt>
                <c:pt idx="95">
                  <c:v>1.472499999999997</c:v>
                </c:pt>
                <c:pt idx="96">
                  <c:v>1.488</c:v>
                </c:pt>
                <c:pt idx="97">
                  <c:v>1.5034999999999965</c:v>
                </c:pt>
                <c:pt idx="98">
                  <c:v>1.518999999999997</c:v>
                </c:pt>
                <c:pt idx="99">
                  <c:v>1.5345</c:v>
                </c:pt>
                <c:pt idx="100">
                  <c:v>1.55</c:v>
                </c:pt>
                <c:pt idx="101">
                  <c:v>1.565499999999997</c:v>
                </c:pt>
                <c:pt idx="102">
                  <c:v>1.581</c:v>
                </c:pt>
                <c:pt idx="103">
                  <c:v>1.5965</c:v>
                </c:pt>
                <c:pt idx="104">
                  <c:v>1.6120000000000001</c:v>
                </c:pt>
                <c:pt idx="105">
                  <c:v>1.6274999999999973</c:v>
                </c:pt>
                <c:pt idx="106">
                  <c:v>1.643</c:v>
                </c:pt>
                <c:pt idx="107">
                  <c:v>1.6585000000000001</c:v>
                </c:pt>
                <c:pt idx="108">
                  <c:v>1.6739999999999973</c:v>
                </c:pt>
                <c:pt idx="109">
                  <c:v>1.6895</c:v>
                </c:pt>
                <c:pt idx="110">
                  <c:v>1.7049999999999972</c:v>
                </c:pt>
                <c:pt idx="111">
                  <c:v>1.7204999999999973</c:v>
                </c:pt>
                <c:pt idx="112">
                  <c:v>1.7360000000000002</c:v>
                </c:pt>
                <c:pt idx="113">
                  <c:v>1.7514999999999969</c:v>
                </c:pt>
                <c:pt idx="114">
                  <c:v>1.7669999999999972</c:v>
                </c:pt>
                <c:pt idx="115">
                  <c:v>1.7825000000000002</c:v>
                </c:pt>
                <c:pt idx="116">
                  <c:v>1.7980000000000003</c:v>
                </c:pt>
                <c:pt idx="117">
                  <c:v>1.813499999999997</c:v>
                </c:pt>
                <c:pt idx="118">
                  <c:v>1.829</c:v>
                </c:pt>
                <c:pt idx="119">
                  <c:v>1.8445</c:v>
                </c:pt>
                <c:pt idx="120">
                  <c:v>1.86</c:v>
                </c:pt>
                <c:pt idx="121">
                  <c:v>1.8754999999999973</c:v>
                </c:pt>
                <c:pt idx="122">
                  <c:v>1.891</c:v>
                </c:pt>
                <c:pt idx="123">
                  <c:v>1.9064999999999999</c:v>
                </c:pt>
                <c:pt idx="124">
                  <c:v>1.921999999999997</c:v>
                </c:pt>
                <c:pt idx="125">
                  <c:v>1.9374999999999998</c:v>
                </c:pt>
                <c:pt idx="126">
                  <c:v>1.9529999999999998</c:v>
                </c:pt>
                <c:pt idx="127">
                  <c:v>1.9684999999999997</c:v>
                </c:pt>
                <c:pt idx="128">
                  <c:v>1.9840000000000027</c:v>
                </c:pt>
                <c:pt idx="129">
                  <c:v>1.9994999999999998</c:v>
                </c:pt>
                <c:pt idx="130">
                  <c:v>2.0149999999999997</c:v>
                </c:pt>
                <c:pt idx="131">
                  <c:v>2.0305</c:v>
                </c:pt>
                <c:pt idx="132">
                  <c:v>2.0459999999999998</c:v>
                </c:pt>
                <c:pt idx="133">
                  <c:v>2.0615000000000001</c:v>
                </c:pt>
                <c:pt idx="134">
                  <c:v>2.077</c:v>
                </c:pt>
                <c:pt idx="135">
                  <c:v>2.0924999999999967</c:v>
                </c:pt>
                <c:pt idx="136">
                  <c:v>2.1080000000000001</c:v>
                </c:pt>
                <c:pt idx="137">
                  <c:v>2.1234999999999999</c:v>
                </c:pt>
                <c:pt idx="138">
                  <c:v>2.1389999999999998</c:v>
                </c:pt>
                <c:pt idx="139">
                  <c:v>2.1545000000000001</c:v>
                </c:pt>
                <c:pt idx="140">
                  <c:v>2.17</c:v>
                </c:pt>
                <c:pt idx="141">
                  <c:v>2.1855000000000002</c:v>
                </c:pt>
                <c:pt idx="142">
                  <c:v>2.2010000000000001</c:v>
                </c:pt>
                <c:pt idx="143">
                  <c:v>2.2164999999999977</c:v>
                </c:pt>
                <c:pt idx="144">
                  <c:v>2.2319999999999998</c:v>
                </c:pt>
                <c:pt idx="145">
                  <c:v>2.2475000000000058</c:v>
                </c:pt>
                <c:pt idx="146">
                  <c:v>2.2629999999999999</c:v>
                </c:pt>
                <c:pt idx="147">
                  <c:v>2.2785000000000002</c:v>
                </c:pt>
                <c:pt idx="148">
                  <c:v>2.294</c:v>
                </c:pt>
                <c:pt idx="149">
                  <c:v>2.3094999999999977</c:v>
                </c:pt>
                <c:pt idx="150">
                  <c:v>2.3249999999999997</c:v>
                </c:pt>
                <c:pt idx="151">
                  <c:v>2.3405</c:v>
                </c:pt>
                <c:pt idx="152">
                  <c:v>2.3559999999999977</c:v>
                </c:pt>
                <c:pt idx="153">
                  <c:v>2.3714999999999948</c:v>
                </c:pt>
                <c:pt idx="154">
                  <c:v>2.387</c:v>
                </c:pt>
                <c:pt idx="155">
                  <c:v>2.4024999999999967</c:v>
                </c:pt>
                <c:pt idx="156">
                  <c:v>2.4179999999999997</c:v>
                </c:pt>
                <c:pt idx="157">
                  <c:v>2.4335</c:v>
                </c:pt>
                <c:pt idx="158">
                  <c:v>2.4489999999999998</c:v>
                </c:pt>
                <c:pt idx="159">
                  <c:v>2.4645000000000001</c:v>
                </c:pt>
                <c:pt idx="160">
                  <c:v>2.48</c:v>
                </c:pt>
                <c:pt idx="161">
                  <c:v>2.4954999999999967</c:v>
                </c:pt>
                <c:pt idx="162">
                  <c:v>2.5109999999999997</c:v>
                </c:pt>
                <c:pt idx="163">
                  <c:v>2.5265</c:v>
                </c:pt>
                <c:pt idx="164">
                  <c:v>2.5419999999999998</c:v>
                </c:pt>
                <c:pt idx="165">
                  <c:v>2.5575000000000001</c:v>
                </c:pt>
                <c:pt idx="166">
                  <c:v>2.573</c:v>
                </c:pt>
                <c:pt idx="167">
                  <c:v>2.5884999999999998</c:v>
                </c:pt>
                <c:pt idx="168">
                  <c:v>2.6040000000000001</c:v>
                </c:pt>
                <c:pt idx="169">
                  <c:v>2.6194999999999977</c:v>
                </c:pt>
                <c:pt idx="170">
                  <c:v>2.6349999999999998</c:v>
                </c:pt>
                <c:pt idx="171">
                  <c:v>2.6505000000000001</c:v>
                </c:pt>
                <c:pt idx="172">
                  <c:v>2.6659999999999999</c:v>
                </c:pt>
                <c:pt idx="173">
                  <c:v>2.6815000000000002</c:v>
                </c:pt>
                <c:pt idx="174">
                  <c:v>2.6970000000000001</c:v>
                </c:pt>
                <c:pt idx="175">
                  <c:v>2.7124999999999977</c:v>
                </c:pt>
                <c:pt idx="176">
                  <c:v>2.7280000000000002</c:v>
                </c:pt>
                <c:pt idx="177">
                  <c:v>2.7435000000000058</c:v>
                </c:pt>
                <c:pt idx="178">
                  <c:v>2.7589999999999999</c:v>
                </c:pt>
                <c:pt idx="179">
                  <c:v>2.7745000000000002</c:v>
                </c:pt>
                <c:pt idx="180">
                  <c:v>2.79</c:v>
                </c:pt>
                <c:pt idx="181">
                  <c:v>2.8054999999999977</c:v>
                </c:pt>
                <c:pt idx="182">
                  <c:v>2.8209999999999997</c:v>
                </c:pt>
                <c:pt idx="183">
                  <c:v>2.8364999999999929</c:v>
                </c:pt>
                <c:pt idx="184">
                  <c:v>2.8519999999999968</c:v>
                </c:pt>
                <c:pt idx="185">
                  <c:v>2.8675000000000002</c:v>
                </c:pt>
                <c:pt idx="186">
                  <c:v>2.883</c:v>
                </c:pt>
                <c:pt idx="187">
                  <c:v>2.8984999999999967</c:v>
                </c:pt>
                <c:pt idx="188">
                  <c:v>2.9139999999999997</c:v>
                </c:pt>
                <c:pt idx="189">
                  <c:v>2.9295</c:v>
                </c:pt>
                <c:pt idx="190">
                  <c:v>2.9449999999999998</c:v>
                </c:pt>
                <c:pt idx="191">
                  <c:v>2.9605000000000001</c:v>
                </c:pt>
                <c:pt idx="192">
                  <c:v>2.9759999999999978</c:v>
                </c:pt>
                <c:pt idx="193">
                  <c:v>2.9914999999999967</c:v>
                </c:pt>
                <c:pt idx="194">
                  <c:v>3.0070000000000001</c:v>
                </c:pt>
                <c:pt idx="195">
                  <c:v>3.0225</c:v>
                </c:pt>
                <c:pt idx="196">
                  <c:v>3.0379999999999998</c:v>
                </c:pt>
                <c:pt idx="197">
                  <c:v>3.0535000000000001</c:v>
                </c:pt>
                <c:pt idx="198">
                  <c:v>3.069</c:v>
                </c:pt>
                <c:pt idx="199">
                  <c:v>3.0844999999999998</c:v>
                </c:pt>
                <c:pt idx="200">
                  <c:v>3.1</c:v>
                </c:pt>
                <c:pt idx="201">
                  <c:v>3.1154999999999977</c:v>
                </c:pt>
                <c:pt idx="202">
                  <c:v>3.1309999999999998</c:v>
                </c:pt>
                <c:pt idx="203">
                  <c:v>3.1465000000000001</c:v>
                </c:pt>
                <c:pt idx="204">
                  <c:v>3.1619999999999999</c:v>
                </c:pt>
                <c:pt idx="205">
                  <c:v>3.1775000000000002</c:v>
                </c:pt>
                <c:pt idx="206">
                  <c:v>3.1930000000000001</c:v>
                </c:pt>
                <c:pt idx="207">
                  <c:v>3.2084999999999999</c:v>
                </c:pt>
                <c:pt idx="208">
                  <c:v>3.2240000000000002</c:v>
                </c:pt>
                <c:pt idx="209">
                  <c:v>3.2395</c:v>
                </c:pt>
                <c:pt idx="210">
                  <c:v>3.2549999999999999</c:v>
                </c:pt>
                <c:pt idx="211">
                  <c:v>3.2705000000000002</c:v>
                </c:pt>
                <c:pt idx="212">
                  <c:v>3.286</c:v>
                </c:pt>
                <c:pt idx="213">
                  <c:v>3.3014999999999977</c:v>
                </c:pt>
                <c:pt idx="214">
                  <c:v>3.3169999999999948</c:v>
                </c:pt>
                <c:pt idx="215">
                  <c:v>3.3324999999999929</c:v>
                </c:pt>
                <c:pt idx="216">
                  <c:v>3.3479999999999999</c:v>
                </c:pt>
                <c:pt idx="217">
                  <c:v>3.3635000000000002</c:v>
                </c:pt>
                <c:pt idx="218">
                  <c:v>3.3789999999999987</c:v>
                </c:pt>
                <c:pt idx="219">
                  <c:v>3.3944999999999967</c:v>
                </c:pt>
                <c:pt idx="220">
                  <c:v>3.4099999999999997</c:v>
                </c:pt>
                <c:pt idx="221">
                  <c:v>3.4255</c:v>
                </c:pt>
                <c:pt idx="222">
                  <c:v>3.4409999999999998</c:v>
                </c:pt>
                <c:pt idx="223">
                  <c:v>3.4564999999999939</c:v>
                </c:pt>
                <c:pt idx="224">
                  <c:v>3.4719999999999978</c:v>
                </c:pt>
                <c:pt idx="225">
                  <c:v>3.4874999999999998</c:v>
                </c:pt>
                <c:pt idx="226">
                  <c:v>3.5030000000000001</c:v>
                </c:pt>
                <c:pt idx="227">
                  <c:v>3.5185</c:v>
                </c:pt>
                <c:pt idx="228">
                  <c:v>3.5339999999999998</c:v>
                </c:pt>
                <c:pt idx="229">
                  <c:v>3.5495000000000001</c:v>
                </c:pt>
                <c:pt idx="230">
                  <c:v>3.5649999999999999</c:v>
                </c:pt>
                <c:pt idx="231">
                  <c:v>3.5804999999999998</c:v>
                </c:pt>
                <c:pt idx="232">
                  <c:v>3.5959999999999988</c:v>
                </c:pt>
                <c:pt idx="233">
                  <c:v>3.6114999999999977</c:v>
                </c:pt>
                <c:pt idx="234">
                  <c:v>3.6269999999999998</c:v>
                </c:pt>
                <c:pt idx="235">
                  <c:v>3.6425000000000001</c:v>
                </c:pt>
                <c:pt idx="236">
                  <c:v>3.6579999999999999</c:v>
                </c:pt>
                <c:pt idx="237">
                  <c:v>3.6735000000000002</c:v>
                </c:pt>
                <c:pt idx="238">
                  <c:v>3.6890000000000001</c:v>
                </c:pt>
                <c:pt idx="239">
                  <c:v>3.7044999999999999</c:v>
                </c:pt>
                <c:pt idx="240">
                  <c:v>3.72</c:v>
                </c:pt>
                <c:pt idx="241">
                  <c:v>3.7355</c:v>
                </c:pt>
                <c:pt idx="242">
                  <c:v>3.7509999999999999</c:v>
                </c:pt>
                <c:pt idx="243">
                  <c:v>3.7665000000000002</c:v>
                </c:pt>
                <c:pt idx="244">
                  <c:v>3.782</c:v>
                </c:pt>
                <c:pt idx="245">
                  <c:v>3.7974999999999999</c:v>
                </c:pt>
                <c:pt idx="246">
                  <c:v>3.8129999999999948</c:v>
                </c:pt>
                <c:pt idx="247">
                  <c:v>3.8285</c:v>
                </c:pt>
                <c:pt idx="248">
                  <c:v>3.8439999999999999</c:v>
                </c:pt>
                <c:pt idx="249">
                  <c:v>3.8594999999999948</c:v>
                </c:pt>
                <c:pt idx="250">
                  <c:v>3.8749999999999987</c:v>
                </c:pt>
                <c:pt idx="251">
                  <c:v>3.8904999999999967</c:v>
                </c:pt>
                <c:pt idx="252">
                  <c:v>3.9059999999999997</c:v>
                </c:pt>
                <c:pt idx="253">
                  <c:v>3.9215</c:v>
                </c:pt>
                <c:pt idx="254">
                  <c:v>3.9369999999999967</c:v>
                </c:pt>
                <c:pt idx="255">
                  <c:v>3.9524999999999939</c:v>
                </c:pt>
                <c:pt idx="256">
                  <c:v>3.968</c:v>
                </c:pt>
                <c:pt idx="257">
                  <c:v>3.9834999999999998</c:v>
                </c:pt>
                <c:pt idx="258">
                  <c:v>3.9989999999999997</c:v>
                </c:pt>
                <c:pt idx="259">
                  <c:v>4.0144999999999955</c:v>
                </c:pt>
                <c:pt idx="260">
                  <c:v>4.03</c:v>
                </c:pt>
                <c:pt idx="261">
                  <c:v>4.0454999999999997</c:v>
                </c:pt>
                <c:pt idx="262">
                  <c:v>4.0609999999999955</c:v>
                </c:pt>
                <c:pt idx="263">
                  <c:v>4.0765000000000002</c:v>
                </c:pt>
                <c:pt idx="264">
                  <c:v>4.0919999999999996</c:v>
                </c:pt>
                <c:pt idx="265">
                  <c:v>4.1074999999999955</c:v>
                </c:pt>
              </c:numCache>
            </c:numRef>
          </c:cat>
          <c:val>
            <c:numRef>
              <c:f>'[ускорения в спн.xlsx]Лист5'!$T$5:$T$270</c:f>
              <c:numCache>
                <c:formatCode>General</c:formatCode>
                <c:ptCount val="266"/>
                <c:pt idx="0">
                  <c:v>0</c:v>
                </c:pt>
                <c:pt idx="1">
                  <c:v>0</c:v>
                </c:pt>
                <c:pt idx="2">
                  <c:v>0</c:v>
                </c:pt>
                <c:pt idx="3">
                  <c:v>-5.1014113134234934E-5</c:v>
                </c:pt>
                <c:pt idx="4">
                  <c:v>-9.9277119953008008E-5</c:v>
                </c:pt>
                <c:pt idx="5">
                  <c:v>-1.6342790011003282E-4</c:v>
                </c:pt>
                <c:pt idx="6">
                  <c:v>-2.4310632508148152E-4</c:v>
                </c:pt>
                <c:pt idx="7">
                  <c:v>-3.3762786417820682E-4</c:v>
                </c:pt>
                <c:pt idx="8">
                  <c:v>-4.4583123203957803E-4</c:v>
                </c:pt>
                <c:pt idx="9">
                  <c:v>-5.6590191942607298E-4</c:v>
                </c:pt>
                <c:pt idx="10">
                  <c:v>-6.9517814006026175E-4</c:v>
                </c:pt>
                <c:pt idx="11">
                  <c:v>-8.2994923860068616E-4</c:v>
                </c:pt>
                <c:pt idx="12">
                  <c:v>-9.6526103171747514E-4</c:v>
                </c:pt>
                <c:pt idx="13">
                  <c:v>-1.0947478051324413E-3</c:v>
                </c:pt>
                <c:pt idx="14">
                  <c:v>-1.2105165218740503E-3</c:v>
                </c:pt>
                <c:pt idx="15">
                  <c:v>-1.3031147678875881E-3</c:v>
                </c:pt>
                <c:pt idx="16">
                  <c:v>-1.3616193794487085E-3</c:v>
                </c:pt>
                <c:pt idx="17">
                  <c:v>-1.3738865853862327E-3</c:v>
                </c:pt>
                <c:pt idx="18">
                  <c:v>-1.3270055766520603E-3</c:v>
                </c:pt>
                <c:pt idx="19">
                  <c:v>-1.2079941273242794E-3</c:v>
                </c:pt>
                <c:pt idx="20">
                  <c:v>-1.0047654761818443E-3</c:v>
                </c:pt>
                <c:pt idx="21">
                  <c:v>-7.0737833747527249E-4</c:v>
                </c:pt>
                <c:pt idx="22">
                  <c:v>-3.0955506090468612E-4</c:v>
                </c:pt>
                <c:pt idx="23">
                  <c:v>1.8958439412520222E-4</c:v>
                </c:pt>
                <c:pt idx="24">
                  <c:v>7.8367280222641216E-4</c:v>
                </c:pt>
                <c:pt idx="25">
                  <c:v>1.4572870147888646E-3</c:v>
                </c:pt>
                <c:pt idx="26">
                  <c:v>2.1843983675838212E-3</c:v>
                </c:pt>
                <c:pt idx="27">
                  <c:v>2.9273597634515017E-3</c:v>
                </c:pt>
                <c:pt idx="28">
                  <c:v>3.6367549729814691E-3</c:v>
                </c:pt>
                <c:pt idx="29">
                  <c:v>4.2524592009596093E-3</c:v>
                </c:pt>
                <c:pt idx="30">
                  <c:v>4.7062438339412118E-3</c:v>
                </c:pt>
                <c:pt idx="31">
                  <c:v>4.9261863808981819E-3</c:v>
                </c:pt>
                <c:pt idx="32">
                  <c:v>4.8430043469903632E-3</c:v>
                </c:pt>
                <c:pt idx="33">
                  <c:v>4.3982095901342931E-3</c:v>
                </c:pt>
                <c:pt idx="34">
                  <c:v>3.5536775229090406E-3</c:v>
                </c:pt>
                <c:pt idx="35">
                  <c:v>2.3018576421390251E-3</c:v>
                </c:pt>
                <c:pt idx="36">
                  <c:v>6.7545158547659698E-4</c:v>
                </c:pt>
                <c:pt idx="37">
                  <c:v>-1.2449923857959307E-3</c:v>
                </c:pt>
                <c:pt idx="38">
                  <c:v>-3.3273963396058055E-3</c:v>
                </c:pt>
                <c:pt idx="39">
                  <c:v>-5.3902900934001642E-3</c:v>
                </c:pt>
                <c:pt idx="40">
                  <c:v>-7.212462151441063E-3</c:v>
                </c:pt>
                <c:pt idx="41">
                  <c:v>-8.5512142201140708E-3</c:v>
                </c:pt>
                <c:pt idx="42">
                  <c:v>-9.1692663068612262E-3</c:v>
                </c:pt>
                <c:pt idx="43">
                  <c:v>-8.8688896674007766E-3</c:v>
                </c:pt>
                <c:pt idx="44">
                  <c:v>-7.5300576797350189E-3</c:v>
                </c:pt>
                <c:pt idx="45">
                  <c:v>-5.1475269224793988E-3</c:v>
                </c:pt>
                <c:pt idx="46">
                  <c:v>-1.8601411663642918E-3</c:v>
                </c:pt>
                <c:pt idx="47">
                  <c:v>2.0352627201360401E-3</c:v>
                </c:pt>
                <c:pt idx="48">
                  <c:v>6.0926888646948502E-3</c:v>
                </c:pt>
                <c:pt idx="49">
                  <c:v>9.7539993001437564E-3</c:v>
                </c:pt>
                <c:pt idx="50">
                  <c:v>1.2415802453248378E-2</c:v>
                </c:pt>
                <c:pt idx="51">
                  <c:v>1.3522397610298683E-2</c:v>
                </c:pt>
                <c:pt idx="52">
                  <c:v>1.2674278046890837E-2</c:v>
                </c:pt>
                <c:pt idx="53">
                  <c:v>9.7349422782575714E-3</c:v>
                </c:pt>
                <c:pt idx="54">
                  <c:v>4.9135260702519393E-3</c:v>
                </c:pt>
                <c:pt idx="55">
                  <c:v>-1.2010916328039532E-3</c:v>
                </c:pt>
                <c:pt idx="56">
                  <c:v>-7.6757887504951463E-3</c:v>
                </c:pt>
                <c:pt idx="57">
                  <c:v>-1.3349887258082775E-2</c:v>
                </c:pt>
                <c:pt idx="58">
                  <c:v>-1.702900617212225E-2</c:v>
                </c:pt>
                <c:pt idx="59">
                  <c:v>-1.7732206348706328E-2</c:v>
                </c:pt>
                <c:pt idx="60">
                  <c:v>-1.4948224254969503E-2</c:v>
                </c:pt>
                <c:pt idx="61">
                  <c:v>-8.8411722481901173E-3</c:v>
                </c:pt>
                <c:pt idx="62">
                  <c:v>-3.4161998044658881E-4</c:v>
                </c:pt>
                <c:pt idx="63">
                  <c:v>8.929404213047323E-3</c:v>
                </c:pt>
                <c:pt idx="64">
                  <c:v>1.6926001476320243E-2</c:v>
                </c:pt>
                <c:pt idx="65">
                  <c:v>2.1609339209368451E-2</c:v>
                </c:pt>
                <c:pt idx="66">
                  <c:v>2.0937282372529679E-2</c:v>
                </c:pt>
                <c:pt idx="67">
                  <c:v>1.4988167533235225E-2</c:v>
                </c:pt>
                <c:pt idx="68">
                  <c:v>5.5615888401987215E-3</c:v>
                </c:pt>
                <c:pt idx="69">
                  <c:v>-5.1553560112275725E-3</c:v>
                </c:pt>
                <c:pt idx="70">
                  <c:v>-1.4676186384853259E-2</c:v>
                </c:pt>
                <c:pt idx="71">
                  <c:v>-2.0791936881238742E-2</c:v>
                </c:pt>
                <c:pt idx="72">
                  <c:v>-2.2083668110861869E-2</c:v>
                </c:pt>
                <c:pt idx="73">
                  <c:v>-1.8251680417322381E-2</c:v>
                </c:pt>
                <c:pt idx="74">
                  <c:v>-1.0185048376463657E-2</c:v>
                </c:pt>
                <c:pt idx="75">
                  <c:v>2.4465690194906545E-4</c:v>
                </c:pt>
                <c:pt idx="76">
                  <c:v>1.0617598367761261E-2</c:v>
                </c:pt>
                <c:pt idx="77">
                  <c:v>1.8527108966819129E-2</c:v>
                </c:pt>
                <c:pt idx="78">
                  <c:v>2.2138071954663895E-2</c:v>
                </c:pt>
                <c:pt idx="79">
                  <c:v>2.0612693569009691E-2</c:v>
                </c:pt>
                <c:pt idx="80">
                  <c:v>1.4304882864291126E-2</c:v>
                </c:pt>
                <c:pt idx="81">
                  <c:v>4.6781398763380009E-3</c:v>
                </c:pt>
                <c:pt idx="82">
                  <c:v>-6.0339967921072477E-3</c:v>
                </c:pt>
                <c:pt idx="83">
                  <c:v>-1.5346162070345075E-2</c:v>
                </c:pt>
                <c:pt idx="84">
                  <c:v>-2.1097803770570332E-2</c:v>
                </c:pt>
                <c:pt idx="85">
                  <c:v>-2.1954460820882787E-2</c:v>
                </c:pt>
                <c:pt idx="86">
                  <c:v>-1.7717376840897383E-2</c:v>
                </c:pt>
                <c:pt idx="87">
                  <c:v>-9.3696143933325246E-3</c:v>
                </c:pt>
                <c:pt idx="88">
                  <c:v>1.15202923777814E-3</c:v>
                </c:pt>
                <c:pt idx="89">
                  <c:v>1.1406386022517553E-2</c:v>
                </c:pt>
                <c:pt idx="90">
                  <c:v>1.9014302206217821E-2</c:v>
                </c:pt>
                <c:pt idx="91">
                  <c:v>2.2210635154033459E-2</c:v>
                </c:pt>
                <c:pt idx="92">
                  <c:v>2.0253791054318453E-2</c:v>
                </c:pt>
                <c:pt idx="93">
                  <c:v>1.3597785023269663E-2</c:v>
                </c:pt>
                <c:pt idx="94">
                  <c:v>3.7869032674507706E-3</c:v>
                </c:pt>
                <c:pt idx="95">
                  <c:v>-6.9025928487270304E-3</c:v>
                </c:pt>
                <c:pt idx="96">
                  <c:v>-1.5990591178379615E-2</c:v>
                </c:pt>
                <c:pt idx="97">
                  <c:v>-2.1368549391421937E-2</c:v>
                </c:pt>
                <c:pt idx="98">
                  <c:v>-2.1788706195398827E-2</c:v>
                </c:pt>
                <c:pt idx="99">
                  <c:v>-1.7153579353373867E-2</c:v>
                </c:pt>
                <c:pt idx="100">
                  <c:v>-8.5385829221285067E-3</c:v>
                </c:pt>
                <c:pt idx="101">
                  <c:v>2.0574838039377295E-3</c:v>
                </c:pt>
                <c:pt idx="102">
                  <c:v>1.2176185599166663E-2</c:v>
                </c:pt>
                <c:pt idx="103">
                  <c:v>1.9469842557951117E-2</c:v>
                </c:pt>
                <c:pt idx="104">
                  <c:v>2.2246224567465889E-2</c:v>
                </c:pt>
                <c:pt idx="105">
                  <c:v>1.9861172289296986E-2</c:v>
                </c:pt>
                <c:pt idx="106">
                  <c:v>1.2868051107718688E-2</c:v>
                </c:pt>
                <c:pt idx="107">
                  <c:v>2.8893626447535586E-3</c:v>
                </c:pt>
                <c:pt idx="108">
                  <c:v>-7.7596982393384481E-3</c:v>
                </c:pt>
                <c:pt idx="109">
                  <c:v>-1.6608400935318565E-2</c:v>
                </c:pt>
                <c:pt idx="110">
                  <c:v>-2.1603723036708111E-2</c:v>
                </c:pt>
                <c:pt idx="111">
                  <c:v>-2.1586680164206867E-2</c:v>
                </c:pt>
                <c:pt idx="112">
                  <c:v>-1.6561226501868621E-2</c:v>
                </c:pt>
                <c:pt idx="113">
                  <c:v>-7.6933373712747494E-3</c:v>
                </c:pt>
                <c:pt idx="114">
                  <c:v>2.9595133007451887E-3</c:v>
                </c:pt>
                <c:pt idx="115">
                  <c:v>1.2925715621310781E-2</c:v>
                </c:pt>
                <c:pt idx="116">
                  <c:v>1.9892971689294821E-2</c:v>
                </c:pt>
                <c:pt idx="117">
                  <c:v>2.2244780949678834E-2</c:v>
                </c:pt>
                <c:pt idx="118">
                  <c:v>1.9435490861834815E-2</c:v>
                </c:pt>
                <c:pt idx="119">
                  <c:v>1.2116895897200129E-2</c:v>
                </c:pt>
                <c:pt idx="120">
                  <c:v>1.9870121336748167E-3</c:v>
                </c:pt>
                <c:pt idx="121">
                  <c:v>-8.603886150568358E-3</c:v>
                </c:pt>
                <c:pt idx="122">
                  <c:v>-1.7198562880445932E-2</c:v>
                </c:pt>
                <c:pt idx="123">
                  <c:v>-2.1802933215598671E-2</c:v>
                </c:pt>
                <c:pt idx="124">
                  <c:v>-2.1348719037689742E-2</c:v>
                </c:pt>
                <c:pt idx="125">
                  <c:v>-1.5941304369284405E-2</c:v>
                </c:pt>
                <c:pt idx="126">
                  <c:v>-6.835284811203342E-3</c:v>
                </c:pt>
                <c:pt idx="127">
                  <c:v>3.8566161301926542E-3</c:v>
                </c:pt>
                <c:pt idx="128">
                  <c:v>1.3653728355040327E-2</c:v>
                </c:pt>
                <c:pt idx="129">
                  <c:v>2.0282985222106992E-2</c:v>
                </c:pt>
                <c:pt idx="130">
                  <c:v>2.2206306703846213E-2</c:v>
                </c:pt>
                <c:pt idx="131">
                  <c:v>1.8977455398852257E-2</c:v>
                </c:pt>
                <c:pt idx="132">
                  <c:v>1.1345569831051127E-2</c:v>
                </c:pt>
                <c:pt idx="133">
                  <c:v>1.0813538666172152E-3</c:v>
                </c:pt>
                <c:pt idx="134">
                  <c:v>-9.4337512726244271E-3</c:v>
                </c:pt>
                <c:pt idx="135">
                  <c:v>-1.7760094578038791E-2</c:v>
                </c:pt>
                <c:pt idx="136">
                  <c:v>-2.196584830522539E-2</c:v>
                </c:pt>
                <c:pt idx="137">
                  <c:v>-2.1075218946967088E-2</c:v>
                </c:pt>
                <c:pt idx="138">
                  <c:v>-1.5294844932780275E-2</c:v>
                </c:pt>
                <c:pt idx="139">
                  <c:v>-5.9658536320326572E-3</c:v>
                </c:pt>
                <c:pt idx="140">
                  <c:v>4.7472988956383157E-3</c:v>
                </c:pt>
                <c:pt idx="141">
                  <c:v>1.4359011886028278E-2</c:v>
                </c:pt>
                <c:pt idx="142">
                  <c:v>2.0639233905396567E-2</c:v>
                </c:pt>
                <c:pt idx="143">
                  <c:v>2.2130865877597408E-2</c:v>
                </c:pt>
                <c:pt idx="144">
                  <c:v>1.8487828386654824E-2</c:v>
                </c:pt>
                <c:pt idx="145">
                  <c:v>1.0555356926803296E-2</c:v>
                </c:pt>
                <c:pt idx="146">
                  <c:v>1.7389548235663784E-4</c:v>
                </c:pt>
                <c:pt idx="147">
                  <c:v>-1.0247912138691152E-2</c:v>
                </c:pt>
                <c:pt idx="148">
                  <c:v>-1.8292061252811929E-2</c:v>
                </c:pt>
                <c:pt idx="149">
                  <c:v>-2.2092197102734891E-2</c:v>
                </c:pt>
                <c:pt idx="150">
                  <c:v>-2.0766635184456813E-2</c:v>
                </c:pt>
                <c:pt idx="151">
                  <c:v>-1.4622924345862228E-2</c:v>
                </c:pt>
                <c:pt idx="152">
                  <c:v>-5.086491165727099E-3</c:v>
                </c:pt>
                <c:pt idx="153">
                  <c:v>5.6300788878434534E-3</c:v>
                </c:pt>
                <c:pt idx="154">
                  <c:v>1.5040392136984474E-2</c:v>
                </c:pt>
                <c:pt idx="155">
                  <c:v>2.0961124696126678E-2</c:v>
                </c:pt>
                <c:pt idx="156">
                  <c:v>2.2018584056397183E-2</c:v>
                </c:pt>
                <c:pt idx="157">
                  <c:v>1.7967424901635463E-2</c:v>
                </c:pt>
                <c:pt idx="158">
                  <c:v>9.7475726426814215E-3</c:v>
                </c:pt>
                <c:pt idx="159">
                  <c:v>-7.3385238369027368E-4</c:v>
                </c:pt>
                <c:pt idx="160">
                  <c:v>-1.1045013424645806E-2</c:v>
                </c:pt>
                <c:pt idx="161">
                  <c:v>-1.8793577346033236E-2</c:v>
                </c:pt>
                <c:pt idx="162">
                  <c:v>-2.2181769276752802E-2</c:v>
                </c:pt>
                <c:pt idx="163">
                  <c:v>-2.0423481445960144E-2</c:v>
                </c:pt>
                <c:pt idx="164">
                  <c:v>-1.3926661146910284E-2</c:v>
                </c:pt>
                <c:pt idx="165">
                  <c:v>-4.1986612767566074E-3</c:v>
                </c:pt>
                <c:pt idx="166">
                  <c:v>6.5034865532245531E-3</c:v>
                </c:pt>
                <c:pt idx="167">
                  <c:v>1.569673482213552E-2</c:v>
                </c:pt>
                <c:pt idx="168">
                  <c:v>2.1248121746441438E-2</c:v>
                </c:pt>
                <c:pt idx="169">
                  <c:v>2.1869648154488001E-2</c:v>
                </c:pt>
                <c:pt idx="170">
                  <c:v>1.7417111253419125E-2</c:v>
                </c:pt>
                <c:pt idx="171">
                  <c:v>8.9235616877874346E-3</c:v>
                </c:pt>
                <c:pt idx="172">
                  <c:v>-1.6403786142105328E-3</c:v>
                </c:pt>
                <c:pt idx="173">
                  <c:v>-1.1823728205254725E-2</c:v>
                </c:pt>
                <c:pt idx="174">
                  <c:v>-1.9263807989694882E-2</c:v>
                </c:pt>
                <c:pt idx="175">
                  <c:v>-2.2234415717523898E-2</c:v>
                </c:pt>
                <c:pt idx="176">
                  <c:v>-2.0046328975511656E-2</c:v>
                </c:pt>
                <c:pt idx="177">
                  <c:v>-1.3207214397174882E-2</c:v>
                </c:pt>
                <c:pt idx="178">
                  <c:v>-3.3038419252057311E-3</c:v>
                </c:pt>
                <c:pt idx="179">
                  <c:v>7.3660679402042933E-3</c:v>
                </c:pt>
                <c:pt idx="180">
                  <c:v>1.6326947335447105E-2</c:v>
                </c:pt>
                <c:pt idx="181">
                  <c:v>2.1499747295690451E-2</c:v>
                </c:pt>
                <c:pt idx="182">
                  <c:v>2.1684306103733814E-2</c:v>
                </c:pt>
                <c:pt idx="183">
                  <c:v>1.6837803542733641E-2</c:v>
                </c:pt>
                <c:pt idx="184">
                  <c:v>8.0846957835705186E-3</c:v>
                </c:pt>
                <c:pt idx="185">
                  <c:v>-2.5441741255370341E-3</c:v>
                </c:pt>
                <c:pt idx="186">
                  <c:v>-1.258276016307968E-2</c:v>
                </c:pt>
                <c:pt idx="187">
                  <c:v>-1.9701970396316052E-2</c:v>
                </c:pt>
                <c:pt idx="188">
                  <c:v>-2.2250048785130646E-2</c:v>
                </c:pt>
                <c:pt idx="189">
                  <c:v>-1.9635805614441539E-2</c:v>
                </c:pt>
                <c:pt idx="190">
                  <c:v>-1.2465781751287729E-2</c:v>
                </c:pt>
                <c:pt idx="191">
                  <c:v>-2.4035227064402053E-3</c:v>
                </c:pt>
                <c:pt idx="192">
                  <c:v>8.2163871195826271E-3</c:v>
                </c:pt>
                <c:pt idx="193">
                  <c:v>1.692998056948132E-2</c:v>
                </c:pt>
                <c:pt idx="194">
                  <c:v>2.1715582465749235E-2</c:v>
                </c:pt>
                <c:pt idx="195">
                  <c:v>2.1462866440888861E-2</c:v>
                </c:pt>
                <c:pt idx="196">
                  <c:v>1.6230466136385905E-2</c:v>
                </c:pt>
                <c:pt idx="197">
                  <c:v>7.2323713803420448E-3</c:v>
                </c:pt>
                <c:pt idx="198">
                  <c:v>-3.4437343797962946E-3</c:v>
                </c:pt>
                <c:pt idx="199">
                  <c:v>-1.3320845746452729E-2</c:v>
                </c:pt>
                <c:pt idx="200">
                  <c:v>-2.0092693498566006E-2</c:v>
                </c:pt>
                <c:pt idx="201">
                  <c:v>-2.1552423999387397E-2</c:v>
                </c:pt>
                <c:pt idx="202">
                  <c:v>-1.7900154621673339E-2</c:v>
                </c:pt>
                <c:pt idx="203">
                  <c:v>-1.0707940393621822E-2</c:v>
                </c:pt>
                <c:pt idx="204">
                  <c:v>-1.8467953441329661E-3</c:v>
                </c:pt>
                <c:pt idx="205">
                  <c:v>6.7070223549992088E-3</c:v>
                </c:pt>
                <c:pt idx="206">
                  <c:v>1.3298834029350465E-2</c:v>
                </c:pt>
                <c:pt idx="207">
                  <c:v>1.6879152191734411E-2</c:v>
                </c:pt>
                <c:pt idx="208">
                  <c:v>1.711329950776037E-2</c:v>
                </c:pt>
                <c:pt idx="209">
                  <c:v>1.4329913246546302E-2</c:v>
                </c:pt>
                <c:pt idx="210">
                  <c:v>9.3516441213111479E-3</c:v>
                </c:pt>
                <c:pt idx="211">
                  <c:v>3.2653542544914273E-3</c:v>
                </c:pt>
                <c:pt idx="212">
                  <c:v>-2.8120283738769644E-3</c:v>
                </c:pt>
                <c:pt idx="213">
                  <c:v>-7.9279304829243478E-3</c:v>
                </c:pt>
                <c:pt idx="214">
                  <c:v>-1.1422446377321552E-2</c:v>
                </c:pt>
                <c:pt idx="215">
                  <c:v>-1.2982438463430609E-2</c:v>
                </c:pt>
                <c:pt idx="216">
                  <c:v>-1.2628478441661668E-2</c:v>
                </c:pt>
                <c:pt idx="217">
                  <c:v>-1.0651681287373083E-2</c:v>
                </c:pt>
                <c:pt idx="218">
                  <c:v>-7.5218711209345309E-3</c:v>
                </c:pt>
                <c:pt idx="219">
                  <c:v>-3.7880369963361315E-3</c:v>
                </c:pt>
                <c:pt idx="220">
                  <c:v>1.1878588171801032E-5</c:v>
                </c:pt>
                <c:pt idx="221">
                  <c:v>3.4205246957970323E-3</c:v>
                </c:pt>
                <c:pt idx="222">
                  <c:v>6.1047122481939654E-3</c:v>
                </c:pt>
                <c:pt idx="223">
                  <c:v>7.8729489532484414E-3</c:v>
                </c:pt>
                <c:pt idx="224">
                  <c:v>8.6707134034563552E-3</c:v>
                </c:pt>
                <c:pt idx="225">
                  <c:v>8.5594590145535651E-3</c:v>
                </c:pt>
                <c:pt idx="226">
                  <c:v>7.6860575581810513E-3</c:v>
                </c:pt>
                <c:pt idx="227">
                  <c:v>6.2489401414449544E-3</c:v>
                </c:pt>
                <c:pt idx="228">
                  <c:v>4.4659816689247836E-3</c:v>
                </c:pt>
                <c:pt idx="229">
                  <c:v>2.5476050844261016E-3</c:v>
                </c:pt>
                <c:pt idx="230">
                  <c:v>6.7698572808635765E-4</c:v>
                </c:pt>
                <c:pt idx="231">
                  <c:v>-1.0021538172863061E-3</c:v>
                </c:pt>
                <c:pt idx="232">
                  <c:v>-2.3907225430701388E-3</c:v>
                </c:pt>
                <c:pt idx="233">
                  <c:v>-3.4336559935699701E-3</c:v>
                </c:pt>
                <c:pt idx="234">
                  <c:v>-4.1150969124668394E-3</c:v>
                </c:pt>
                <c:pt idx="235">
                  <c:v>-4.4509719024655899E-3</c:v>
                </c:pt>
                <c:pt idx="236">
                  <c:v>-4.4804119667463393E-3</c:v>
                </c:pt>
                <c:pt idx="237">
                  <c:v>-4.2571820647133224E-3</c:v>
                </c:pt>
                <c:pt idx="238">
                  <c:v>-3.8419536188900602E-3</c:v>
                </c:pt>
                <c:pt idx="239">
                  <c:v>-3.2959289066491096E-3</c:v>
                </c:pt>
                <c:pt idx="240">
                  <c:v>-2.6760435212937373E-3</c:v>
                </c:pt>
                <c:pt idx="241">
                  <c:v>-2.0317516782902226E-3</c:v>
                </c:pt>
                <c:pt idx="242">
                  <c:v>-1.4032445232628281E-3</c:v>
                </c:pt>
                <c:pt idx="243">
                  <c:v>-8.2085955407764505E-4</c:v>
                </c:pt>
                <c:pt idx="244">
                  <c:v>-3.0539974998008442E-4</c:v>
                </c:pt>
                <c:pt idx="245">
                  <c:v>1.3091865805153963E-4</c:v>
                </c:pt>
                <c:pt idx="246">
                  <c:v>4.8314351420517031E-4</c:v>
                </c:pt>
                <c:pt idx="247">
                  <c:v>7.5210009679439814E-4</c:v>
                </c:pt>
                <c:pt idx="248">
                  <c:v>9.4290246570413586E-4</c:v>
                </c:pt>
                <c:pt idx="249">
                  <c:v>1.063576415366444E-3</c:v>
                </c:pt>
                <c:pt idx="250">
                  <c:v>1.1238643923468117E-3</c:v>
                </c:pt>
                <c:pt idx="251">
                  <c:v>1.1342469771126462E-3</c:v>
                </c:pt>
                <c:pt idx="252">
                  <c:v>1.1051881137178073E-3</c:v>
                </c:pt>
                <c:pt idx="253">
                  <c:v>1.0465919361869337E-3</c:v>
                </c:pt>
                <c:pt idx="254">
                  <c:v>9.6744683326768365E-4</c:v>
                </c:pt>
                <c:pt idx="255">
                  <c:v>8.7562601104456913E-4</c:v>
                </c:pt>
                <c:pt idx="256">
                  <c:v>7.7781185720166522E-4</c:v>
                </c:pt>
                <c:pt idx="257">
                  <c:v>6.7951255681972678E-4</c:v>
                </c:pt>
                <c:pt idx="258">
                  <c:v>5.8514251044304534E-4</c:v>
                </c:pt>
                <c:pt idx="259">
                  <c:v>4.9814223441759431E-4</c:v>
                </c:pt>
                <c:pt idx="260">
                  <c:v>4.2111788619314002E-4</c:v>
                </c:pt>
                <c:pt idx="261">
                  <c:v>3.5598487020508404E-4</c:v>
                </c:pt>
                <c:pt idx="262">
                  <c:v>3.0410384270735866E-4</c:v>
                </c:pt>
                <c:pt idx="263">
                  <c:v>2.6640069202218296E-4</c:v>
                </c:pt>
                <c:pt idx="264">
                  <c:v>2.4346468105806542E-4</c:v>
                </c:pt>
                <c:pt idx="265">
                  <c:v>2.3562093906857667E-4</c:v>
                </c:pt>
              </c:numCache>
            </c:numRef>
          </c:val>
          <c:smooth val="0"/>
          <c:extLst>
            <c:ext xmlns:c16="http://schemas.microsoft.com/office/drawing/2014/chart" uri="{C3380CC4-5D6E-409C-BE32-E72D297353CC}">
              <c16:uniqueId val="{00000001-9C71-4F4B-96EE-1E7CB0DFD753}"/>
            </c:ext>
          </c:extLst>
        </c:ser>
        <c:dLbls>
          <c:showLegendKey val="0"/>
          <c:showVal val="0"/>
          <c:showCatName val="0"/>
          <c:showSerName val="0"/>
          <c:showPercent val="0"/>
          <c:showBubbleSize val="0"/>
        </c:dLbls>
        <c:smooth val="0"/>
        <c:axId val="52057216"/>
        <c:axId val="52058752"/>
      </c:lineChart>
      <c:catAx>
        <c:axId val="52057216"/>
        <c:scaling>
          <c:orientation val="minMax"/>
        </c:scaling>
        <c:delete val="0"/>
        <c:axPos val="b"/>
        <c:numFmt formatCode="0.00" sourceLinked="1"/>
        <c:majorTickMark val="out"/>
        <c:minorTickMark val="none"/>
        <c:tickLblPos val="nextTo"/>
        <c:crossAx val="52058752"/>
        <c:crosses val="autoZero"/>
        <c:auto val="1"/>
        <c:lblAlgn val="ctr"/>
        <c:lblOffset val="100"/>
        <c:noMultiLvlLbl val="0"/>
      </c:catAx>
      <c:valAx>
        <c:axId val="52058752"/>
        <c:scaling>
          <c:orientation val="minMax"/>
        </c:scaling>
        <c:delete val="0"/>
        <c:axPos val="l"/>
        <c:majorGridlines/>
        <c:numFmt formatCode="General" sourceLinked="1"/>
        <c:majorTickMark val="out"/>
        <c:minorTickMark val="none"/>
        <c:tickLblPos val="nextTo"/>
        <c:crossAx val="52057216"/>
        <c:crosses val="autoZero"/>
        <c:crossBetween val="between"/>
      </c:valAx>
    </c:plotArea>
    <c:plotVisOnly val="1"/>
    <c:dispBlanksAs val="gap"/>
    <c:showDLblsOverMax val="0"/>
  </c:chart>
  <c:externalData r:id="rId2">
    <c:autoUpdate val="0"/>
  </c:externalData>
  <c:userShapes r:id="rId3"/>
</c:chartSpace>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D43E72A-1D5D-469C-8850-A6DBBCF0E5F6}" type="doc">
      <dgm:prSet loTypeId="urn:microsoft.com/office/officeart/2005/8/layout/orgChart1" loCatId="hierarchy" qsTypeId="urn:microsoft.com/office/officeart/2005/8/quickstyle/simple1" qsCatId="simple" csTypeId="urn:microsoft.com/office/officeart/2005/8/colors/accent0_1" csCatId="mainScheme" phldr="1"/>
      <dgm:spPr/>
      <dgm:t>
        <a:bodyPr/>
        <a:lstStyle/>
        <a:p>
          <a:endParaRPr lang="ru-RU"/>
        </a:p>
      </dgm:t>
    </dgm:pt>
    <dgm:pt modelId="{E054204F-C25F-4B6A-85D4-B69A81BB4ACD}" type="asst">
      <dgm:prSet phldrT="[Текст]" custT="1"/>
      <dgm:spPr/>
      <dgm:t>
        <a:bodyPr/>
        <a:lstStyle/>
        <a:p>
          <a:r>
            <a:rPr lang="ru-RU" sz="1000">
              <a:latin typeface="Times New Roman" panose="02020603050405020304" pitchFamily="18" charset="0"/>
              <a:cs typeface="Times New Roman" panose="02020603050405020304" pitchFamily="18" charset="0"/>
            </a:rPr>
            <a:t>УПК ККП</a:t>
          </a:r>
        </a:p>
      </dgm:t>
    </dgm:pt>
    <dgm:pt modelId="{C113BF0E-E7AB-415B-9110-3041DB960B7E}" type="parTrans" cxnId="{2B7A694C-5F19-43E4-8159-1EF3B2141D87}">
      <dgm:prSet/>
      <dgm:spPr/>
      <dgm:t>
        <a:bodyPr/>
        <a:lstStyle/>
        <a:p>
          <a:endParaRPr lang="ru-RU"/>
        </a:p>
      </dgm:t>
    </dgm:pt>
    <dgm:pt modelId="{3AB25100-6EE0-4F92-92A4-288EF66D8C17}" type="sibTrans" cxnId="{2B7A694C-5F19-43E4-8159-1EF3B2141D87}">
      <dgm:prSet/>
      <dgm:spPr/>
      <dgm:t>
        <a:bodyPr/>
        <a:lstStyle/>
        <a:p>
          <a:endParaRPr lang="ru-RU"/>
        </a:p>
      </dgm:t>
    </dgm:pt>
    <dgm:pt modelId="{AACBA7E1-A1B1-44CF-9322-3B7653FAA309}">
      <dgm:prSet phldrT="[Текст]" custT="1"/>
      <dgm:spPr/>
      <dgm:t>
        <a:bodyPr/>
        <a:lstStyle/>
        <a:p>
          <a:r>
            <a:rPr lang="ru-RU" sz="1000">
              <a:latin typeface="Times New Roman" panose="02020603050405020304" pitchFamily="18" charset="0"/>
              <a:cs typeface="Times New Roman" panose="02020603050405020304" pitchFamily="18" charset="0"/>
            </a:rPr>
            <a:t>ФПУ-В</a:t>
          </a:r>
        </a:p>
      </dgm:t>
    </dgm:pt>
    <dgm:pt modelId="{C48713A8-D831-4A67-B2B4-065DD5C164F2}" type="sibTrans" cxnId="{500F627F-7420-4A27-B181-E0B77A2262E6}">
      <dgm:prSet/>
      <dgm:spPr/>
      <dgm:t>
        <a:bodyPr/>
        <a:lstStyle/>
        <a:p>
          <a:endParaRPr lang="ru-RU"/>
        </a:p>
      </dgm:t>
    </dgm:pt>
    <dgm:pt modelId="{5A8BB5E9-15EF-4780-A379-49A611A91156}" type="parTrans" cxnId="{500F627F-7420-4A27-B181-E0B77A2262E6}">
      <dgm:prSet/>
      <dgm:spPr/>
      <dgm:t>
        <a:bodyPr/>
        <a:lstStyle/>
        <a:p>
          <a:endParaRPr lang="ru-RU" sz="1000">
            <a:latin typeface="Times New Roman" panose="02020603050405020304" pitchFamily="18" charset="0"/>
            <a:cs typeface="Times New Roman" panose="02020603050405020304" pitchFamily="18" charset="0"/>
          </a:endParaRPr>
        </a:p>
      </dgm:t>
    </dgm:pt>
    <dgm:pt modelId="{786494FD-F2F4-4505-A343-91B154EE0E73}">
      <dgm:prSet phldrT="[Текст]" custT="1"/>
      <dgm:spPr/>
      <dgm:t>
        <a:bodyPr/>
        <a:lstStyle/>
        <a:p>
          <a:r>
            <a:rPr lang="ru-RU" sz="1000">
              <a:latin typeface="Times New Roman" panose="02020603050405020304" pitchFamily="18" charset="0"/>
              <a:cs typeface="Times New Roman" panose="02020603050405020304" pitchFamily="18" charset="0"/>
            </a:rPr>
            <a:t>БУФ-В</a:t>
          </a:r>
        </a:p>
      </dgm:t>
    </dgm:pt>
    <dgm:pt modelId="{FEFDFD3E-6099-4493-B674-25B5568A0BD3}" type="parTrans" cxnId="{D0789CF7-0B71-4183-A08B-89E6D15B5EE2}">
      <dgm:prSet/>
      <dgm:spPr/>
      <dgm:t>
        <a:bodyPr/>
        <a:lstStyle/>
        <a:p>
          <a:endParaRPr lang="ru-RU" sz="1000">
            <a:latin typeface="Times New Roman" panose="02020603050405020304" pitchFamily="18" charset="0"/>
            <a:cs typeface="Times New Roman" panose="02020603050405020304" pitchFamily="18" charset="0"/>
          </a:endParaRPr>
        </a:p>
      </dgm:t>
    </dgm:pt>
    <dgm:pt modelId="{B5740571-B256-4E0F-B555-E8A3BA7874E0}" type="sibTrans" cxnId="{D0789CF7-0B71-4183-A08B-89E6D15B5EE2}">
      <dgm:prSet/>
      <dgm:spPr/>
      <dgm:t>
        <a:bodyPr/>
        <a:lstStyle/>
        <a:p>
          <a:endParaRPr lang="ru-RU"/>
        </a:p>
      </dgm:t>
    </dgm:pt>
    <dgm:pt modelId="{6443BFCF-EC7C-4DF4-B4ED-6777414E3B95}">
      <dgm:prSet custT="1"/>
      <dgm:spPr/>
      <dgm:t>
        <a:bodyPr/>
        <a:lstStyle/>
        <a:p>
          <a:r>
            <a:rPr lang="ru-RU" sz="1000">
              <a:latin typeface="Times New Roman" panose="02020603050405020304" pitchFamily="18" charset="0"/>
              <a:cs typeface="Times New Roman" panose="02020603050405020304" pitchFamily="18" charset="0"/>
            </a:rPr>
            <a:t>УДФ</a:t>
          </a:r>
        </a:p>
      </dgm:t>
    </dgm:pt>
    <dgm:pt modelId="{6571362D-1822-4A65-93FF-3F302DAE957C}" type="parTrans" cxnId="{6D1A7722-7D26-4D8B-9172-0615D732BDE7}">
      <dgm:prSet/>
      <dgm:spPr/>
      <dgm:t>
        <a:bodyPr/>
        <a:lstStyle/>
        <a:p>
          <a:endParaRPr lang="ru-RU" sz="1000">
            <a:latin typeface="Times New Roman" panose="02020603050405020304" pitchFamily="18" charset="0"/>
            <a:cs typeface="Times New Roman" panose="02020603050405020304" pitchFamily="18" charset="0"/>
          </a:endParaRPr>
        </a:p>
      </dgm:t>
    </dgm:pt>
    <dgm:pt modelId="{C22B2D9F-1157-48AD-ADB5-DDDEF8F6C11F}" type="sibTrans" cxnId="{6D1A7722-7D26-4D8B-9172-0615D732BDE7}">
      <dgm:prSet/>
      <dgm:spPr/>
      <dgm:t>
        <a:bodyPr/>
        <a:lstStyle/>
        <a:p>
          <a:endParaRPr lang="ru-RU"/>
        </a:p>
      </dgm:t>
    </dgm:pt>
    <dgm:pt modelId="{7B34CB6D-9D79-4163-9B5E-A38AD3A27CCC}">
      <dgm:prSet custT="1"/>
      <dgm:spPr/>
      <dgm:t>
        <a:bodyPr/>
        <a:lstStyle/>
        <a:p>
          <a:r>
            <a:rPr lang="ru-RU" sz="1000">
              <a:latin typeface="Times New Roman" panose="02020603050405020304" pitchFamily="18" charset="0"/>
              <a:cs typeface="Times New Roman" panose="02020603050405020304" pitchFamily="18" charset="0"/>
            </a:rPr>
            <a:t>Узел солнцезащитной крышки</a:t>
          </a:r>
        </a:p>
      </dgm:t>
    </dgm:pt>
    <dgm:pt modelId="{83326B56-9229-43F6-87E1-BCD790CC48E3}" type="parTrans" cxnId="{4F8142C6-C2AC-40AA-BF06-8E1EFA28F8A4}">
      <dgm:prSet/>
      <dgm:spPr/>
      <dgm:t>
        <a:bodyPr/>
        <a:lstStyle/>
        <a:p>
          <a:endParaRPr lang="ru-RU" sz="1000">
            <a:latin typeface="Times New Roman" panose="02020603050405020304" pitchFamily="18" charset="0"/>
            <a:cs typeface="Times New Roman" panose="02020603050405020304" pitchFamily="18" charset="0"/>
          </a:endParaRPr>
        </a:p>
      </dgm:t>
    </dgm:pt>
    <dgm:pt modelId="{BC7E1056-DE6B-41EE-B77B-B61105D45A71}" type="sibTrans" cxnId="{4F8142C6-C2AC-40AA-BF06-8E1EFA28F8A4}">
      <dgm:prSet/>
      <dgm:spPr/>
      <dgm:t>
        <a:bodyPr/>
        <a:lstStyle/>
        <a:p>
          <a:endParaRPr lang="ru-RU"/>
        </a:p>
      </dgm:t>
    </dgm:pt>
    <dgm:pt modelId="{EDD0A780-68EA-4F07-859E-003B52186936}">
      <dgm:prSet custT="1"/>
      <dgm:spPr/>
      <dgm:t>
        <a:bodyPr/>
        <a:lstStyle/>
        <a:p>
          <a:r>
            <a:rPr lang="ru-RU" sz="1000">
              <a:latin typeface="Times New Roman" panose="02020603050405020304" pitchFamily="18" charset="0"/>
              <a:cs typeface="Times New Roman" panose="02020603050405020304" pitchFamily="18" charset="0"/>
            </a:rPr>
            <a:t>Элементы СОТР</a:t>
          </a:r>
        </a:p>
      </dgm:t>
    </dgm:pt>
    <dgm:pt modelId="{EC2A56CA-EE86-42D2-BDC7-9813D8107263}" type="parTrans" cxnId="{E5164D32-2026-4A8C-A40A-7D1CAF3F10ED}">
      <dgm:prSet/>
      <dgm:spPr/>
      <dgm:t>
        <a:bodyPr/>
        <a:lstStyle/>
        <a:p>
          <a:endParaRPr lang="ru-RU" sz="1000">
            <a:latin typeface="Times New Roman" panose="02020603050405020304" pitchFamily="18" charset="0"/>
            <a:cs typeface="Times New Roman" panose="02020603050405020304" pitchFamily="18" charset="0"/>
          </a:endParaRPr>
        </a:p>
      </dgm:t>
    </dgm:pt>
    <dgm:pt modelId="{7BF0B299-A985-420A-A5F7-7B2AB75DD1D1}" type="sibTrans" cxnId="{E5164D32-2026-4A8C-A40A-7D1CAF3F10ED}">
      <dgm:prSet/>
      <dgm:spPr/>
      <dgm:t>
        <a:bodyPr/>
        <a:lstStyle/>
        <a:p>
          <a:endParaRPr lang="ru-RU"/>
        </a:p>
      </dgm:t>
    </dgm:pt>
    <dgm:pt modelId="{689AEDA2-0AAE-4DD6-85D0-FAEBF4B87022}">
      <dgm:prSet custT="1"/>
      <dgm:spPr/>
      <dgm:t>
        <a:bodyPr/>
        <a:lstStyle/>
        <a:p>
          <a:r>
            <a:rPr lang="ru-RU" sz="1000">
              <a:latin typeface="Times New Roman" panose="02020603050405020304" pitchFamily="18" charset="0"/>
              <a:cs typeface="Times New Roman" panose="02020603050405020304" pitchFamily="18" charset="0"/>
            </a:rPr>
            <a:t>Привод </a:t>
          </a:r>
          <a:br>
            <a:rPr lang="ru-RU" sz="1000">
              <a:latin typeface="Times New Roman" panose="02020603050405020304" pitchFamily="18" charset="0"/>
              <a:cs typeface="Times New Roman" panose="02020603050405020304" pitchFamily="18" charset="0"/>
            </a:rPr>
          </a:br>
          <a:r>
            <a:rPr lang="ru-RU" sz="1000">
              <a:latin typeface="Times New Roman" panose="02020603050405020304" pitchFamily="18" charset="0"/>
              <a:cs typeface="Times New Roman" panose="02020603050405020304" pitchFamily="18" charset="0"/>
            </a:rPr>
            <a:t>крышки </a:t>
          </a:r>
        </a:p>
      </dgm:t>
    </dgm:pt>
    <dgm:pt modelId="{3107E88D-7B49-4F2A-AD10-F3B2D88892B5}" type="parTrans" cxnId="{E4EDC283-1C16-4E59-91B2-B02871F95094}">
      <dgm:prSet/>
      <dgm:spPr/>
      <dgm:t>
        <a:bodyPr/>
        <a:lstStyle/>
        <a:p>
          <a:endParaRPr lang="ru-RU" sz="1000">
            <a:latin typeface="Times New Roman" panose="02020603050405020304" pitchFamily="18" charset="0"/>
            <a:cs typeface="Times New Roman" panose="02020603050405020304" pitchFamily="18" charset="0"/>
          </a:endParaRPr>
        </a:p>
      </dgm:t>
    </dgm:pt>
    <dgm:pt modelId="{A1966BC8-6F05-4419-A930-C7BEFF623768}" type="sibTrans" cxnId="{E4EDC283-1C16-4E59-91B2-B02871F95094}">
      <dgm:prSet/>
      <dgm:spPr/>
      <dgm:t>
        <a:bodyPr/>
        <a:lstStyle/>
        <a:p>
          <a:endParaRPr lang="ru-RU"/>
        </a:p>
      </dgm:t>
    </dgm:pt>
    <dgm:pt modelId="{F8B7AAA9-4B1E-4F77-A463-3DB46777B64F}">
      <dgm:prSet custT="1"/>
      <dgm:spPr/>
      <dgm:t>
        <a:bodyPr/>
        <a:lstStyle/>
        <a:p>
          <a:r>
            <a:rPr lang="ru-RU" sz="1000">
              <a:latin typeface="Times New Roman" panose="02020603050405020304" pitchFamily="18" charset="0"/>
              <a:cs typeface="Times New Roman" panose="02020603050405020304" pitchFamily="18" charset="0"/>
            </a:rPr>
            <a:t>Крышка</a:t>
          </a:r>
        </a:p>
      </dgm:t>
    </dgm:pt>
    <dgm:pt modelId="{BF480A88-927B-41DD-A384-C9ECCA5E8A31}" type="parTrans" cxnId="{8C310C16-8479-4D26-95D6-EB7384D32A3B}">
      <dgm:prSet/>
      <dgm:spPr/>
      <dgm:t>
        <a:bodyPr/>
        <a:lstStyle/>
        <a:p>
          <a:endParaRPr lang="ru-RU" sz="1000">
            <a:latin typeface="Times New Roman" panose="02020603050405020304" pitchFamily="18" charset="0"/>
            <a:cs typeface="Times New Roman" panose="02020603050405020304" pitchFamily="18" charset="0"/>
          </a:endParaRPr>
        </a:p>
      </dgm:t>
    </dgm:pt>
    <dgm:pt modelId="{39C7C778-7423-4AA0-BB39-88C30B0C37A9}" type="sibTrans" cxnId="{8C310C16-8479-4D26-95D6-EB7384D32A3B}">
      <dgm:prSet/>
      <dgm:spPr/>
      <dgm:t>
        <a:bodyPr/>
        <a:lstStyle/>
        <a:p>
          <a:endParaRPr lang="ru-RU"/>
        </a:p>
      </dgm:t>
    </dgm:pt>
    <dgm:pt modelId="{F10EF4C4-0799-44F9-AA50-8E4B4242F534}">
      <dgm:prSet custT="1"/>
      <dgm:spPr/>
      <dgm:t>
        <a:bodyPr/>
        <a:lstStyle/>
        <a:p>
          <a:r>
            <a:rPr lang="ru-RU" sz="1000">
              <a:latin typeface="Times New Roman" panose="02020603050405020304" pitchFamily="18" charset="0"/>
              <a:cs typeface="Times New Roman" panose="02020603050405020304" pitchFamily="18" charset="0"/>
            </a:rPr>
            <a:t>Объектив УПК</a:t>
          </a:r>
        </a:p>
      </dgm:t>
    </dgm:pt>
    <dgm:pt modelId="{A0DC1222-E3C5-4601-88B2-9E9D90975664}" type="parTrans" cxnId="{697E7641-C90C-43A3-ACCD-B1EEC44D12EB}">
      <dgm:prSet/>
      <dgm:spPr/>
      <dgm:t>
        <a:bodyPr/>
        <a:lstStyle/>
        <a:p>
          <a:endParaRPr lang="ru-RU" sz="1000"/>
        </a:p>
      </dgm:t>
    </dgm:pt>
    <dgm:pt modelId="{D844184E-6867-45AD-9761-BA3A076AF318}" type="sibTrans" cxnId="{697E7641-C90C-43A3-ACCD-B1EEC44D12EB}">
      <dgm:prSet/>
      <dgm:spPr/>
      <dgm:t>
        <a:bodyPr/>
        <a:lstStyle/>
        <a:p>
          <a:endParaRPr lang="ru-RU"/>
        </a:p>
      </dgm:t>
    </dgm:pt>
    <dgm:pt modelId="{B54CFD10-1701-40C3-AD81-860F78B84464}">
      <dgm:prSet custT="1"/>
      <dgm:spPr/>
      <dgm:t>
        <a:bodyPr/>
        <a:lstStyle/>
        <a:p>
          <a:r>
            <a:rPr lang="ru-RU" sz="1000">
              <a:latin typeface="Times New Roman" panose="02020603050405020304" pitchFamily="18" charset="0"/>
              <a:cs typeface="Times New Roman" panose="02020603050405020304" pitchFamily="18" charset="0"/>
            </a:rPr>
            <a:t>Узел главного зеркала</a:t>
          </a:r>
        </a:p>
      </dgm:t>
    </dgm:pt>
    <dgm:pt modelId="{AB0BC82D-31F1-4525-B353-5AB0D827E247}" type="parTrans" cxnId="{F77A16BE-1791-4FD3-98D5-A0CD96A8AD62}">
      <dgm:prSet/>
      <dgm:spPr/>
      <dgm:t>
        <a:bodyPr/>
        <a:lstStyle/>
        <a:p>
          <a:endParaRPr lang="ru-RU" sz="1000"/>
        </a:p>
      </dgm:t>
    </dgm:pt>
    <dgm:pt modelId="{EB24BBB3-FDCA-4697-94F9-0532AC9CEB44}" type="sibTrans" cxnId="{F77A16BE-1791-4FD3-98D5-A0CD96A8AD62}">
      <dgm:prSet/>
      <dgm:spPr/>
      <dgm:t>
        <a:bodyPr/>
        <a:lstStyle/>
        <a:p>
          <a:endParaRPr lang="ru-RU"/>
        </a:p>
      </dgm:t>
    </dgm:pt>
    <dgm:pt modelId="{6FB7DF58-C094-4835-9C8C-4BB47DCA22D9}">
      <dgm:prSet custT="1"/>
      <dgm:spPr/>
      <dgm:t>
        <a:bodyPr/>
        <a:lstStyle/>
        <a:p>
          <a:r>
            <a:rPr lang="ru-RU" sz="1000">
              <a:latin typeface="Times New Roman" panose="02020603050405020304" pitchFamily="18" charset="0"/>
              <a:cs typeface="Times New Roman" panose="02020603050405020304" pitchFamily="18" charset="0"/>
            </a:rPr>
            <a:t>Узел вторичного зеркала</a:t>
          </a:r>
        </a:p>
      </dgm:t>
    </dgm:pt>
    <dgm:pt modelId="{218489FA-F8E7-44CF-8ED3-6FEB97FE2326}" type="parTrans" cxnId="{F5BB2592-A9DA-49F1-AC8D-6D3C51E5983B}">
      <dgm:prSet/>
      <dgm:spPr/>
      <dgm:t>
        <a:bodyPr/>
        <a:lstStyle/>
        <a:p>
          <a:endParaRPr lang="ru-RU" sz="1000"/>
        </a:p>
      </dgm:t>
    </dgm:pt>
    <dgm:pt modelId="{34C9B74C-F06F-4806-8433-846D451AC549}" type="sibTrans" cxnId="{F5BB2592-A9DA-49F1-AC8D-6D3C51E5983B}">
      <dgm:prSet/>
      <dgm:spPr/>
      <dgm:t>
        <a:bodyPr/>
        <a:lstStyle/>
        <a:p>
          <a:endParaRPr lang="ru-RU"/>
        </a:p>
      </dgm:t>
    </dgm:pt>
    <dgm:pt modelId="{5E6F54EB-351B-410F-8D08-9BC63DEBA549}">
      <dgm:prSet custT="1"/>
      <dgm:spPr/>
      <dgm:t>
        <a:bodyPr/>
        <a:lstStyle/>
        <a:p>
          <a:r>
            <a:rPr lang="ru-RU" sz="1000">
              <a:latin typeface="Times New Roman" panose="02020603050405020304" pitchFamily="18" charset="0"/>
              <a:cs typeface="Times New Roman" panose="02020603050405020304" pitchFamily="18" charset="0"/>
            </a:rPr>
            <a:t>Бленда-каркас</a:t>
          </a:r>
        </a:p>
      </dgm:t>
    </dgm:pt>
    <dgm:pt modelId="{08373310-120D-4E4D-8770-154B1871E8A3}" type="parTrans" cxnId="{E0B26DD0-B5A6-486B-AE28-CE04F008D505}">
      <dgm:prSet/>
      <dgm:spPr/>
      <dgm:t>
        <a:bodyPr/>
        <a:lstStyle/>
        <a:p>
          <a:endParaRPr lang="ru-RU" sz="1000"/>
        </a:p>
      </dgm:t>
    </dgm:pt>
    <dgm:pt modelId="{7B56F631-7DA1-43BF-8317-C6BA6510F6AA}" type="sibTrans" cxnId="{E0B26DD0-B5A6-486B-AE28-CE04F008D505}">
      <dgm:prSet/>
      <dgm:spPr/>
      <dgm:t>
        <a:bodyPr/>
        <a:lstStyle/>
        <a:p>
          <a:endParaRPr lang="ru-RU"/>
        </a:p>
      </dgm:t>
    </dgm:pt>
    <dgm:pt modelId="{9AE2F715-06E0-45FA-B673-043DD9E64B62}">
      <dgm:prSet custT="1"/>
      <dgm:spPr/>
      <dgm:t>
        <a:bodyPr/>
        <a:lstStyle/>
        <a:p>
          <a:r>
            <a:rPr lang="ru-RU" sz="1000">
              <a:latin typeface="Times New Roman" panose="02020603050405020304" pitchFamily="18" charset="0"/>
              <a:cs typeface="Times New Roman" panose="02020603050405020304" pitchFamily="18" charset="0"/>
            </a:rPr>
            <a:t>Узел линзового компенсатора</a:t>
          </a:r>
        </a:p>
      </dgm:t>
    </dgm:pt>
    <dgm:pt modelId="{7A277441-3129-448F-BE86-740F1477A0F2}" type="parTrans" cxnId="{4E9FCFF3-9233-4244-AEFF-5490158A3544}">
      <dgm:prSet/>
      <dgm:spPr/>
      <dgm:t>
        <a:bodyPr/>
        <a:lstStyle/>
        <a:p>
          <a:endParaRPr lang="ru-RU" sz="1000"/>
        </a:p>
      </dgm:t>
    </dgm:pt>
    <dgm:pt modelId="{05FBA127-FBF9-4631-BD8D-E4D637FBB96D}" type="sibTrans" cxnId="{4E9FCFF3-9233-4244-AEFF-5490158A3544}">
      <dgm:prSet/>
      <dgm:spPr/>
      <dgm:t>
        <a:bodyPr/>
        <a:lstStyle/>
        <a:p>
          <a:endParaRPr lang="ru-RU"/>
        </a:p>
      </dgm:t>
    </dgm:pt>
    <dgm:pt modelId="{CFDC1B42-9F3C-494C-B3CC-C8CF7D80C070}" type="pres">
      <dgm:prSet presAssocID="{0D43E72A-1D5D-469C-8850-A6DBBCF0E5F6}" presName="hierChild1" presStyleCnt="0">
        <dgm:presLayoutVars>
          <dgm:orgChart val="1"/>
          <dgm:chPref val="1"/>
          <dgm:dir/>
          <dgm:animOne val="branch"/>
          <dgm:animLvl val="lvl"/>
          <dgm:resizeHandles/>
        </dgm:presLayoutVars>
      </dgm:prSet>
      <dgm:spPr/>
    </dgm:pt>
    <dgm:pt modelId="{2CD78295-5492-4ADA-A652-EA5C47F0FFB4}" type="pres">
      <dgm:prSet presAssocID="{E054204F-C25F-4B6A-85D4-B69A81BB4ACD}" presName="hierRoot1" presStyleCnt="0">
        <dgm:presLayoutVars>
          <dgm:hierBranch/>
        </dgm:presLayoutVars>
      </dgm:prSet>
      <dgm:spPr/>
    </dgm:pt>
    <dgm:pt modelId="{790EB8CE-6EE9-45D1-84A1-17FD0D47B743}" type="pres">
      <dgm:prSet presAssocID="{E054204F-C25F-4B6A-85D4-B69A81BB4ACD}" presName="rootComposite1" presStyleCnt="0"/>
      <dgm:spPr/>
    </dgm:pt>
    <dgm:pt modelId="{9D44BCB9-81A7-4985-92C5-337A6E987DAA}" type="pres">
      <dgm:prSet presAssocID="{E054204F-C25F-4B6A-85D4-B69A81BB4ACD}" presName="rootText1" presStyleLbl="node0" presStyleIdx="0" presStyleCnt="1" custLinFactNeighborX="2150" custLinFactNeighborY="-34622">
        <dgm:presLayoutVars>
          <dgm:chPref val="3"/>
        </dgm:presLayoutVars>
      </dgm:prSet>
      <dgm:spPr/>
    </dgm:pt>
    <dgm:pt modelId="{548590C9-0C9D-4C79-9E2A-FE577D15BBA1}" type="pres">
      <dgm:prSet presAssocID="{E054204F-C25F-4B6A-85D4-B69A81BB4ACD}" presName="rootConnector1" presStyleLbl="asst0" presStyleIdx="0" presStyleCnt="0"/>
      <dgm:spPr/>
    </dgm:pt>
    <dgm:pt modelId="{715AC20E-1840-41DA-AB26-C27BCAF92091}" type="pres">
      <dgm:prSet presAssocID="{E054204F-C25F-4B6A-85D4-B69A81BB4ACD}" presName="hierChild2" presStyleCnt="0"/>
      <dgm:spPr/>
    </dgm:pt>
    <dgm:pt modelId="{B3A9CB33-AA42-42FB-A15A-22B64B60C9F5}" type="pres">
      <dgm:prSet presAssocID="{5A8BB5E9-15EF-4780-A379-49A611A91156}" presName="Name35" presStyleLbl="parChTrans1D2" presStyleIdx="0" presStyleCnt="6"/>
      <dgm:spPr/>
    </dgm:pt>
    <dgm:pt modelId="{7F57BA42-DD94-4040-B8E3-922574EDFD37}" type="pres">
      <dgm:prSet presAssocID="{AACBA7E1-A1B1-44CF-9322-3B7653FAA309}" presName="hierRoot2" presStyleCnt="0">
        <dgm:presLayoutVars>
          <dgm:hierBranch/>
        </dgm:presLayoutVars>
      </dgm:prSet>
      <dgm:spPr/>
    </dgm:pt>
    <dgm:pt modelId="{C8481F4B-7FC0-407B-B5A3-5B7289AE248B}" type="pres">
      <dgm:prSet presAssocID="{AACBA7E1-A1B1-44CF-9322-3B7653FAA309}" presName="rootComposite" presStyleCnt="0"/>
      <dgm:spPr/>
    </dgm:pt>
    <dgm:pt modelId="{89A92A80-6055-403F-998D-3238C3AF4F11}" type="pres">
      <dgm:prSet presAssocID="{AACBA7E1-A1B1-44CF-9322-3B7653FAA309}" presName="rootText" presStyleLbl="node2" presStyleIdx="0" presStyleCnt="6" custLinFactX="31358" custLinFactNeighborX="100000" custLinFactNeighborY="-21412">
        <dgm:presLayoutVars>
          <dgm:chPref val="3"/>
        </dgm:presLayoutVars>
      </dgm:prSet>
      <dgm:spPr/>
    </dgm:pt>
    <dgm:pt modelId="{85748A36-F5A8-4994-84E2-6ED9AA2134E4}" type="pres">
      <dgm:prSet presAssocID="{AACBA7E1-A1B1-44CF-9322-3B7653FAA309}" presName="rootConnector" presStyleLbl="node2" presStyleIdx="0" presStyleCnt="6"/>
      <dgm:spPr/>
    </dgm:pt>
    <dgm:pt modelId="{E3566855-3A0A-4D51-B4A0-B6E5C21D50AC}" type="pres">
      <dgm:prSet presAssocID="{AACBA7E1-A1B1-44CF-9322-3B7653FAA309}" presName="hierChild4" presStyleCnt="0"/>
      <dgm:spPr/>
    </dgm:pt>
    <dgm:pt modelId="{3988552E-FBB7-4D14-9ACF-98A0B520E1AE}" type="pres">
      <dgm:prSet presAssocID="{AACBA7E1-A1B1-44CF-9322-3B7653FAA309}" presName="hierChild5" presStyleCnt="0"/>
      <dgm:spPr/>
    </dgm:pt>
    <dgm:pt modelId="{05B056C2-896C-4042-AF43-B64F430B0756}" type="pres">
      <dgm:prSet presAssocID="{FEFDFD3E-6099-4493-B674-25B5568A0BD3}" presName="Name35" presStyleLbl="parChTrans1D2" presStyleIdx="1" presStyleCnt="6"/>
      <dgm:spPr/>
    </dgm:pt>
    <dgm:pt modelId="{3A076566-2C02-4347-A96A-9B900E835299}" type="pres">
      <dgm:prSet presAssocID="{786494FD-F2F4-4505-A343-91B154EE0E73}" presName="hierRoot2" presStyleCnt="0">
        <dgm:presLayoutVars>
          <dgm:hierBranch val="hang"/>
        </dgm:presLayoutVars>
      </dgm:prSet>
      <dgm:spPr/>
    </dgm:pt>
    <dgm:pt modelId="{44C86214-E6D3-470A-B341-54349B9ADD20}" type="pres">
      <dgm:prSet presAssocID="{786494FD-F2F4-4505-A343-91B154EE0E73}" presName="rootComposite" presStyleCnt="0"/>
      <dgm:spPr/>
    </dgm:pt>
    <dgm:pt modelId="{20E42BA4-EF67-4BE8-81BA-F5ED27DBE171}" type="pres">
      <dgm:prSet presAssocID="{786494FD-F2F4-4505-A343-91B154EE0E73}" presName="rootText" presStyleLbl="node2" presStyleIdx="1" presStyleCnt="6" custLinFactX="24719" custLinFactNeighborX="100000" custLinFactNeighborY="-21412">
        <dgm:presLayoutVars>
          <dgm:chPref val="3"/>
        </dgm:presLayoutVars>
      </dgm:prSet>
      <dgm:spPr/>
    </dgm:pt>
    <dgm:pt modelId="{642F7731-1A4A-4A5A-BCEB-F4BFEB27C524}" type="pres">
      <dgm:prSet presAssocID="{786494FD-F2F4-4505-A343-91B154EE0E73}" presName="rootConnector" presStyleLbl="node2" presStyleIdx="1" presStyleCnt="6"/>
      <dgm:spPr/>
    </dgm:pt>
    <dgm:pt modelId="{9B7CC16D-6AFB-4FF0-9148-17C4E32C6F39}" type="pres">
      <dgm:prSet presAssocID="{786494FD-F2F4-4505-A343-91B154EE0E73}" presName="hierChild4" presStyleCnt="0"/>
      <dgm:spPr/>
    </dgm:pt>
    <dgm:pt modelId="{31F287B9-D0BA-4C34-85E4-21D1F5566FD1}" type="pres">
      <dgm:prSet presAssocID="{786494FD-F2F4-4505-A343-91B154EE0E73}" presName="hierChild5" presStyleCnt="0"/>
      <dgm:spPr/>
    </dgm:pt>
    <dgm:pt modelId="{ED5E3E01-E139-4961-917C-FB7A4437AF42}" type="pres">
      <dgm:prSet presAssocID="{6571362D-1822-4A65-93FF-3F302DAE957C}" presName="Name35" presStyleLbl="parChTrans1D2" presStyleIdx="2" presStyleCnt="6"/>
      <dgm:spPr/>
    </dgm:pt>
    <dgm:pt modelId="{112EDF80-EDA9-4B6D-8FF3-F6F2E00A3108}" type="pres">
      <dgm:prSet presAssocID="{6443BFCF-EC7C-4DF4-B4ED-6777414E3B95}" presName="hierRoot2" presStyleCnt="0">
        <dgm:presLayoutVars>
          <dgm:hierBranch val="init"/>
        </dgm:presLayoutVars>
      </dgm:prSet>
      <dgm:spPr/>
    </dgm:pt>
    <dgm:pt modelId="{B82C56EC-BA94-4A48-BFB6-FD0ED173B39C}" type="pres">
      <dgm:prSet presAssocID="{6443BFCF-EC7C-4DF4-B4ED-6777414E3B95}" presName="rootComposite" presStyleCnt="0"/>
      <dgm:spPr/>
    </dgm:pt>
    <dgm:pt modelId="{7D906B9B-EDBA-4D84-BD7D-261E4AE38500}" type="pres">
      <dgm:prSet presAssocID="{6443BFCF-EC7C-4DF4-B4ED-6777414E3B95}" presName="rootText" presStyleLbl="node2" presStyleIdx="2" presStyleCnt="6" custLinFactX="40471" custLinFactNeighborX="100000" custLinFactNeighborY="-21413">
        <dgm:presLayoutVars>
          <dgm:chPref val="3"/>
        </dgm:presLayoutVars>
      </dgm:prSet>
      <dgm:spPr/>
    </dgm:pt>
    <dgm:pt modelId="{9AB7F9F6-13CB-43BC-9B87-8D5627B809CC}" type="pres">
      <dgm:prSet presAssocID="{6443BFCF-EC7C-4DF4-B4ED-6777414E3B95}" presName="rootConnector" presStyleLbl="node2" presStyleIdx="2" presStyleCnt="6"/>
      <dgm:spPr/>
    </dgm:pt>
    <dgm:pt modelId="{3EBBDFEF-E5F0-4017-8096-6A9C84A204FD}" type="pres">
      <dgm:prSet presAssocID="{6443BFCF-EC7C-4DF4-B4ED-6777414E3B95}" presName="hierChild4" presStyleCnt="0"/>
      <dgm:spPr/>
    </dgm:pt>
    <dgm:pt modelId="{B0C1E860-BD1A-41C9-8B0A-CF5A7FD884B8}" type="pres">
      <dgm:prSet presAssocID="{6443BFCF-EC7C-4DF4-B4ED-6777414E3B95}" presName="hierChild5" presStyleCnt="0"/>
      <dgm:spPr/>
    </dgm:pt>
    <dgm:pt modelId="{E816C05E-3A4B-4FE1-B334-5EB446274605}" type="pres">
      <dgm:prSet presAssocID="{83326B56-9229-43F6-87E1-BCD790CC48E3}" presName="Name35" presStyleLbl="parChTrans1D2" presStyleIdx="3" presStyleCnt="6"/>
      <dgm:spPr/>
    </dgm:pt>
    <dgm:pt modelId="{DCCD8765-919F-43AE-AFC9-9442BDB85437}" type="pres">
      <dgm:prSet presAssocID="{7B34CB6D-9D79-4163-9B5E-A38AD3A27CCC}" presName="hierRoot2" presStyleCnt="0">
        <dgm:presLayoutVars>
          <dgm:hierBranch val="init"/>
        </dgm:presLayoutVars>
      </dgm:prSet>
      <dgm:spPr/>
    </dgm:pt>
    <dgm:pt modelId="{7833AFFA-972C-4463-B3CE-605E4285C772}" type="pres">
      <dgm:prSet presAssocID="{7B34CB6D-9D79-4163-9B5E-A38AD3A27CCC}" presName="rootComposite" presStyleCnt="0"/>
      <dgm:spPr/>
    </dgm:pt>
    <dgm:pt modelId="{530FEEF9-5979-4EB9-B917-DA922372A0E8}" type="pres">
      <dgm:prSet presAssocID="{7B34CB6D-9D79-4163-9B5E-A38AD3A27CCC}" presName="rootText" presStyleLbl="node2" presStyleIdx="3" presStyleCnt="6" custScaleX="115344" custLinFactX="37303" custLinFactNeighborX="100000" custLinFactNeighborY="-21413">
        <dgm:presLayoutVars>
          <dgm:chPref val="3"/>
        </dgm:presLayoutVars>
      </dgm:prSet>
      <dgm:spPr/>
    </dgm:pt>
    <dgm:pt modelId="{C5091D20-F4C7-4F86-BAD4-D1DB21890D4F}" type="pres">
      <dgm:prSet presAssocID="{7B34CB6D-9D79-4163-9B5E-A38AD3A27CCC}" presName="rootConnector" presStyleLbl="node2" presStyleIdx="3" presStyleCnt="6"/>
      <dgm:spPr/>
    </dgm:pt>
    <dgm:pt modelId="{0319A9A5-FA37-4C13-8C1F-CFBCA55CB8EC}" type="pres">
      <dgm:prSet presAssocID="{7B34CB6D-9D79-4163-9B5E-A38AD3A27CCC}" presName="hierChild4" presStyleCnt="0"/>
      <dgm:spPr/>
    </dgm:pt>
    <dgm:pt modelId="{D7C9879E-E081-42BF-91BD-6D6AF14B7FB5}" type="pres">
      <dgm:prSet presAssocID="{3107E88D-7B49-4F2A-AD10-F3B2D88892B5}" presName="Name37" presStyleLbl="parChTrans1D3" presStyleIdx="0" presStyleCnt="6"/>
      <dgm:spPr/>
    </dgm:pt>
    <dgm:pt modelId="{BDB8C967-959B-4E39-A6DD-E77F65C6C783}" type="pres">
      <dgm:prSet presAssocID="{689AEDA2-0AAE-4DD6-85D0-FAEBF4B87022}" presName="hierRoot2" presStyleCnt="0">
        <dgm:presLayoutVars>
          <dgm:hierBranch val="init"/>
        </dgm:presLayoutVars>
      </dgm:prSet>
      <dgm:spPr/>
    </dgm:pt>
    <dgm:pt modelId="{8C71C754-5C87-417D-BB17-21F4B2D06608}" type="pres">
      <dgm:prSet presAssocID="{689AEDA2-0AAE-4DD6-85D0-FAEBF4B87022}" presName="rootComposite" presStyleCnt="0"/>
      <dgm:spPr/>
    </dgm:pt>
    <dgm:pt modelId="{FB5E34DF-2A3D-438D-BD84-68532B168B71}" type="pres">
      <dgm:prSet presAssocID="{689AEDA2-0AAE-4DD6-85D0-FAEBF4B87022}" presName="rootText" presStyleLbl="node3" presStyleIdx="0" presStyleCnt="6" custLinFactX="49790" custLinFactNeighborX="100000" custLinFactNeighborY="-30033">
        <dgm:presLayoutVars>
          <dgm:chPref val="3"/>
        </dgm:presLayoutVars>
      </dgm:prSet>
      <dgm:spPr/>
    </dgm:pt>
    <dgm:pt modelId="{4446159B-08A3-4BC7-8C18-4409ED1091CE}" type="pres">
      <dgm:prSet presAssocID="{689AEDA2-0AAE-4DD6-85D0-FAEBF4B87022}" presName="rootConnector" presStyleLbl="node3" presStyleIdx="0" presStyleCnt="6"/>
      <dgm:spPr/>
    </dgm:pt>
    <dgm:pt modelId="{3F89054D-E651-45C8-B502-B37043604328}" type="pres">
      <dgm:prSet presAssocID="{689AEDA2-0AAE-4DD6-85D0-FAEBF4B87022}" presName="hierChild4" presStyleCnt="0"/>
      <dgm:spPr/>
    </dgm:pt>
    <dgm:pt modelId="{07945441-AFF0-43B4-B888-916465B646B6}" type="pres">
      <dgm:prSet presAssocID="{689AEDA2-0AAE-4DD6-85D0-FAEBF4B87022}" presName="hierChild5" presStyleCnt="0"/>
      <dgm:spPr/>
    </dgm:pt>
    <dgm:pt modelId="{2A1ADFF4-5E54-4119-83B0-70E92FADF948}" type="pres">
      <dgm:prSet presAssocID="{BF480A88-927B-41DD-A384-C9ECCA5E8A31}" presName="Name37" presStyleLbl="parChTrans1D3" presStyleIdx="1" presStyleCnt="6"/>
      <dgm:spPr/>
    </dgm:pt>
    <dgm:pt modelId="{FD62B120-7DE5-4450-93FB-790F6288589B}" type="pres">
      <dgm:prSet presAssocID="{F8B7AAA9-4B1E-4F77-A463-3DB46777B64F}" presName="hierRoot2" presStyleCnt="0">
        <dgm:presLayoutVars>
          <dgm:hierBranch val="init"/>
        </dgm:presLayoutVars>
      </dgm:prSet>
      <dgm:spPr/>
    </dgm:pt>
    <dgm:pt modelId="{C7D58D75-14EE-4BE9-9A4D-A08CC2714CD4}" type="pres">
      <dgm:prSet presAssocID="{F8B7AAA9-4B1E-4F77-A463-3DB46777B64F}" presName="rootComposite" presStyleCnt="0"/>
      <dgm:spPr/>
    </dgm:pt>
    <dgm:pt modelId="{16024930-A27D-4866-8394-0C23FD0D0FC8}" type="pres">
      <dgm:prSet presAssocID="{F8B7AAA9-4B1E-4F77-A463-3DB46777B64F}" presName="rootText" presStyleLbl="node3" presStyleIdx="1" presStyleCnt="6" custLinFactX="50867" custLinFactNeighborX="100000" custLinFactNeighborY="-34343">
        <dgm:presLayoutVars>
          <dgm:chPref val="3"/>
        </dgm:presLayoutVars>
      </dgm:prSet>
      <dgm:spPr/>
    </dgm:pt>
    <dgm:pt modelId="{45C84E17-A06F-462A-B576-5F1345686B4B}" type="pres">
      <dgm:prSet presAssocID="{F8B7AAA9-4B1E-4F77-A463-3DB46777B64F}" presName="rootConnector" presStyleLbl="node3" presStyleIdx="1" presStyleCnt="6"/>
      <dgm:spPr/>
    </dgm:pt>
    <dgm:pt modelId="{A78A2E08-91B3-4E26-8CB0-0617D47A0532}" type="pres">
      <dgm:prSet presAssocID="{F8B7AAA9-4B1E-4F77-A463-3DB46777B64F}" presName="hierChild4" presStyleCnt="0"/>
      <dgm:spPr/>
    </dgm:pt>
    <dgm:pt modelId="{939A8442-4811-4984-9C6E-B7810FA6AD10}" type="pres">
      <dgm:prSet presAssocID="{F8B7AAA9-4B1E-4F77-A463-3DB46777B64F}" presName="hierChild5" presStyleCnt="0"/>
      <dgm:spPr/>
    </dgm:pt>
    <dgm:pt modelId="{0E525820-0286-480B-8CA6-3DEC213F2701}" type="pres">
      <dgm:prSet presAssocID="{7B34CB6D-9D79-4163-9B5E-A38AD3A27CCC}" presName="hierChild5" presStyleCnt="0"/>
      <dgm:spPr/>
    </dgm:pt>
    <dgm:pt modelId="{D48773FD-56F1-409E-A86B-5C8ACBE7EDA0}" type="pres">
      <dgm:prSet presAssocID="{EC2A56CA-EE86-42D2-BDC7-9813D8107263}" presName="Name35" presStyleLbl="parChTrans1D2" presStyleIdx="4" presStyleCnt="6"/>
      <dgm:spPr/>
    </dgm:pt>
    <dgm:pt modelId="{BAC30E6B-CBF0-477E-89B6-3FC6A21DC3D1}" type="pres">
      <dgm:prSet presAssocID="{EDD0A780-68EA-4F07-859E-003B52186936}" presName="hierRoot2" presStyleCnt="0">
        <dgm:presLayoutVars>
          <dgm:hierBranch val="init"/>
        </dgm:presLayoutVars>
      </dgm:prSet>
      <dgm:spPr/>
    </dgm:pt>
    <dgm:pt modelId="{6F4275FF-79B7-46E9-88A1-C788B94E242C}" type="pres">
      <dgm:prSet presAssocID="{EDD0A780-68EA-4F07-859E-003B52186936}" presName="rootComposite" presStyleCnt="0"/>
      <dgm:spPr/>
    </dgm:pt>
    <dgm:pt modelId="{B535F2A5-449F-41C1-9330-7C3EEC7F73B9}" type="pres">
      <dgm:prSet presAssocID="{EDD0A780-68EA-4F07-859E-003B52186936}" presName="rootText" presStyleLbl="node2" presStyleIdx="4" presStyleCnt="6" custLinFactX="42283" custLinFactNeighborX="100000" custLinFactNeighborY="-21413">
        <dgm:presLayoutVars>
          <dgm:chPref val="3"/>
        </dgm:presLayoutVars>
      </dgm:prSet>
      <dgm:spPr/>
    </dgm:pt>
    <dgm:pt modelId="{7744AFA6-D24D-46BA-81C0-626783A909AE}" type="pres">
      <dgm:prSet presAssocID="{EDD0A780-68EA-4F07-859E-003B52186936}" presName="rootConnector" presStyleLbl="node2" presStyleIdx="4" presStyleCnt="6"/>
      <dgm:spPr/>
    </dgm:pt>
    <dgm:pt modelId="{45E1DFBA-CBC0-4A5D-9CFE-1CCFAE1B6700}" type="pres">
      <dgm:prSet presAssocID="{EDD0A780-68EA-4F07-859E-003B52186936}" presName="hierChild4" presStyleCnt="0"/>
      <dgm:spPr/>
    </dgm:pt>
    <dgm:pt modelId="{F17DD288-78E5-4A18-AF3F-0645944E69DE}" type="pres">
      <dgm:prSet presAssocID="{EDD0A780-68EA-4F07-859E-003B52186936}" presName="hierChild5" presStyleCnt="0"/>
      <dgm:spPr/>
    </dgm:pt>
    <dgm:pt modelId="{9C4EA43B-7B97-4D42-954E-F0283C2A90C9}" type="pres">
      <dgm:prSet presAssocID="{A0DC1222-E3C5-4601-88B2-9E9D90975664}" presName="Name35" presStyleLbl="parChTrans1D2" presStyleIdx="5" presStyleCnt="6"/>
      <dgm:spPr/>
    </dgm:pt>
    <dgm:pt modelId="{415A3A84-8B45-4ED7-AA89-C75ACB2720DA}" type="pres">
      <dgm:prSet presAssocID="{F10EF4C4-0799-44F9-AA50-8E4B4242F534}" presName="hierRoot2" presStyleCnt="0">
        <dgm:presLayoutVars>
          <dgm:hierBranch val="init"/>
        </dgm:presLayoutVars>
      </dgm:prSet>
      <dgm:spPr/>
    </dgm:pt>
    <dgm:pt modelId="{076EC587-DC05-4ED4-ACB0-941CDE15CF33}" type="pres">
      <dgm:prSet presAssocID="{F10EF4C4-0799-44F9-AA50-8E4B4242F534}" presName="rootComposite" presStyleCnt="0"/>
      <dgm:spPr/>
    </dgm:pt>
    <dgm:pt modelId="{42AF7AFD-1518-4A2A-918B-6F4D9A5262F5}" type="pres">
      <dgm:prSet presAssocID="{F10EF4C4-0799-44F9-AA50-8E4B4242F534}" presName="rootText" presStyleLbl="node2" presStyleIdx="5" presStyleCnt="6" custLinFactX="-300000" custLinFactNeighborX="-304213" custLinFactNeighborY="-21412">
        <dgm:presLayoutVars>
          <dgm:chPref val="3"/>
        </dgm:presLayoutVars>
      </dgm:prSet>
      <dgm:spPr/>
    </dgm:pt>
    <dgm:pt modelId="{7D244D19-81E7-4559-B2BA-882141B5B539}" type="pres">
      <dgm:prSet presAssocID="{F10EF4C4-0799-44F9-AA50-8E4B4242F534}" presName="rootConnector" presStyleLbl="node2" presStyleIdx="5" presStyleCnt="6"/>
      <dgm:spPr/>
    </dgm:pt>
    <dgm:pt modelId="{878D2654-A5F0-4A78-B351-90D5B6273C8A}" type="pres">
      <dgm:prSet presAssocID="{F10EF4C4-0799-44F9-AA50-8E4B4242F534}" presName="hierChild4" presStyleCnt="0"/>
      <dgm:spPr/>
    </dgm:pt>
    <dgm:pt modelId="{24B705CB-0B7F-4082-A5BF-383BA8A09BA2}" type="pres">
      <dgm:prSet presAssocID="{AB0BC82D-31F1-4525-B353-5AB0D827E247}" presName="Name37" presStyleLbl="parChTrans1D3" presStyleIdx="2" presStyleCnt="6"/>
      <dgm:spPr/>
    </dgm:pt>
    <dgm:pt modelId="{277EE815-4566-4432-BB16-211A1D589BCA}" type="pres">
      <dgm:prSet presAssocID="{B54CFD10-1701-40C3-AD81-860F78B84464}" presName="hierRoot2" presStyleCnt="0">
        <dgm:presLayoutVars>
          <dgm:hierBranch val="init"/>
        </dgm:presLayoutVars>
      </dgm:prSet>
      <dgm:spPr/>
    </dgm:pt>
    <dgm:pt modelId="{0A318AF3-5DF4-482A-B92D-8308DBB11A7B}" type="pres">
      <dgm:prSet presAssocID="{B54CFD10-1701-40C3-AD81-860F78B84464}" presName="rootComposite" presStyleCnt="0"/>
      <dgm:spPr/>
    </dgm:pt>
    <dgm:pt modelId="{5CA362E4-30BD-47B3-8D4F-21BA6C826725}" type="pres">
      <dgm:prSet presAssocID="{B54CFD10-1701-40C3-AD81-860F78B84464}" presName="rootText" presStyleLbl="node3" presStyleIdx="2" presStyleCnt="6" custLinFactX="-296536" custLinFactNeighborX="-300000" custLinFactNeighborY="-21413">
        <dgm:presLayoutVars>
          <dgm:chPref val="3"/>
        </dgm:presLayoutVars>
      </dgm:prSet>
      <dgm:spPr/>
    </dgm:pt>
    <dgm:pt modelId="{38F29089-F788-4242-908F-6F4CD9802CB2}" type="pres">
      <dgm:prSet presAssocID="{B54CFD10-1701-40C3-AD81-860F78B84464}" presName="rootConnector" presStyleLbl="node3" presStyleIdx="2" presStyleCnt="6"/>
      <dgm:spPr/>
    </dgm:pt>
    <dgm:pt modelId="{95C7888B-4E1E-434B-95C0-BE62E3E86BFD}" type="pres">
      <dgm:prSet presAssocID="{B54CFD10-1701-40C3-AD81-860F78B84464}" presName="hierChild4" presStyleCnt="0"/>
      <dgm:spPr/>
    </dgm:pt>
    <dgm:pt modelId="{BB3A60A2-D8BE-446C-86CE-5A5F0C94CC13}" type="pres">
      <dgm:prSet presAssocID="{B54CFD10-1701-40C3-AD81-860F78B84464}" presName="hierChild5" presStyleCnt="0"/>
      <dgm:spPr/>
    </dgm:pt>
    <dgm:pt modelId="{987F0136-392D-4A08-86FF-2B17C47ADDBC}" type="pres">
      <dgm:prSet presAssocID="{7A277441-3129-448F-BE86-740F1477A0F2}" presName="Name37" presStyleLbl="parChTrans1D3" presStyleIdx="3" presStyleCnt="6"/>
      <dgm:spPr/>
    </dgm:pt>
    <dgm:pt modelId="{BFB4A795-E58F-4C3C-8DDA-F94836CDE2AA}" type="pres">
      <dgm:prSet presAssocID="{9AE2F715-06E0-45FA-B673-043DD9E64B62}" presName="hierRoot2" presStyleCnt="0">
        <dgm:presLayoutVars>
          <dgm:hierBranch val="init"/>
        </dgm:presLayoutVars>
      </dgm:prSet>
      <dgm:spPr/>
    </dgm:pt>
    <dgm:pt modelId="{392D61B4-9BF0-4340-A363-230BEA02AFBE}" type="pres">
      <dgm:prSet presAssocID="{9AE2F715-06E0-45FA-B673-043DD9E64B62}" presName="rootComposite" presStyleCnt="0"/>
      <dgm:spPr/>
    </dgm:pt>
    <dgm:pt modelId="{4302A8AE-1EAD-4690-AE1A-FDC1E8EB9A54}" type="pres">
      <dgm:prSet presAssocID="{9AE2F715-06E0-45FA-B673-043DD9E64B62}" presName="rootText" presStyleLbl="node3" presStyleIdx="3" presStyleCnt="6" custLinFactX="-296428" custLinFactY="33855" custLinFactNeighborX="-300000" custLinFactNeighborY="100000">
        <dgm:presLayoutVars>
          <dgm:chPref val="3"/>
        </dgm:presLayoutVars>
      </dgm:prSet>
      <dgm:spPr/>
    </dgm:pt>
    <dgm:pt modelId="{06523342-D2AC-4AB4-9AB0-7CDCDC133DD1}" type="pres">
      <dgm:prSet presAssocID="{9AE2F715-06E0-45FA-B673-043DD9E64B62}" presName="rootConnector" presStyleLbl="node3" presStyleIdx="3" presStyleCnt="6"/>
      <dgm:spPr/>
    </dgm:pt>
    <dgm:pt modelId="{09794C9E-BFCE-43A1-9B05-A99C2E776DED}" type="pres">
      <dgm:prSet presAssocID="{9AE2F715-06E0-45FA-B673-043DD9E64B62}" presName="hierChild4" presStyleCnt="0"/>
      <dgm:spPr/>
    </dgm:pt>
    <dgm:pt modelId="{BBC035F9-0BED-4E69-8427-C9C5E8B2C6BB}" type="pres">
      <dgm:prSet presAssocID="{9AE2F715-06E0-45FA-B673-043DD9E64B62}" presName="hierChild5" presStyleCnt="0"/>
      <dgm:spPr/>
    </dgm:pt>
    <dgm:pt modelId="{BCF0B191-9F52-4F19-9EE1-636093798833}" type="pres">
      <dgm:prSet presAssocID="{218489FA-F8E7-44CF-8ED3-6FEB97FE2326}" presName="Name37" presStyleLbl="parChTrans1D3" presStyleIdx="4" presStyleCnt="6"/>
      <dgm:spPr/>
    </dgm:pt>
    <dgm:pt modelId="{2010A0EA-DEBC-4E7F-92FA-8756FC18CD10}" type="pres">
      <dgm:prSet presAssocID="{6FB7DF58-C094-4835-9C8C-4BB47DCA22D9}" presName="hierRoot2" presStyleCnt="0">
        <dgm:presLayoutVars>
          <dgm:hierBranch val="init"/>
        </dgm:presLayoutVars>
      </dgm:prSet>
      <dgm:spPr/>
    </dgm:pt>
    <dgm:pt modelId="{A9BA8C88-5E05-4FC1-9F56-99888FAB3A9E}" type="pres">
      <dgm:prSet presAssocID="{6FB7DF58-C094-4835-9C8C-4BB47DCA22D9}" presName="rootComposite" presStyleCnt="0"/>
      <dgm:spPr/>
    </dgm:pt>
    <dgm:pt modelId="{9D8C27AA-221F-4724-B10D-8B47E4EA181D}" type="pres">
      <dgm:prSet presAssocID="{6FB7DF58-C094-4835-9C8C-4BB47DCA22D9}" presName="rootText" presStyleLbl="node3" presStyleIdx="4" presStyleCnt="6" custLinFactX="-294424" custLinFactY="-56566" custLinFactNeighborX="-300000" custLinFactNeighborY="-100000">
        <dgm:presLayoutVars>
          <dgm:chPref val="3"/>
        </dgm:presLayoutVars>
      </dgm:prSet>
      <dgm:spPr/>
    </dgm:pt>
    <dgm:pt modelId="{AB6EFB4E-7424-4D9D-A974-21C0BD2B73CE}" type="pres">
      <dgm:prSet presAssocID="{6FB7DF58-C094-4835-9C8C-4BB47DCA22D9}" presName="rootConnector" presStyleLbl="node3" presStyleIdx="4" presStyleCnt="6"/>
      <dgm:spPr/>
    </dgm:pt>
    <dgm:pt modelId="{A75156F8-24F4-4492-A442-7C03864BC6FB}" type="pres">
      <dgm:prSet presAssocID="{6FB7DF58-C094-4835-9C8C-4BB47DCA22D9}" presName="hierChild4" presStyleCnt="0"/>
      <dgm:spPr/>
    </dgm:pt>
    <dgm:pt modelId="{C76E1518-D8B1-4C5B-9AC2-D6261CBBED19}" type="pres">
      <dgm:prSet presAssocID="{6FB7DF58-C094-4835-9C8C-4BB47DCA22D9}" presName="hierChild5" presStyleCnt="0"/>
      <dgm:spPr/>
    </dgm:pt>
    <dgm:pt modelId="{415C39B8-E030-49A8-A799-31DBD6262766}" type="pres">
      <dgm:prSet presAssocID="{08373310-120D-4E4D-8770-154B1871E8A3}" presName="Name37" presStyleLbl="parChTrans1D3" presStyleIdx="5" presStyleCnt="6"/>
      <dgm:spPr/>
    </dgm:pt>
    <dgm:pt modelId="{5ECE6A7D-3DC3-4AAF-A0FF-64EEEEEBC67F}" type="pres">
      <dgm:prSet presAssocID="{5E6F54EB-351B-410F-8D08-9BC63DEBA549}" presName="hierRoot2" presStyleCnt="0">
        <dgm:presLayoutVars>
          <dgm:hierBranch val="init"/>
        </dgm:presLayoutVars>
      </dgm:prSet>
      <dgm:spPr/>
    </dgm:pt>
    <dgm:pt modelId="{102CD9C7-2390-4CE2-A631-87437CC2DF2B}" type="pres">
      <dgm:prSet presAssocID="{5E6F54EB-351B-410F-8D08-9BC63DEBA549}" presName="rootComposite" presStyleCnt="0"/>
      <dgm:spPr/>
    </dgm:pt>
    <dgm:pt modelId="{60EEC1E1-CFEA-4D38-BFEC-B4F56733367E}" type="pres">
      <dgm:prSet presAssocID="{5E6F54EB-351B-410F-8D08-9BC63DEBA549}" presName="rootText" presStyleLbl="node3" presStyleIdx="5" presStyleCnt="6" custLinFactX="-297592" custLinFactNeighborX="-300000" custLinFactNeighborY="2527">
        <dgm:presLayoutVars>
          <dgm:chPref val="3"/>
        </dgm:presLayoutVars>
      </dgm:prSet>
      <dgm:spPr/>
    </dgm:pt>
    <dgm:pt modelId="{B0132B7E-0BC6-4A6A-8859-DC8E1DE4AC8B}" type="pres">
      <dgm:prSet presAssocID="{5E6F54EB-351B-410F-8D08-9BC63DEBA549}" presName="rootConnector" presStyleLbl="node3" presStyleIdx="5" presStyleCnt="6"/>
      <dgm:spPr/>
    </dgm:pt>
    <dgm:pt modelId="{4E91C32E-FA40-4955-AD7C-0903CCB39CFE}" type="pres">
      <dgm:prSet presAssocID="{5E6F54EB-351B-410F-8D08-9BC63DEBA549}" presName="hierChild4" presStyleCnt="0"/>
      <dgm:spPr/>
    </dgm:pt>
    <dgm:pt modelId="{BD874E78-510F-4C08-B569-32551B31CFC2}" type="pres">
      <dgm:prSet presAssocID="{5E6F54EB-351B-410F-8D08-9BC63DEBA549}" presName="hierChild5" presStyleCnt="0"/>
      <dgm:spPr/>
    </dgm:pt>
    <dgm:pt modelId="{DA834147-24C0-4B3D-8092-0EB0C752F733}" type="pres">
      <dgm:prSet presAssocID="{F10EF4C4-0799-44F9-AA50-8E4B4242F534}" presName="hierChild5" presStyleCnt="0"/>
      <dgm:spPr/>
    </dgm:pt>
    <dgm:pt modelId="{17732210-21B0-4CA9-8AC4-487F2BEEB707}" type="pres">
      <dgm:prSet presAssocID="{E054204F-C25F-4B6A-85D4-B69A81BB4ACD}" presName="hierChild3" presStyleCnt="0"/>
      <dgm:spPr/>
    </dgm:pt>
  </dgm:ptLst>
  <dgm:cxnLst>
    <dgm:cxn modelId="{CD4E9205-411F-48B9-BDBF-D6114289ACA8}" type="presOf" srcId="{A0DC1222-E3C5-4601-88B2-9E9D90975664}" destId="{9C4EA43B-7B97-4D42-954E-F0283C2A90C9}" srcOrd="0" destOrd="0" presId="urn:microsoft.com/office/officeart/2005/8/layout/orgChart1"/>
    <dgm:cxn modelId="{9475FA09-8E3A-4AD3-8334-4C0A038876BD}" type="presOf" srcId="{E054204F-C25F-4B6A-85D4-B69A81BB4ACD}" destId="{548590C9-0C9D-4C79-9E2A-FE577D15BBA1}" srcOrd="1" destOrd="0" presId="urn:microsoft.com/office/officeart/2005/8/layout/orgChart1"/>
    <dgm:cxn modelId="{8C310C16-8479-4D26-95D6-EB7384D32A3B}" srcId="{7B34CB6D-9D79-4163-9B5E-A38AD3A27CCC}" destId="{F8B7AAA9-4B1E-4F77-A463-3DB46777B64F}" srcOrd="1" destOrd="0" parTransId="{BF480A88-927B-41DD-A384-C9ECCA5E8A31}" sibTransId="{39C7C778-7423-4AA0-BB39-88C30B0C37A9}"/>
    <dgm:cxn modelId="{D73C541B-13A1-4D39-9DC5-DD0740A5F47C}" type="presOf" srcId="{F8B7AAA9-4B1E-4F77-A463-3DB46777B64F}" destId="{16024930-A27D-4866-8394-0C23FD0D0FC8}" srcOrd="0" destOrd="0" presId="urn:microsoft.com/office/officeart/2005/8/layout/orgChart1"/>
    <dgm:cxn modelId="{13671F1D-DBA5-457B-B319-57B595AB00C3}" type="presOf" srcId="{FEFDFD3E-6099-4493-B674-25B5568A0BD3}" destId="{05B056C2-896C-4042-AF43-B64F430B0756}" srcOrd="0" destOrd="0" presId="urn:microsoft.com/office/officeart/2005/8/layout/orgChart1"/>
    <dgm:cxn modelId="{6D1A7722-7D26-4D8B-9172-0615D732BDE7}" srcId="{E054204F-C25F-4B6A-85D4-B69A81BB4ACD}" destId="{6443BFCF-EC7C-4DF4-B4ED-6777414E3B95}" srcOrd="2" destOrd="0" parTransId="{6571362D-1822-4A65-93FF-3F302DAE957C}" sibTransId="{C22B2D9F-1157-48AD-ADB5-DDDEF8F6C11F}"/>
    <dgm:cxn modelId="{E5164D32-2026-4A8C-A40A-7D1CAF3F10ED}" srcId="{E054204F-C25F-4B6A-85D4-B69A81BB4ACD}" destId="{EDD0A780-68EA-4F07-859E-003B52186936}" srcOrd="4" destOrd="0" parTransId="{EC2A56CA-EE86-42D2-BDC7-9813D8107263}" sibTransId="{7BF0B299-A985-420A-A5F7-7B2AB75DD1D1}"/>
    <dgm:cxn modelId="{FBA4DF37-0873-40F1-9C8A-D2D5F7C13FD0}" type="presOf" srcId="{5E6F54EB-351B-410F-8D08-9BC63DEBA549}" destId="{60EEC1E1-CFEA-4D38-BFEC-B4F56733367E}" srcOrd="0" destOrd="0" presId="urn:microsoft.com/office/officeart/2005/8/layout/orgChart1"/>
    <dgm:cxn modelId="{6C775D5B-7BB0-4A7F-9247-DBC229B16490}" type="presOf" srcId="{0D43E72A-1D5D-469C-8850-A6DBBCF0E5F6}" destId="{CFDC1B42-9F3C-494C-B3CC-C8CF7D80C070}" srcOrd="0" destOrd="0" presId="urn:microsoft.com/office/officeart/2005/8/layout/orgChart1"/>
    <dgm:cxn modelId="{697E7641-C90C-43A3-ACCD-B1EEC44D12EB}" srcId="{E054204F-C25F-4B6A-85D4-B69A81BB4ACD}" destId="{F10EF4C4-0799-44F9-AA50-8E4B4242F534}" srcOrd="5" destOrd="0" parTransId="{A0DC1222-E3C5-4601-88B2-9E9D90975664}" sibTransId="{D844184E-6867-45AD-9761-BA3A076AF318}"/>
    <dgm:cxn modelId="{2B7A694C-5F19-43E4-8159-1EF3B2141D87}" srcId="{0D43E72A-1D5D-469C-8850-A6DBBCF0E5F6}" destId="{E054204F-C25F-4B6A-85D4-B69A81BB4ACD}" srcOrd="0" destOrd="0" parTransId="{C113BF0E-E7AB-415B-9110-3041DB960B7E}" sibTransId="{3AB25100-6EE0-4F92-92A4-288EF66D8C17}"/>
    <dgm:cxn modelId="{81A6066F-0A78-4EFC-BAF2-323D085BEECC}" type="presOf" srcId="{689AEDA2-0AAE-4DD6-85D0-FAEBF4B87022}" destId="{FB5E34DF-2A3D-438D-BD84-68532B168B71}" srcOrd="0" destOrd="0" presId="urn:microsoft.com/office/officeart/2005/8/layout/orgChart1"/>
    <dgm:cxn modelId="{4DE02370-2AA4-4F27-A213-7FB2165125C2}" type="presOf" srcId="{5E6F54EB-351B-410F-8D08-9BC63DEBA549}" destId="{B0132B7E-0BC6-4A6A-8859-DC8E1DE4AC8B}" srcOrd="1" destOrd="0" presId="urn:microsoft.com/office/officeart/2005/8/layout/orgChart1"/>
    <dgm:cxn modelId="{3E4DA471-058A-424A-8469-E4886DD2DA51}" type="presOf" srcId="{BF480A88-927B-41DD-A384-C9ECCA5E8A31}" destId="{2A1ADFF4-5E54-4119-83B0-70E92FADF948}" srcOrd="0" destOrd="0" presId="urn:microsoft.com/office/officeart/2005/8/layout/orgChart1"/>
    <dgm:cxn modelId="{C76AF357-6834-49EB-ACFF-50E9912D091A}" type="presOf" srcId="{08373310-120D-4E4D-8770-154B1871E8A3}" destId="{415C39B8-E030-49A8-A799-31DBD6262766}" srcOrd="0" destOrd="0" presId="urn:microsoft.com/office/officeart/2005/8/layout/orgChart1"/>
    <dgm:cxn modelId="{6CB8BB58-BFF0-4D12-95D3-33D0393F64A3}" type="presOf" srcId="{7B34CB6D-9D79-4163-9B5E-A38AD3A27CCC}" destId="{530FEEF9-5979-4EB9-B917-DA922372A0E8}" srcOrd="0" destOrd="0" presId="urn:microsoft.com/office/officeart/2005/8/layout/orgChart1"/>
    <dgm:cxn modelId="{500F627F-7420-4A27-B181-E0B77A2262E6}" srcId="{E054204F-C25F-4B6A-85D4-B69A81BB4ACD}" destId="{AACBA7E1-A1B1-44CF-9322-3B7653FAA309}" srcOrd="0" destOrd="0" parTransId="{5A8BB5E9-15EF-4780-A379-49A611A91156}" sibTransId="{C48713A8-D831-4A67-B2B4-065DD5C164F2}"/>
    <dgm:cxn modelId="{0EBD8582-AAA2-4D05-B4C0-CC9108BC344E}" type="presOf" srcId="{6FB7DF58-C094-4835-9C8C-4BB47DCA22D9}" destId="{AB6EFB4E-7424-4D9D-A974-21C0BD2B73CE}" srcOrd="1" destOrd="0" presId="urn:microsoft.com/office/officeart/2005/8/layout/orgChart1"/>
    <dgm:cxn modelId="{E4EDC283-1C16-4E59-91B2-B02871F95094}" srcId="{7B34CB6D-9D79-4163-9B5E-A38AD3A27CCC}" destId="{689AEDA2-0AAE-4DD6-85D0-FAEBF4B87022}" srcOrd="0" destOrd="0" parTransId="{3107E88D-7B49-4F2A-AD10-F3B2D88892B5}" sibTransId="{A1966BC8-6F05-4419-A930-C7BEFF623768}"/>
    <dgm:cxn modelId="{F5BB2592-A9DA-49F1-AC8D-6D3C51E5983B}" srcId="{F10EF4C4-0799-44F9-AA50-8E4B4242F534}" destId="{6FB7DF58-C094-4835-9C8C-4BB47DCA22D9}" srcOrd="2" destOrd="0" parTransId="{218489FA-F8E7-44CF-8ED3-6FEB97FE2326}" sibTransId="{34C9B74C-F06F-4806-8433-846D451AC549}"/>
    <dgm:cxn modelId="{6CD02098-EEE8-4A2A-81B6-6AD1AB106A96}" type="presOf" srcId="{9AE2F715-06E0-45FA-B673-043DD9E64B62}" destId="{06523342-D2AC-4AB4-9AB0-7CDCDC133DD1}" srcOrd="1" destOrd="0" presId="urn:microsoft.com/office/officeart/2005/8/layout/orgChart1"/>
    <dgm:cxn modelId="{943A1F99-0C13-4242-8693-C37AEE06AD5C}" type="presOf" srcId="{7A277441-3129-448F-BE86-740F1477A0F2}" destId="{987F0136-392D-4A08-86FF-2B17C47ADDBC}" srcOrd="0" destOrd="0" presId="urn:microsoft.com/office/officeart/2005/8/layout/orgChart1"/>
    <dgm:cxn modelId="{F6DFEF9B-FE63-4010-A162-2FD519AA9B65}" type="presOf" srcId="{F10EF4C4-0799-44F9-AA50-8E4B4242F534}" destId="{42AF7AFD-1518-4A2A-918B-6F4D9A5262F5}" srcOrd="0" destOrd="0" presId="urn:microsoft.com/office/officeart/2005/8/layout/orgChart1"/>
    <dgm:cxn modelId="{3A2C189C-7B7B-47FB-8E5B-729E93E0DB26}" type="presOf" srcId="{83326B56-9229-43F6-87E1-BCD790CC48E3}" destId="{E816C05E-3A4B-4FE1-B334-5EB446274605}" srcOrd="0" destOrd="0" presId="urn:microsoft.com/office/officeart/2005/8/layout/orgChart1"/>
    <dgm:cxn modelId="{115796A4-F9DF-4715-9C70-C654E2FD9A2B}" type="presOf" srcId="{6571362D-1822-4A65-93FF-3F302DAE957C}" destId="{ED5E3E01-E139-4961-917C-FB7A4437AF42}" srcOrd="0" destOrd="0" presId="urn:microsoft.com/office/officeart/2005/8/layout/orgChart1"/>
    <dgm:cxn modelId="{045CE6A7-8938-4287-8A06-E64719FF0590}" type="presOf" srcId="{9AE2F715-06E0-45FA-B673-043DD9E64B62}" destId="{4302A8AE-1EAD-4690-AE1A-FDC1E8EB9A54}" srcOrd="0" destOrd="0" presId="urn:microsoft.com/office/officeart/2005/8/layout/orgChart1"/>
    <dgm:cxn modelId="{4B7A62AC-B112-45AE-9264-B04C48918FB1}" type="presOf" srcId="{689AEDA2-0AAE-4DD6-85D0-FAEBF4B87022}" destId="{4446159B-08A3-4BC7-8C18-4409ED1091CE}" srcOrd="1" destOrd="0" presId="urn:microsoft.com/office/officeart/2005/8/layout/orgChart1"/>
    <dgm:cxn modelId="{49E596B0-85F1-4F03-9413-5996C44B31EC}" type="presOf" srcId="{6FB7DF58-C094-4835-9C8C-4BB47DCA22D9}" destId="{9D8C27AA-221F-4724-B10D-8B47E4EA181D}" srcOrd="0" destOrd="0" presId="urn:microsoft.com/office/officeart/2005/8/layout/orgChart1"/>
    <dgm:cxn modelId="{F77A16BE-1791-4FD3-98D5-A0CD96A8AD62}" srcId="{F10EF4C4-0799-44F9-AA50-8E4B4242F534}" destId="{B54CFD10-1701-40C3-AD81-860F78B84464}" srcOrd="0" destOrd="0" parTransId="{AB0BC82D-31F1-4525-B353-5AB0D827E247}" sibTransId="{EB24BBB3-FDCA-4697-94F9-0532AC9CEB44}"/>
    <dgm:cxn modelId="{C4A358C5-E999-4F6F-85FA-9F487104605D}" type="presOf" srcId="{EDD0A780-68EA-4F07-859E-003B52186936}" destId="{B535F2A5-449F-41C1-9330-7C3EEC7F73B9}" srcOrd="0" destOrd="0" presId="urn:microsoft.com/office/officeart/2005/8/layout/orgChart1"/>
    <dgm:cxn modelId="{4F8142C6-C2AC-40AA-BF06-8E1EFA28F8A4}" srcId="{E054204F-C25F-4B6A-85D4-B69A81BB4ACD}" destId="{7B34CB6D-9D79-4163-9B5E-A38AD3A27CCC}" srcOrd="3" destOrd="0" parTransId="{83326B56-9229-43F6-87E1-BCD790CC48E3}" sibTransId="{BC7E1056-DE6B-41EE-B77B-B61105D45A71}"/>
    <dgm:cxn modelId="{F39BE1CB-26A0-4C36-8D81-9957711AF1FD}" type="presOf" srcId="{B54CFD10-1701-40C3-AD81-860F78B84464}" destId="{5CA362E4-30BD-47B3-8D4F-21BA6C826725}" srcOrd="0" destOrd="0" presId="urn:microsoft.com/office/officeart/2005/8/layout/orgChart1"/>
    <dgm:cxn modelId="{E0B26DD0-B5A6-486B-AE28-CE04F008D505}" srcId="{F10EF4C4-0799-44F9-AA50-8E4B4242F534}" destId="{5E6F54EB-351B-410F-8D08-9BC63DEBA549}" srcOrd="3" destOrd="0" parTransId="{08373310-120D-4E4D-8770-154B1871E8A3}" sibTransId="{7B56F631-7DA1-43BF-8317-C6BA6510F6AA}"/>
    <dgm:cxn modelId="{4776E0D1-CCB6-4FD8-9ED5-67B13EBBABD0}" type="presOf" srcId="{F8B7AAA9-4B1E-4F77-A463-3DB46777B64F}" destId="{45C84E17-A06F-462A-B576-5F1345686B4B}" srcOrd="1" destOrd="0" presId="urn:microsoft.com/office/officeart/2005/8/layout/orgChart1"/>
    <dgm:cxn modelId="{5A6BE2D1-DD6A-46E7-9B6A-596B90905B16}" type="presOf" srcId="{AB0BC82D-31F1-4525-B353-5AB0D827E247}" destId="{24B705CB-0B7F-4082-A5BF-383BA8A09BA2}" srcOrd="0" destOrd="0" presId="urn:microsoft.com/office/officeart/2005/8/layout/orgChart1"/>
    <dgm:cxn modelId="{A29482D2-482B-43F0-A459-A140909B4F93}" type="presOf" srcId="{E054204F-C25F-4B6A-85D4-B69A81BB4ACD}" destId="{9D44BCB9-81A7-4985-92C5-337A6E987DAA}" srcOrd="0" destOrd="0" presId="urn:microsoft.com/office/officeart/2005/8/layout/orgChart1"/>
    <dgm:cxn modelId="{1407B5D2-B3BF-4F9D-8C53-219023410F11}" type="presOf" srcId="{218489FA-F8E7-44CF-8ED3-6FEB97FE2326}" destId="{BCF0B191-9F52-4F19-9EE1-636093798833}" srcOrd="0" destOrd="0" presId="urn:microsoft.com/office/officeart/2005/8/layout/orgChart1"/>
    <dgm:cxn modelId="{CA6738D3-9AFB-4D65-A5BF-DBC1DD033847}" type="presOf" srcId="{B54CFD10-1701-40C3-AD81-860F78B84464}" destId="{38F29089-F788-4242-908F-6F4CD9802CB2}" srcOrd="1" destOrd="0" presId="urn:microsoft.com/office/officeart/2005/8/layout/orgChart1"/>
    <dgm:cxn modelId="{6AF48FD4-4BD1-4577-8D8C-A64FB36FA3AF}" type="presOf" srcId="{EDD0A780-68EA-4F07-859E-003B52186936}" destId="{7744AFA6-D24D-46BA-81C0-626783A909AE}" srcOrd="1" destOrd="0" presId="urn:microsoft.com/office/officeart/2005/8/layout/orgChart1"/>
    <dgm:cxn modelId="{F681E7DC-EBE1-43F8-9249-02DA431822F5}" type="presOf" srcId="{3107E88D-7B49-4F2A-AD10-F3B2D88892B5}" destId="{D7C9879E-E081-42BF-91BD-6D6AF14B7FB5}" srcOrd="0" destOrd="0" presId="urn:microsoft.com/office/officeart/2005/8/layout/orgChart1"/>
    <dgm:cxn modelId="{1A1783E1-CD4B-40F7-8564-324392AA6004}" type="presOf" srcId="{7B34CB6D-9D79-4163-9B5E-A38AD3A27CCC}" destId="{C5091D20-F4C7-4F86-BAD4-D1DB21890D4F}" srcOrd="1" destOrd="0" presId="urn:microsoft.com/office/officeart/2005/8/layout/orgChart1"/>
    <dgm:cxn modelId="{092DF4E1-5C82-42BE-A5E0-251D4BAC9688}" type="presOf" srcId="{6443BFCF-EC7C-4DF4-B4ED-6777414E3B95}" destId="{9AB7F9F6-13CB-43BC-9B87-8D5627B809CC}" srcOrd="1" destOrd="0" presId="urn:microsoft.com/office/officeart/2005/8/layout/orgChart1"/>
    <dgm:cxn modelId="{E17D33E3-7B48-4EEA-AFBE-C9EBF5916CC8}" type="presOf" srcId="{6443BFCF-EC7C-4DF4-B4ED-6777414E3B95}" destId="{7D906B9B-EDBA-4D84-BD7D-261E4AE38500}" srcOrd="0" destOrd="0" presId="urn:microsoft.com/office/officeart/2005/8/layout/orgChart1"/>
    <dgm:cxn modelId="{563241E4-81C0-4239-A823-EB72BACB8512}" type="presOf" srcId="{AACBA7E1-A1B1-44CF-9322-3B7653FAA309}" destId="{85748A36-F5A8-4994-84E2-6ED9AA2134E4}" srcOrd="1" destOrd="0" presId="urn:microsoft.com/office/officeart/2005/8/layout/orgChart1"/>
    <dgm:cxn modelId="{AD1E72E7-97E6-4679-8ABE-09595948D896}" type="presOf" srcId="{EC2A56CA-EE86-42D2-BDC7-9813D8107263}" destId="{D48773FD-56F1-409E-A86B-5C8ACBE7EDA0}" srcOrd="0" destOrd="0" presId="urn:microsoft.com/office/officeart/2005/8/layout/orgChart1"/>
    <dgm:cxn modelId="{1EAC58E9-D602-488C-BF7E-C162917F8C91}" type="presOf" srcId="{F10EF4C4-0799-44F9-AA50-8E4B4242F534}" destId="{7D244D19-81E7-4559-B2BA-882141B5B539}" srcOrd="1" destOrd="0" presId="urn:microsoft.com/office/officeart/2005/8/layout/orgChart1"/>
    <dgm:cxn modelId="{76959BEC-5CCB-43A8-8E84-6D2E679D9EA6}" type="presOf" srcId="{5A8BB5E9-15EF-4780-A379-49A611A91156}" destId="{B3A9CB33-AA42-42FB-A15A-22B64B60C9F5}" srcOrd="0" destOrd="0" presId="urn:microsoft.com/office/officeart/2005/8/layout/orgChart1"/>
    <dgm:cxn modelId="{8096FAEF-1CF3-4CFB-9519-E0F3C386CB16}" type="presOf" srcId="{786494FD-F2F4-4505-A343-91B154EE0E73}" destId="{642F7731-1A4A-4A5A-BCEB-F4BFEB27C524}" srcOrd="1" destOrd="0" presId="urn:microsoft.com/office/officeart/2005/8/layout/orgChart1"/>
    <dgm:cxn modelId="{4E9FCFF3-9233-4244-AEFF-5490158A3544}" srcId="{F10EF4C4-0799-44F9-AA50-8E4B4242F534}" destId="{9AE2F715-06E0-45FA-B673-043DD9E64B62}" srcOrd="1" destOrd="0" parTransId="{7A277441-3129-448F-BE86-740F1477A0F2}" sibTransId="{05FBA127-FBF9-4631-BD8D-E4D637FBB96D}"/>
    <dgm:cxn modelId="{D0789CF7-0B71-4183-A08B-89E6D15B5EE2}" srcId="{E054204F-C25F-4B6A-85D4-B69A81BB4ACD}" destId="{786494FD-F2F4-4505-A343-91B154EE0E73}" srcOrd="1" destOrd="0" parTransId="{FEFDFD3E-6099-4493-B674-25B5568A0BD3}" sibTransId="{B5740571-B256-4E0F-B555-E8A3BA7874E0}"/>
    <dgm:cxn modelId="{2C99E5F8-C89C-45AA-85B5-3DC2C2C5729B}" type="presOf" srcId="{786494FD-F2F4-4505-A343-91B154EE0E73}" destId="{20E42BA4-EF67-4BE8-81BA-F5ED27DBE171}" srcOrd="0" destOrd="0" presId="urn:microsoft.com/office/officeart/2005/8/layout/orgChart1"/>
    <dgm:cxn modelId="{4B8048FC-88B7-4E62-B752-41A275DC8F9C}" type="presOf" srcId="{AACBA7E1-A1B1-44CF-9322-3B7653FAA309}" destId="{89A92A80-6055-403F-998D-3238C3AF4F11}" srcOrd="0" destOrd="0" presId="urn:microsoft.com/office/officeart/2005/8/layout/orgChart1"/>
    <dgm:cxn modelId="{F7799699-4693-4D21-A141-1CA628FCEE76}" type="presParOf" srcId="{CFDC1B42-9F3C-494C-B3CC-C8CF7D80C070}" destId="{2CD78295-5492-4ADA-A652-EA5C47F0FFB4}" srcOrd="0" destOrd="0" presId="urn:microsoft.com/office/officeart/2005/8/layout/orgChart1"/>
    <dgm:cxn modelId="{BFF6E21D-2636-4A40-8F38-C45A7C226889}" type="presParOf" srcId="{2CD78295-5492-4ADA-A652-EA5C47F0FFB4}" destId="{790EB8CE-6EE9-45D1-84A1-17FD0D47B743}" srcOrd="0" destOrd="0" presId="urn:microsoft.com/office/officeart/2005/8/layout/orgChart1"/>
    <dgm:cxn modelId="{A8573D7D-4D00-43EA-8CEA-6CCBFB689837}" type="presParOf" srcId="{790EB8CE-6EE9-45D1-84A1-17FD0D47B743}" destId="{9D44BCB9-81A7-4985-92C5-337A6E987DAA}" srcOrd="0" destOrd="0" presId="urn:microsoft.com/office/officeart/2005/8/layout/orgChart1"/>
    <dgm:cxn modelId="{5E30AFD2-EABA-49F1-B4E5-E1C06C7FB2D0}" type="presParOf" srcId="{790EB8CE-6EE9-45D1-84A1-17FD0D47B743}" destId="{548590C9-0C9D-4C79-9E2A-FE577D15BBA1}" srcOrd="1" destOrd="0" presId="urn:microsoft.com/office/officeart/2005/8/layout/orgChart1"/>
    <dgm:cxn modelId="{6A644E3F-08BE-4287-82E8-EA2B59E538DC}" type="presParOf" srcId="{2CD78295-5492-4ADA-A652-EA5C47F0FFB4}" destId="{715AC20E-1840-41DA-AB26-C27BCAF92091}" srcOrd="1" destOrd="0" presId="urn:microsoft.com/office/officeart/2005/8/layout/orgChart1"/>
    <dgm:cxn modelId="{D3A6C706-34A5-4239-BB35-C680756114EC}" type="presParOf" srcId="{715AC20E-1840-41DA-AB26-C27BCAF92091}" destId="{B3A9CB33-AA42-42FB-A15A-22B64B60C9F5}" srcOrd="0" destOrd="0" presId="urn:microsoft.com/office/officeart/2005/8/layout/orgChart1"/>
    <dgm:cxn modelId="{1068D72E-C173-4031-998D-141485D83B03}" type="presParOf" srcId="{715AC20E-1840-41DA-AB26-C27BCAF92091}" destId="{7F57BA42-DD94-4040-B8E3-922574EDFD37}" srcOrd="1" destOrd="0" presId="urn:microsoft.com/office/officeart/2005/8/layout/orgChart1"/>
    <dgm:cxn modelId="{48BA89AA-5784-4EE0-9BDF-0C2384E13435}" type="presParOf" srcId="{7F57BA42-DD94-4040-B8E3-922574EDFD37}" destId="{C8481F4B-7FC0-407B-B5A3-5B7289AE248B}" srcOrd="0" destOrd="0" presId="urn:microsoft.com/office/officeart/2005/8/layout/orgChart1"/>
    <dgm:cxn modelId="{153471F6-1340-4ED2-9764-0F07575AAC39}" type="presParOf" srcId="{C8481F4B-7FC0-407B-B5A3-5B7289AE248B}" destId="{89A92A80-6055-403F-998D-3238C3AF4F11}" srcOrd="0" destOrd="0" presId="urn:microsoft.com/office/officeart/2005/8/layout/orgChart1"/>
    <dgm:cxn modelId="{E01E4B72-76F2-4797-9849-DA06618F059F}" type="presParOf" srcId="{C8481F4B-7FC0-407B-B5A3-5B7289AE248B}" destId="{85748A36-F5A8-4994-84E2-6ED9AA2134E4}" srcOrd="1" destOrd="0" presId="urn:microsoft.com/office/officeart/2005/8/layout/orgChart1"/>
    <dgm:cxn modelId="{4438AA11-9F5F-4198-B99E-8E8BA4B05437}" type="presParOf" srcId="{7F57BA42-DD94-4040-B8E3-922574EDFD37}" destId="{E3566855-3A0A-4D51-B4A0-B6E5C21D50AC}" srcOrd="1" destOrd="0" presId="urn:microsoft.com/office/officeart/2005/8/layout/orgChart1"/>
    <dgm:cxn modelId="{4344FF60-EFB4-4143-A8D5-E1B9C6336FBF}" type="presParOf" srcId="{7F57BA42-DD94-4040-B8E3-922574EDFD37}" destId="{3988552E-FBB7-4D14-9ACF-98A0B520E1AE}" srcOrd="2" destOrd="0" presId="urn:microsoft.com/office/officeart/2005/8/layout/orgChart1"/>
    <dgm:cxn modelId="{5198D4DF-35F7-46BF-B8E0-83C770302D60}" type="presParOf" srcId="{715AC20E-1840-41DA-AB26-C27BCAF92091}" destId="{05B056C2-896C-4042-AF43-B64F430B0756}" srcOrd="2" destOrd="0" presId="urn:microsoft.com/office/officeart/2005/8/layout/orgChart1"/>
    <dgm:cxn modelId="{38E66B5F-352E-48EC-9978-4B868DD9E255}" type="presParOf" srcId="{715AC20E-1840-41DA-AB26-C27BCAF92091}" destId="{3A076566-2C02-4347-A96A-9B900E835299}" srcOrd="3" destOrd="0" presId="urn:microsoft.com/office/officeart/2005/8/layout/orgChart1"/>
    <dgm:cxn modelId="{A92A8840-ABCE-452E-BBA0-412E7A2A0E48}" type="presParOf" srcId="{3A076566-2C02-4347-A96A-9B900E835299}" destId="{44C86214-E6D3-470A-B341-54349B9ADD20}" srcOrd="0" destOrd="0" presId="urn:microsoft.com/office/officeart/2005/8/layout/orgChart1"/>
    <dgm:cxn modelId="{69CA2127-26EA-4B3B-9159-CE7C74A5CC1D}" type="presParOf" srcId="{44C86214-E6D3-470A-B341-54349B9ADD20}" destId="{20E42BA4-EF67-4BE8-81BA-F5ED27DBE171}" srcOrd="0" destOrd="0" presId="urn:microsoft.com/office/officeart/2005/8/layout/orgChart1"/>
    <dgm:cxn modelId="{11476928-BF29-4FB2-AB2E-E8A81A7FF7B5}" type="presParOf" srcId="{44C86214-E6D3-470A-B341-54349B9ADD20}" destId="{642F7731-1A4A-4A5A-BCEB-F4BFEB27C524}" srcOrd="1" destOrd="0" presId="urn:microsoft.com/office/officeart/2005/8/layout/orgChart1"/>
    <dgm:cxn modelId="{A279450A-7A71-4A6F-93EC-F15B5D871E71}" type="presParOf" srcId="{3A076566-2C02-4347-A96A-9B900E835299}" destId="{9B7CC16D-6AFB-4FF0-9148-17C4E32C6F39}" srcOrd="1" destOrd="0" presId="urn:microsoft.com/office/officeart/2005/8/layout/orgChart1"/>
    <dgm:cxn modelId="{D28394DF-1649-430C-908D-19CCD0160712}" type="presParOf" srcId="{3A076566-2C02-4347-A96A-9B900E835299}" destId="{31F287B9-D0BA-4C34-85E4-21D1F5566FD1}" srcOrd="2" destOrd="0" presId="urn:microsoft.com/office/officeart/2005/8/layout/orgChart1"/>
    <dgm:cxn modelId="{A1BAA714-8A38-433A-90A9-E0E8475C00AB}" type="presParOf" srcId="{715AC20E-1840-41DA-AB26-C27BCAF92091}" destId="{ED5E3E01-E139-4961-917C-FB7A4437AF42}" srcOrd="4" destOrd="0" presId="urn:microsoft.com/office/officeart/2005/8/layout/orgChart1"/>
    <dgm:cxn modelId="{19C429F3-C9C6-4A67-8862-7FDCFE474890}" type="presParOf" srcId="{715AC20E-1840-41DA-AB26-C27BCAF92091}" destId="{112EDF80-EDA9-4B6D-8FF3-F6F2E00A3108}" srcOrd="5" destOrd="0" presId="urn:microsoft.com/office/officeart/2005/8/layout/orgChart1"/>
    <dgm:cxn modelId="{35780579-FF21-4061-9658-53AE3FE7962B}" type="presParOf" srcId="{112EDF80-EDA9-4B6D-8FF3-F6F2E00A3108}" destId="{B82C56EC-BA94-4A48-BFB6-FD0ED173B39C}" srcOrd="0" destOrd="0" presId="urn:microsoft.com/office/officeart/2005/8/layout/orgChart1"/>
    <dgm:cxn modelId="{A419E5A5-17F1-42AE-8C5D-59D1387C0DD7}" type="presParOf" srcId="{B82C56EC-BA94-4A48-BFB6-FD0ED173B39C}" destId="{7D906B9B-EDBA-4D84-BD7D-261E4AE38500}" srcOrd="0" destOrd="0" presId="urn:microsoft.com/office/officeart/2005/8/layout/orgChart1"/>
    <dgm:cxn modelId="{D5ACC083-42FD-48A6-BEA0-DD0B97B7BA47}" type="presParOf" srcId="{B82C56EC-BA94-4A48-BFB6-FD0ED173B39C}" destId="{9AB7F9F6-13CB-43BC-9B87-8D5627B809CC}" srcOrd="1" destOrd="0" presId="urn:microsoft.com/office/officeart/2005/8/layout/orgChart1"/>
    <dgm:cxn modelId="{0A2FDF89-266B-47A8-B311-6275A08A58C9}" type="presParOf" srcId="{112EDF80-EDA9-4B6D-8FF3-F6F2E00A3108}" destId="{3EBBDFEF-E5F0-4017-8096-6A9C84A204FD}" srcOrd="1" destOrd="0" presId="urn:microsoft.com/office/officeart/2005/8/layout/orgChart1"/>
    <dgm:cxn modelId="{B611095C-B79C-48D8-8E07-871917E21BDB}" type="presParOf" srcId="{112EDF80-EDA9-4B6D-8FF3-F6F2E00A3108}" destId="{B0C1E860-BD1A-41C9-8B0A-CF5A7FD884B8}" srcOrd="2" destOrd="0" presId="urn:microsoft.com/office/officeart/2005/8/layout/orgChart1"/>
    <dgm:cxn modelId="{5E3E08F0-2C5E-4C86-9A63-B632635F27A2}" type="presParOf" srcId="{715AC20E-1840-41DA-AB26-C27BCAF92091}" destId="{E816C05E-3A4B-4FE1-B334-5EB446274605}" srcOrd="6" destOrd="0" presId="urn:microsoft.com/office/officeart/2005/8/layout/orgChart1"/>
    <dgm:cxn modelId="{11B54927-1D45-4DAD-AFA7-D01492E202E2}" type="presParOf" srcId="{715AC20E-1840-41DA-AB26-C27BCAF92091}" destId="{DCCD8765-919F-43AE-AFC9-9442BDB85437}" srcOrd="7" destOrd="0" presId="urn:microsoft.com/office/officeart/2005/8/layout/orgChart1"/>
    <dgm:cxn modelId="{CB755922-9DBE-42C9-B016-57C055C30B11}" type="presParOf" srcId="{DCCD8765-919F-43AE-AFC9-9442BDB85437}" destId="{7833AFFA-972C-4463-B3CE-605E4285C772}" srcOrd="0" destOrd="0" presId="urn:microsoft.com/office/officeart/2005/8/layout/orgChart1"/>
    <dgm:cxn modelId="{347E2251-3397-4974-BDB7-00B11FDC6D91}" type="presParOf" srcId="{7833AFFA-972C-4463-B3CE-605E4285C772}" destId="{530FEEF9-5979-4EB9-B917-DA922372A0E8}" srcOrd="0" destOrd="0" presId="urn:microsoft.com/office/officeart/2005/8/layout/orgChart1"/>
    <dgm:cxn modelId="{0BB17C37-562D-4080-B233-89716FB4A1A1}" type="presParOf" srcId="{7833AFFA-972C-4463-B3CE-605E4285C772}" destId="{C5091D20-F4C7-4F86-BAD4-D1DB21890D4F}" srcOrd="1" destOrd="0" presId="urn:microsoft.com/office/officeart/2005/8/layout/orgChart1"/>
    <dgm:cxn modelId="{3DB43E03-8C4D-46A6-89EB-5D80C5259E3D}" type="presParOf" srcId="{DCCD8765-919F-43AE-AFC9-9442BDB85437}" destId="{0319A9A5-FA37-4C13-8C1F-CFBCA55CB8EC}" srcOrd="1" destOrd="0" presId="urn:microsoft.com/office/officeart/2005/8/layout/orgChart1"/>
    <dgm:cxn modelId="{02B0C2E3-C797-4BD1-9C87-47A7A2C69740}" type="presParOf" srcId="{0319A9A5-FA37-4C13-8C1F-CFBCA55CB8EC}" destId="{D7C9879E-E081-42BF-91BD-6D6AF14B7FB5}" srcOrd="0" destOrd="0" presId="urn:microsoft.com/office/officeart/2005/8/layout/orgChart1"/>
    <dgm:cxn modelId="{2CF89F8F-F57D-4FA5-AFDA-29DA6CEC8942}" type="presParOf" srcId="{0319A9A5-FA37-4C13-8C1F-CFBCA55CB8EC}" destId="{BDB8C967-959B-4E39-A6DD-E77F65C6C783}" srcOrd="1" destOrd="0" presId="urn:microsoft.com/office/officeart/2005/8/layout/orgChart1"/>
    <dgm:cxn modelId="{82CDB2DC-9E09-46DD-BC67-28E5BD498525}" type="presParOf" srcId="{BDB8C967-959B-4E39-A6DD-E77F65C6C783}" destId="{8C71C754-5C87-417D-BB17-21F4B2D06608}" srcOrd="0" destOrd="0" presId="urn:microsoft.com/office/officeart/2005/8/layout/orgChart1"/>
    <dgm:cxn modelId="{318E38DB-2757-4FEF-A611-676068939015}" type="presParOf" srcId="{8C71C754-5C87-417D-BB17-21F4B2D06608}" destId="{FB5E34DF-2A3D-438D-BD84-68532B168B71}" srcOrd="0" destOrd="0" presId="urn:microsoft.com/office/officeart/2005/8/layout/orgChart1"/>
    <dgm:cxn modelId="{FA6F0A4B-4EF7-439A-A9A6-0BCCB7605D49}" type="presParOf" srcId="{8C71C754-5C87-417D-BB17-21F4B2D06608}" destId="{4446159B-08A3-4BC7-8C18-4409ED1091CE}" srcOrd="1" destOrd="0" presId="urn:microsoft.com/office/officeart/2005/8/layout/orgChart1"/>
    <dgm:cxn modelId="{D09166DA-6512-4C09-A62F-A61B10EF3707}" type="presParOf" srcId="{BDB8C967-959B-4E39-A6DD-E77F65C6C783}" destId="{3F89054D-E651-45C8-B502-B37043604328}" srcOrd="1" destOrd="0" presId="urn:microsoft.com/office/officeart/2005/8/layout/orgChart1"/>
    <dgm:cxn modelId="{1EAF4628-1B2F-4246-9C72-CB843FFE24D4}" type="presParOf" srcId="{BDB8C967-959B-4E39-A6DD-E77F65C6C783}" destId="{07945441-AFF0-43B4-B888-916465B646B6}" srcOrd="2" destOrd="0" presId="urn:microsoft.com/office/officeart/2005/8/layout/orgChart1"/>
    <dgm:cxn modelId="{075241F3-0E65-4641-B3B8-7A6742F052CC}" type="presParOf" srcId="{0319A9A5-FA37-4C13-8C1F-CFBCA55CB8EC}" destId="{2A1ADFF4-5E54-4119-83B0-70E92FADF948}" srcOrd="2" destOrd="0" presId="urn:microsoft.com/office/officeart/2005/8/layout/orgChart1"/>
    <dgm:cxn modelId="{20F92C20-F32A-45D1-9843-4DE5D63888B4}" type="presParOf" srcId="{0319A9A5-FA37-4C13-8C1F-CFBCA55CB8EC}" destId="{FD62B120-7DE5-4450-93FB-790F6288589B}" srcOrd="3" destOrd="0" presId="urn:microsoft.com/office/officeart/2005/8/layout/orgChart1"/>
    <dgm:cxn modelId="{3DFB4EA0-290B-41A2-A908-6F067CDA3011}" type="presParOf" srcId="{FD62B120-7DE5-4450-93FB-790F6288589B}" destId="{C7D58D75-14EE-4BE9-9A4D-A08CC2714CD4}" srcOrd="0" destOrd="0" presId="urn:microsoft.com/office/officeart/2005/8/layout/orgChart1"/>
    <dgm:cxn modelId="{2B74B638-AB4B-4526-82FC-CCFABFACA4C3}" type="presParOf" srcId="{C7D58D75-14EE-4BE9-9A4D-A08CC2714CD4}" destId="{16024930-A27D-4866-8394-0C23FD0D0FC8}" srcOrd="0" destOrd="0" presId="urn:microsoft.com/office/officeart/2005/8/layout/orgChart1"/>
    <dgm:cxn modelId="{70913357-CC11-4AF9-9E7C-1DE3096CA54B}" type="presParOf" srcId="{C7D58D75-14EE-4BE9-9A4D-A08CC2714CD4}" destId="{45C84E17-A06F-462A-B576-5F1345686B4B}" srcOrd="1" destOrd="0" presId="urn:microsoft.com/office/officeart/2005/8/layout/orgChart1"/>
    <dgm:cxn modelId="{4DFC4F1F-0C30-4257-8BF3-A854D2656FA3}" type="presParOf" srcId="{FD62B120-7DE5-4450-93FB-790F6288589B}" destId="{A78A2E08-91B3-4E26-8CB0-0617D47A0532}" srcOrd="1" destOrd="0" presId="urn:microsoft.com/office/officeart/2005/8/layout/orgChart1"/>
    <dgm:cxn modelId="{895A25AC-6FBA-44A3-B4F6-BEDAD03C6054}" type="presParOf" srcId="{FD62B120-7DE5-4450-93FB-790F6288589B}" destId="{939A8442-4811-4984-9C6E-B7810FA6AD10}" srcOrd="2" destOrd="0" presId="urn:microsoft.com/office/officeart/2005/8/layout/orgChart1"/>
    <dgm:cxn modelId="{C772A7E9-B3B6-4BA8-97CC-D5DEEF0D6FE4}" type="presParOf" srcId="{DCCD8765-919F-43AE-AFC9-9442BDB85437}" destId="{0E525820-0286-480B-8CA6-3DEC213F2701}" srcOrd="2" destOrd="0" presId="urn:microsoft.com/office/officeart/2005/8/layout/orgChart1"/>
    <dgm:cxn modelId="{8B81C7F2-106C-44F1-A2F7-94F62F773F15}" type="presParOf" srcId="{715AC20E-1840-41DA-AB26-C27BCAF92091}" destId="{D48773FD-56F1-409E-A86B-5C8ACBE7EDA0}" srcOrd="8" destOrd="0" presId="urn:microsoft.com/office/officeart/2005/8/layout/orgChart1"/>
    <dgm:cxn modelId="{4C6E0055-7959-4686-9F40-623035BA2196}" type="presParOf" srcId="{715AC20E-1840-41DA-AB26-C27BCAF92091}" destId="{BAC30E6B-CBF0-477E-89B6-3FC6A21DC3D1}" srcOrd="9" destOrd="0" presId="urn:microsoft.com/office/officeart/2005/8/layout/orgChart1"/>
    <dgm:cxn modelId="{48C83882-C1F3-456B-B357-94CA2FD6EAE2}" type="presParOf" srcId="{BAC30E6B-CBF0-477E-89B6-3FC6A21DC3D1}" destId="{6F4275FF-79B7-46E9-88A1-C788B94E242C}" srcOrd="0" destOrd="0" presId="urn:microsoft.com/office/officeart/2005/8/layout/orgChart1"/>
    <dgm:cxn modelId="{ABD2B377-41C0-45A0-B83F-44FD75D12BCF}" type="presParOf" srcId="{6F4275FF-79B7-46E9-88A1-C788B94E242C}" destId="{B535F2A5-449F-41C1-9330-7C3EEC7F73B9}" srcOrd="0" destOrd="0" presId="urn:microsoft.com/office/officeart/2005/8/layout/orgChart1"/>
    <dgm:cxn modelId="{D02B6744-FF74-4363-B4B3-E5E06DBF0917}" type="presParOf" srcId="{6F4275FF-79B7-46E9-88A1-C788B94E242C}" destId="{7744AFA6-D24D-46BA-81C0-626783A909AE}" srcOrd="1" destOrd="0" presId="urn:microsoft.com/office/officeart/2005/8/layout/orgChart1"/>
    <dgm:cxn modelId="{38261283-DE7A-4DD2-9A90-2F53143B50A5}" type="presParOf" srcId="{BAC30E6B-CBF0-477E-89B6-3FC6A21DC3D1}" destId="{45E1DFBA-CBC0-4A5D-9CFE-1CCFAE1B6700}" srcOrd="1" destOrd="0" presId="urn:microsoft.com/office/officeart/2005/8/layout/orgChart1"/>
    <dgm:cxn modelId="{05D32FAF-CE4C-40AA-BEDA-8A371F08B2C8}" type="presParOf" srcId="{BAC30E6B-CBF0-477E-89B6-3FC6A21DC3D1}" destId="{F17DD288-78E5-4A18-AF3F-0645944E69DE}" srcOrd="2" destOrd="0" presId="urn:microsoft.com/office/officeart/2005/8/layout/orgChart1"/>
    <dgm:cxn modelId="{E3788F93-2C73-491D-91A2-3CA029085B32}" type="presParOf" srcId="{715AC20E-1840-41DA-AB26-C27BCAF92091}" destId="{9C4EA43B-7B97-4D42-954E-F0283C2A90C9}" srcOrd="10" destOrd="0" presId="urn:microsoft.com/office/officeart/2005/8/layout/orgChart1"/>
    <dgm:cxn modelId="{295E80C9-F2CA-4D5E-8820-BCEBE6E8B532}" type="presParOf" srcId="{715AC20E-1840-41DA-AB26-C27BCAF92091}" destId="{415A3A84-8B45-4ED7-AA89-C75ACB2720DA}" srcOrd="11" destOrd="0" presId="urn:microsoft.com/office/officeart/2005/8/layout/orgChart1"/>
    <dgm:cxn modelId="{2F1977EA-588F-4DAA-9F4F-500983B4C914}" type="presParOf" srcId="{415A3A84-8B45-4ED7-AA89-C75ACB2720DA}" destId="{076EC587-DC05-4ED4-ACB0-941CDE15CF33}" srcOrd="0" destOrd="0" presId="urn:microsoft.com/office/officeart/2005/8/layout/orgChart1"/>
    <dgm:cxn modelId="{00AFF112-AEAC-49D2-B20B-AE37D861E6DF}" type="presParOf" srcId="{076EC587-DC05-4ED4-ACB0-941CDE15CF33}" destId="{42AF7AFD-1518-4A2A-918B-6F4D9A5262F5}" srcOrd="0" destOrd="0" presId="urn:microsoft.com/office/officeart/2005/8/layout/orgChart1"/>
    <dgm:cxn modelId="{1552019D-9C30-4FE2-AA49-C2DCA90EEB7E}" type="presParOf" srcId="{076EC587-DC05-4ED4-ACB0-941CDE15CF33}" destId="{7D244D19-81E7-4559-B2BA-882141B5B539}" srcOrd="1" destOrd="0" presId="urn:microsoft.com/office/officeart/2005/8/layout/orgChart1"/>
    <dgm:cxn modelId="{E9FF4638-8E13-4F20-94C7-A9C6D8BF987A}" type="presParOf" srcId="{415A3A84-8B45-4ED7-AA89-C75ACB2720DA}" destId="{878D2654-A5F0-4A78-B351-90D5B6273C8A}" srcOrd="1" destOrd="0" presId="urn:microsoft.com/office/officeart/2005/8/layout/orgChart1"/>
    <dgm:cxn modelId="{5A5AFA53-5F04-4312-93A1-235C8E74CB35}" type="presParOf" srcId="{878D2654-A5F0-4A78-B351-90D5B6273C8A}" destId="{24B705CB-0B7F-4082-A5BF-383BA8A09BA2}" srcOrd="0" destOrd="0" presId="urn:microsoft.com/office/officeart/2005/8/layout/orgChart1"/>
    <dgm:cxn modelId="{047B5E44-196A-495A-8984-CE2657DC52AD}" type="presParOf" srcId="{878D2654-A5F0-4A78-B351-90D5B6273C8A}" destId="{277EE815-4566-4432-BB16-211A1D589BCA}" srcOrd="1" destOrd="0" presId="urn:microsoft.com/office/officeart/2005/8/layout/orgChart1"/>
    <dgm:cxn modelId="{F9B63E2B-479E-42C9-92D9-D10F5F7869C9}" type="presParOf" srcId="{277EE815-4566-4432-BB16-211A1D589BCA}" destId="{0A318AF3-5DF4-482A-B92D-8308DBB11A7B}" srcOrd="0" destOrd="0" presId="urn:microsoft.com/office/officeart/2005/8/layout/orgChart1"/>
    <dgm:cxn modelId="{F8DDB65A-305F-4470-BA2A-B493C9A3A903}" type="presParOf" srcId="{0A318AF3-5DF4-482A-B92D-8308DBB11A7B}" destId="{5CA362E4-30BD-47B3-8D4F-21BA6C826725}" srcOrd="0" destOrd="0" presId="urn:microsoft.com/office/officeart/2005/8/layout/orgChart1"/>
    <dgm:cxn modelId="{B61BCF90-AD94-414A-9F43-07A2E413E99C}" type="presParOf" srcId="{0A318AF3-5DF4-482A-B92D-8308DBB11A7B}" destId="{38F29089-F788-4242-908F-6F4CD9802CB2}" srcOrd="1" destOrd="0" presId="urn:microsoft.com/office/officeart/2005/8/layout/orgChart1"/>
    <dgm:cxn modelId="{16799A3F-5FB8-4BCA-873D-F0337ED15771}" type="presParOf" srcId="{277EE815-4566-4432-BB16-211A1D589BCA}" destId="{95C7888B-4E1E-434B-95C0-BE62E3E86BFD}" srcOrd="1" destOrd="0" presId="urn:microsoft.com/office/officeart/2005/8/layout/orgChart1"/>
    <dgm:cxn modelId="{AF440B6E-5073-40B7-9867-59F27C2BF048}" type="presParOf" srcId="{277EE815-4566-4432-BB16-211A1D589BCA}" destId="{BB3A60A2-D8BE-446C-86CE-5A5F0C94CC13}" srcOrd="2" destOrd="0" presId="urn:microsoft.com/office/officeart/2005/8/layout/orgChart1"/>
    <dgm:cxn modelId="{14A2EF09-E9AA-4177-AC28-F08A09866727}" type="presParOf" srcId="{878D2654-A5F0-4A78-B351-90D5B6273C8A}" destId="{987F0136-392D-4A08-86FF-2B17C47ADDBC}" srcOrd="2" destOrd="0" presId="urn:microsoft.com/office/officeart/2005/8/layout/orgChart1"/>
    <dgm:cxn modelId="{9B544003-B840-437B-92EA-8454251315A0}" type="presParOf" srcId="{878D2654-A5F0-4A78-B351-90D5B6273C8A}" destId="{BFB4A795-E58F-4C3C-8DDA-F94836CDE2AA}" srcOrd="3" destOrd="0" presId="urn:microsoft.com/office/officeart/2005/8/layout/orgChart1"/>
    <dgm:cxn modelId="{EA2D8188-D73D-4A27-BE9D-48EE9D99AA54}" type="presParOf" srcId="{BFB4A795-E58F-4C3C-8DDA-F94836CDE2AA}" destId="{392D61B4-9BF0-4340-A363-230BEA02AFBE}" srcOrd="0" destOrd="0" presId="urn:microsoft.com/office/officeart/2005/8/layout/orgChart1"/>
    <dgm:cxn modelId="{B84DB7B5-9421-4CF1-AF6E-4B54F168DCE1}" type="presParOf" srcId="{392D61B4-9BF0-4340-A363-230BEA02AFBE}" destId="{4302A8AE-1EAD-4690-AE1A-FDC1E8EB9A54}" srcOrd="0" destOrd="0" presId="urn:microsoft.com/office/officeart/2005/8/layout/orgChart1"/>
    <dgm:cxn modelId="{60CF4A5F-8D7C-4DA1-B87E-E07707EBFE4C}" type="presParOf" srcId="{392D61B4-9BF0-4340-A363-230BEA02AFBE}" destId="{06523342-D2AC-4AB4-9AB0-7CDCDC133DD1}" srcOrd="1" destOrd="0" presId="urn:microsoft.com/office/officeart/2005/8/layout/orgChart1"/>
    <dgm:cxn modelId="{D7EB5BFA-45FE-4170-9BF8-771EF951F66C}" type="presParOf" srcId="{BFB4A795-E58F-4C3C-8DDA-F94836CDE2AA}" destId="{09794C9E-BFCE-43A1-9B05-A99C2E776DED}" srcOrd="1" destOrd="0" presId="urn:microsoft.com/office/officeart/2005/8/layout/orgChart1"/>
    <dgm:cxn modelId="{8E78CA2D-E95F-45F4-BF48-69CF4E22AAAB}" type="presParOf" srcId="{BFB4A795-E58F-4C3C-8DDA-F94836CDE2AA}" destId="{BBC035F9-0BED-4E69-8427-C9C5E8B2C6BB}" srcOrd="2" destOrd="0" presId="urn:microsoft.com/office/officeart/2005/8/layout/orgChart1"/>
    <dgm:cxn modelId="{A3278F5D-DEA5-4201-ABEB-A50955E6FF84}" type="presParOf" srcId="{878D2654-A5F0-4A78-B351-90D5B6273C8A}" destId="{BCF0B191-9F52-4F19-9EE1-636093798833}" srcOrd="4" destOrd="0" presId="urn:microsoft.com/office/officeart/2005/8/layout/orgChart1"/>
    <dgm:cxn modelId="{415B4FBB-FD9E-4E51-AB9D-450895883FE1}" type="presParOf" srcId="{878D2654-A5F0-4A78-B351-90D5B6273C8A}" destId="{2010A0EA-DEBC-4E7F-92FA-8756FC18CD10}" srcOrd="5" destOrd="0" presId="urn:microsoft.com/office/officeart/2005/8/layout/orgChart1"/>
    <dgm:cxn modelId="{C56BE4B8-B401-4EE3-B79C-42BC7D86A0DA}" type="presParOf" srcId="{2010A0EA-DEBC-4E7F-92FA-8756FC18CD10}" destId="{A9BA8C88-5E05-4FC1-9F56-99888FAB3A9E}" srcOrd="0" destOrd="0" presId="urn:microsoft.com/office/officeart/2005/8/layout/orgChart1"/>
    <dgm:cxn modelId="{CB859214-7C48-417C-BF05-5D289D0F37E3}" type="presParOf" srcId="{A9BA8C88-5E05-4FC1-9F56-99888FAB3A9E}" destId="{9D8C27AA-221F-4724-B10D-8B47E4EA181D}" srcOrd="0" destOrd="0" presId="urn:microsoft.com/office/officeart/2005/8/layout/orgChart1"/>
    <dgm:cxn modelId="{05FB0920-6D33-43E7-BDE9-6F1BEF82E034}" type="presParOf" srcId="{A9BA8C88-5E05-4FC1-9F56-99888FAB3A9E}" destId="{AB6EFB4E-7424-4D9D-A974-21C0BD2B73CE}" srcOrd="1" destOrd="0" presId="urn:microsoft.com/office/officeart/2005/8/layout/orgChart1"/>
    <dgm:cxn modelId="{8B91EE62-DCA1-4695-89E8-12AD9D05535A}" type="presParOf" srcId="{2010A0EA-DEBC-4E7F-92FA-8756FC18CD10}" destId="{A75156F8-24F4-4492-A442-7C03864BC6FB}" srcOrd="1" destOrd="0" presId="urn:microsoft.com/office/officeart/2005/8/layout/orgChart1"/>
    <dgm:cxn modelId="{5602A77D-03A8-41F6-92C2-0057D5F8B70C}" type="presParOf" srcId="{2010A0EA-DEBC-4E7F-92FA-8756FC18CD10}" destId="{C76E1518-D8B1-4C5B-9AC2-D6261CBBED19}" srcOrd="2" destOrd="0" presId="urn:microsoft.com/office/officeart/2005/8/layout/orgChart1"/>
    <dgm:cxn modelId="{B6693122-19C1-4891-A1A8-ED9E05F07657}" type="presParOf" srcId="{878D2654-A5F0-4A78-B351-90D5B6273C8A}" destId="{415C39B8-E030-49A8-A799-31DBD6262766}" srcOrd="6" destOrd="0" presId="urn:microsoft.com/office/officeart/2005/8/layout/orgChart1"/>
    <dgm:cxn modelId="{D6C0F64A-8EEA-40EE-8786-0AB34C6781C4}" type="presParOf" srcId="{878D2654-A5F0-4A78-B351-90D5B6273C8A}" destId="{5ECE6A7D-3DC3-4AAF-A0FF-64EEEEEBC67F}" srcOrd="7" destOrd="0" presId="urn:microsoft.com/office/officeart/2005/8/layout/orgChart1"/>
    <dgm:cxn modelId="{6E39EA0F-D40E-4D57-B361-DA1408A162A4}" type="presParOf" srcId="{5ECE6A7D-3DC3-4AAF-A0FF-64EEEEEBC67F}" destId="{102CD9C7-2390-4CE2-A631-87437CC2DF2B}" srcOrd="0" destOrd="0" presId="urn:microsoft.com/office/officeart/2005/8/layout/orgChart1"/>
    <dgm:cxn modelId="{9EA6EBAC-586E-4926-9F06-39F9A5F11730}" type="presParOf" srcId="{102CD9C7-2390-4CE2-A631-87437CC2DF2B}" destId="{60EEC1E1-CFEA-4D38-BFEC-B4F56733367E}" srcOrd="0" destOrd="0" presId="urn:microsoft.com/office/officeart/2005/8/layout/orgChart1"/>
    <dgm:cxn modelId="{A88DB8BA-FB37-4FD8-A443-B6BA82AAA973}" type="presParOf" srcId="{102CD9C7-2390-4CE2-A631-87437CC2DF2B}" destId="{B0132B7E-0BC6-4A6A-8859-DC8E1DE4AC8B}" srcOrd="1" destOrd="0" presId="urn:microsoft.com/office/officeart/2005/8/layout/orgChart1"/>
    <dgm:cxn modelId="{7133B1C8-1ED3-454E-8DAF-ADD08E189ACF}" type="presParOf" srcId="{5ECE6A7D-3DC3-4AAF-A0FF-64EEEEEBC67F}" destId="{4E91C32E-FA40-4955-AD7C-0903CCB39CFE}" srcOrd="1" destOrd="0" presId="urn:microsoft.com/office/officeart/2005/8/layout/orgChart1"/>
    <dgm:cxn modelId="{2156D8FF-A6F3-446D-8AAD-9538BB4DB5E7}" type="presParOf" srcId="{5ECE6A7D-3DC3-4AAF-A0FF-64EEEEEBC67F}" destId="{BD874E78-510F-4C08-B569-32551B31CFC2}" srcOrd="2" destOrd="0" presId="urn:microsoft.com/office/officeart/2005/8/layout/orgChart1"/>
    <dgm:cxn modelId="{FBD508A0-6202-455D-8539-080245E8E1F4}" type="presParOf" srcId="{415A3A84-8B45-4ED7-AA89-C75ACB2720DA}" destId="{DA834147-24C0-4B3D-8092-0EB0C752F733}" srcOrd="2" destOrd="0" presId="urn:microsoft.com/office/officeart/2005/8/layout/orgChart1"/>
    <dgm:cxn modelId="{F18B14D7-1D41-4781-AE8F-BB3E5471A7A3}" type="presParOf" srcId="{2CD78295-5492-4ADA-A652-EA5C47F0FFB4}" destId="{17732210-21B0-4CA9-8AC4-487F2BEEB707}" srcOrd="2" destOrd="0" presId="urn:microsoft.com/office/officeart/2005/8/layout/orgChart1"/>
  </dgm:cxnLst>
  <dgm:bg/>
  <dgm:whole/>
  <dgm:extLst>
    <a:ext uri="http://schemas.microsoft.com/office/drawing/2008/diagram">
      <dsp:dataModelExt xmlns:dsp="http://schemas.microsoft.com/office/drawing/2008/diagram" relId="rId33" minVer="http://schemas.openxmlformats.org/drawingml/2006/diagram"/>
    </a:ext>
    <a:ext uri="{C62137D5-CB1D-491B-B009-E17868A290BF}">
      <dgm14:recolorImg xmlns:dgm14="http://schemas.microsoft.com/office/drawing/2010/diagram" val="1"/>
    </a:ext>
  </dgm:extLst>
</dgm:dataModel>
</file>

<file path=word/diagrams/data10.xml><?xml version="1.0" encoding="utf-8"?>
<dgm:dataModel xmlns:dgm="http://schemas.openxmlformats.org/drawingml/2006/diagram" xmlns:a="http://schemas.openxmlformats.org/drawingml/2006/main">
  <dgm:ptLst>
    <dgm:pt modelId="{0D43E72A-1D5D-469C-8850-A6DBBCF0E5F6}" type="doc">
      <dgm:prSet loTypeId="urn:microsoft.com/office/officeart/2005/8/layout/orgChart1" loCatId="hierarchy" qsTypeId="urn:microsoft.com/office/officeart/2005/8/quickstyle/simple1" qsCatId="simple" csTypeId="urn:microsoft.com/office/officeart/2005/8/colors/accent0_1" csCatId="mainScheme" phldr="1"/>
      <dgm:spPr/>
      <dgm:t>
        <a:bodyPr/>
        <a:lstStyle/>
        <a:p>
          <a:endParaRPr lang="ru-RU"/>
        </a:p>
      </dgm:t>
    </dgm:pt>
    <dgm:pt modelId="{E054204F-C25F-4B6A-85D4-B69A81BB4ACD}" type="asst">
      <dgm:prSet phldrT="[Текст]" custT="1"/>
      <dgm:spPr/>
      <dgm:t>
        <a:bodyPr/>
        <a:lstStyle/>
        <a:p>
          <a:r>
            <a:rPr lang="ru-RU" sz="1000">
              <a:latin typeface="Times New Roman" panose="02020603050405020304" pitchFamily="18" charset="0"/>
              <a:cs typeface="Times New Roman" panose="02020603050405020304" pitchFamily="18" charset="0"/>
            </a:rPr>
            <a:t>ИК спектрометр СД2</a:t>
          </a:r>
        </a:p>
      </dgm:t>
    </dgm:pt>
    <dgm:pt modelId="{C113BF0E-E7AB-415B-9110-3041DB960B7E}" type="parTrans" cxnId="{2B7A694C-5F19-43E4-8159-1EF3B2141D87}">
      <dgm:prSet/>
      <dgm:spPr/>
      <dgm:t>
        <a:bodyPr/>
        <a:lstStyle/>
        <a:p>
          <a:endParaRPr lang="ru-RU" sz="1400">
            <a:latin typeface="Times New Roman" panose="02020603050405020304" pitchFamily="18" charset="0"/>
            <a:cs typeface="Times New Roman" panose="02020603050405020304" pitchFamily="18" charset="0"/>
          </a:endParaRPr>
        </a:p>
      </dgm:t>
    </dgm:pt>
    <dgm:pt modelId="{3AB25100-6EE0-4F92-92A4-288EF66D8C17}" type="sibTrans" cxnId="{2B7A694C-5F19-43E4-8159-1EF3B2141D87}">
      <dgm:prSet/>
      <dgm:spPr/>
      <dgm:t>
        <a:bodyPr/>
        <a:lstStyle/>
        <a:p>
          <a:endParaRPr lang="ru-RU" sz="1400">
            <a:latin typeface="Times New Roman" panose="02020603050405020304" pitchFamily="18" charset="0"/>
            <a:cs typeface="Times New Roman" panose="02020603050405020304" pitchFamily="18" charset="0"/>
          </a:endParaRPr>
        </a:p>
      </dgm:t>
    </dgm:pt>
    <dgm:pt modelId="{C63694D9-F864-442A-A139-4EF684D72EFC}">
      <dgm:prSet phldrT="[Текст]" custT="1"/>
      <dgm:spPr/>
      <dgm:t>
        <a:bodyPr/>
        <a:lstStyle/>
        <a:p>
          <a:r>
            <a:rPr lang="ru-RU" sz="1000">
              <a:latin typeface="Times New Roman" panose="02020603050405020304" pitchFamily="18" charset="0"/>
              <a:cs typeface="Times New Roman" panose="02020603050405020304" pitchFamily="18" charset="0"/>
            </a:rPr>
            <a:t>Объектив спектрометра СД2</a:t>
          </a:r>
        </a:p>
      </dgm:t>
    </dgm:pt>
    <dgm:pt modelId="{83A2EB71-8CB6-4875-B7B2-FA2D5C6493D2}" type="parTrans" cxnId="{1F75CB41-D781-4763-AB66-716CDEE74756}">
      <dgm:prSet/>
      <dgm:spPr/>
      <dgm:t>
        <a:bodyPr/>
        <a:lstStyle/>
        <a:p>
          <a:endParaRPr lang="ru-RU" sz="1000">
            <a:latin typeface="Times New Roman" panose="02020603050405020304" pitchFamily="18" charset="0"/>
            <a:cs typeface="Times New Roman" panose="02020603050405020304" pitchFamily="18" charset="0"/>
          </a:endParaRPr>
        </a:p>
      </dgm:t>
    </dgm:pt>
    <dgm:pt modelId="{CDC2314A-5633-4ABE-87CD-32BE337D51F3}" type="sibTrans" cxnId="{1F75CB41-D781-4763-AB66-716CDEE74756}">
      <dgm:prSet/>
      <dgm:spPr/>
      <dgm:t>
        <a:bodyPr/>
        <a:lstStyle/>
        <a:p>
          <a:endParaRPr lang="ru-RU" sz="1400">
            <a:latin typeface="Times New Roman" panose="02020603050405020304" pitchFamily="18" charset="0"/>
            <a:cs typeface="Times New Roman" panose="02020603050405020304" pitchFamily="18" charset="0"/>
          </a:endParaRPr>
        </a:p>
      </dgm:t>
    </dgm:pt>
    <dgm:pt modelId="{C051FDAD-FAD6-419E-8DC3-28A9B2C9A5E4}">
      <dgm:prSet phldrT="[Текст]" custT="1"/>
      <dgm:spPr/>
      <dgm:t>
        <a:bodyPr/>
        <a:lstStyle/>
        <a:p>
          <a:r>
            <a:rPr lang="ru-RU" sz="1000">
              <a:latin typeface="Times New Roman" panose="02020603050405020304" pitchFamily="18" charset="0"/>
              <a:cs typeface="Times New Roman" panose="02020603050405020304" pitchFamily="18" charset="0"/>
            </a:rPr>
            <a:t>Узел дифракционной решётки</a:t>
          </a:r>
        </a:p>
      </dgm:t>
    </dgm:pt>
    <dgm:pt modelId="{DCE71E90-C60B-4F1C-8450-16E40FA1FDF8}" type="parTrans" cxnId="{6C720FED-CC85-4862-83D3-30FFE1DEC1D1}">
      <dgm:prSet/>
      <dgm:spPr/>
      <dgm:t>
        <a:bodyPr/>
        <a:lstStyle/>
        <a:p>
          <a:endParaRPr lang="ru-RU" sz="1000">
            <a:latin typeface="Times New Roman" panose="02020603050405020304" pitchFamily="18" charset="0"/>
            <a:cs typeface="Times New Roman" panose="02020603050405020304" pitchFamily="18" charset="0"/>
          </a:endParaRPr>
        </a:p>
      </dgm:t>
    </dgm:pt>
    <dgm:pt modelId="{F9B05EA0-3072-4C1C-B38B-ACC66B433CCD}" type="sibTrans" cxnId="{6C720FED-CC85-4862-83D3-30FFE1DEC1D1}">
      <dgm:prSet/>
      <dgm:spPr/>
      <dgm:t>
        <a:bodyPr/>
        <a:lstStyle/>
        <a:p>
          <a:endParaRPr lang="ru-RU" sz="1400">
            <a:latin typeface="Times New Roman" panose="02020603050405020304" pitchFamily="18" charset="0"/>
            <a:cs typeface="Times New Roman" panose="02020603050405020304" pitchFamily="18" charset="0"/>
          </a:endParaRPr>
        </a:p>
      </dgm:t>
    </dgm:pt>
    <dgm:pt modelId="{F048ACCA-AA2C-4AC1-8347-55C8228E4ACB}">
      <dgm:prSet phldrT="[Текст]" custT="1"/>
      <dgm:spPr/>
      <dgm:t>
        <a:bodyPr/>
        <a:lstStyle/>
        <a:p>
          <a:r>
            <a:rPr lang="ru-RU" sz="1000">
              <a:latin typeface="Times New Roman" panose="02020603050405020304" pitchFamily="18" charset="0"/>
              <a:cs typeface="Times New Roman" panose="02020603050405020304" pitchFamily="18" charset="0"/>
            </a:rPr>
            <a:t>Узел ФПУ</a:t>
          </a:r>
        </a:p>
      </dgm:t>
    </dgm:pt>
    <dgm:pt modelId="{0F921808-617A-43F5-8003-D4CA31EFFCE6}" type="parTrans" cxnId="{19A660C2-4D28-4ADC-9D91-299A1B76E1F5}">
      <dgm:prSet/>
      <dgm:spPr/>
      <dgm:t>
        <a:bodyPr/>
        <a:lstStyle/>
        <a:p>
          <a:endParaRPr lang="ru-RU" sz="1000">
            <a:latin typeface="Times New Roman" panose="02020603050405020304" pitchFamily="18" charset="0"/>
            <a:cs typeface="Times New Roman" panose="02020603050405020304" pitchFamily="18" charset="0"/>
          </a:endParaRPr>
        </a:p>
      </dgm:t>
    </dgm:pt>
    <dgm:pt modelId="{01EB4733-BD33-43D0-8F3E-4524A60C44B8}" type="sibTrans" cxnId="{19A660C2-4D28-4ADC-9D91-299A1B76E1F5}">
      <dgm:prSet/>
      <dgm:spPr/>
      <dgm:t>
        <a:bodyPr/>
        <a:lstStyle/>
        <a:p>
          <a:endParaRPr lang="ru-RU" sz="1400">
            <a:latin typeface="Times New Roman" panose="02020603050405020304" pitchFamily="18" charset="0"/>
            <a:cs typeface="Times New Roman" panose="02020603050405020304" pitchFamily="18" charset="0"/>
          </a:endParaRPr>
        </a:p>
      </dgm:t>
    </dgm:pt>
    <dgm:pt modelId="{E9ABEC43-2BB3-472F-A765-295E7DFF5276}">
      <dgm:prSet phldrT="[Текст]" custT="1"/>
      <dgm:spPr/>
      <dgm:t>
        <a:bodyPr/>
        <a:lstStyle/>
        <a:p>
          <a:r>
            <a:rPr lang="ru-RU" sz="1000">
              <a:latin typeface="Times New Roman" panose="02020603050405020304" pitchFamily="18" charset="0"/>
              <a:cs typeface="Times New Roman" panose="02020603050405020304" pitchFamily="18" charset="0"/>
            </a:rPr>
            <a:t>ФПУ-ИК</a:t>
          </a:r>
        </a:p>
      </dgm:t>
    </dgm:pt>
    <dgm:pt modelId="{0AD060B9-AAC8-4252-85B8-C36ADE0AFC88}" type="parTrans" cxnId="{CC6DF11B-09FE-4BE0-92B3-EAA960CEE794}">
      <dgm:prSet/>
      <dgm:spPr/>
      <dgm:t>
        <a:bodyPr/>
        <a:lstStyle/>
        <a:p>
          <a:endParaRPr lang="ru-RU" sz="1000">
            <a:latin typeface="Times New Roman" panose="02020603050405020304" pitchFamily="18" charset="0"/>
            <a:cs typeface="Times New Roman" panose="02020603050405020304" pitchFamily="18" charset="0"/>
          </a:endParaRPr>
        </a:p>
      </dgm:t>
    </dgm:pt>
    <dgm:pt modelId="{E91815DE-55E0-468F-9E2B-F2B5BA071EA8}" type="sibTrans" cxnId="{CC6DF11B-09FE-4BE0-92B3-EAA960CEE794}">
      <dgm:prSet/>
      <dgm:spPr/>
      <dgm:t>
        <a:bodyPr/>
        <a:lstStyle/>
        <a:p>
          <a:endParaRPr lang="ru-RU" sz="1400">
            <a:latin typeface="Times New Roman" panose="02020603050405020304" pitchFamily="18" charset="0"/>
            <a:cs typeface="Times New Roman" panose="02020603050405020304" pitchFamily="18" charset="0"/>
          </a:endParaRPr>
        </a:p>
      </dgm:t>
    </dgm:pt>
    <dgm:pt modelId="{99056F33-6E0A-4230-8F54-D81CAF21F080}">
      <dgm:prSet phldrT="[Текст]" custT="1"/>
      <dgm:spPr/>
      <dgm:t>
        <a:bodyPr/>
        <a:lstStyle/>
        <a:p>
          <a:r>
            <a:rPr lang="ru-RU" sz="1000">
              <a:latin typeface="Times New Roman" panose="02020603050405020304" pitchFamily="18" charset="0"/>
              <a:cs typeface="Times New Roman" panose="02020603050405020304" pitchFamily="18" charset="0"/>
            </a:rPr>
            <a:t>УДФ</a:t>
          </a:r>
        </a:p>
      </dgm:t>
    </dgm:pt>
    <dgm:pt modelId="{AC786576-6F62-4141-8BDE-020C513F0D3D}" type="parTrans" cxnId="{5A262B93-E6CA-4534-AD7A-21E80AE96719}">
      <dgm:prSet/>
      <dgm:spPr/>
      <dgm:t>
        <a:bodyPr/>
        <a:lstStyle/>
        <a:p>
          <a:endParaRPr lang="ru-RU" sz="1000">
            <a:latin typeface="Times New Roman" panose="02020603050405020304" pitchFamily="18" charset="0"/>
            <a:cs typeface="Times New Roman" panose="02020603050405020304" pitchFamily="18" charset="0"/>
          </a:endParaRPr>
        </a:p>
      </dgm:t>
    </dgm:pt>
    <dgm:pt modelId="{3FBCCA4A-8F8B-4F93-B266-73A52695BD25}" type="sibTrans" cxnId="{5A262B93-E6CA-4534-AD7A-21E80AE96719}">
      <dgm:prSet/>
      <dgm:spPr/>
      <dgm:t>
        <a:bodyPr/>
        <a:lstStyle/>
        <a:p>
          <a:endParaRPr lang="ru-RU" sz="1400">
            <a:latin typeface="Times New Roman" panose="02020603050405020304" pitchFamily="18" charset="0"/>
            <a:cs typeface="Times New Roman" panose="02020603050405020304" pitchFamily="18" charset="0"/>
          </a:endParaRPr>
        </a:p>
      </dgm:t>
    </dgm:pt>
    <dgm:pt modelId="{456D0E0B-8947-40EC-8156-1C56D339C99B}">
      <dgm:prSet phldrT="[Текст]" custT="1"/>
      <dgm:spPr/>
      <dgm:t>
        <a:bodyPr/>
        <a:lstStyle/>
        <a:p>
          <a:r>
            <a:rPr lang="ru-RU" sz="1000">
              <a:latin typeface="Times New Roman" panose="02020603050405020304" pitchFamily="18" charset="0"/>
              <a:cs typeface="Times New Roman" panose="02020603050405020304" pitchFamily="18" charset="0"/>
            </a:rPr>
            <a:t>Узел щели</a:t>
          </a:r>
        </a:p>
      </dgm:t>
    </dgm:pt>
    <dgm:pt modelId="{8BE5D441-4B31-4754-8FCA-6A1981320BEE}" type="parTrans" cxnId="{DAED5779-90DA-47A4-9BD7-21EB46141EA0}">
      <dgm:prSet/>
      <dgm:spPr/>
      <dgm:t>
        <a:bodyPr/>
        <a:lstStyle/>
        <a:p>
          <a:endParaRPr lang="ru-RU" sz="1000"/>
        </a:p>
      </dgm:t>
    </dgm:pt>
    <dgm:pt modelId="{28D014AA-6B63-4044-94AB-6186BCC2BDE2}" type="sibTrans" cxnId="{DAED5779-90DA-47A4-9BD7-21EB46141EA0}">
      <dgm:prSet/>
      <dgm:spPr/>
      <dgm:t>
        <a:bodyPr/>
        <a:lstStyle/>
        <a:p>
          <a:endParaRPr lang="ru-RU"/>
        </a:p>
      </dgm:t>
    </dgm:pt>
    <dgm:pt modelId="{59EBF555-D4E3-464B-80C7-3C97DE5BCE0E}">
      <dgm:prSet phldrT="[Текст]" custT="1"/>
      <dgm:spPr/>
      <dgm:t>
        <a:bodyPr/>
        <a:lstStyle/>
        <a:p>
          <a:r>
            <a:rPr lang="ru-RU" sz="1000">
              <a:latin typeface="Times New Roman" panose="02020603050405020304" pitchFamily="18" charset="0"/>
              <a:cs typeface="Times New Roman" panose="02020603050405020304" pitchFamily="18" charset="0"/>
            </a:rPr>
            <a:t>БУФ-ИК</a:t>
          </a:r>
        </a:p>
      </dgm:t>
    </dgm:pt>
    <dgm:pt modelId="{6CD5377B-B9B2-43D8-B247-D88D94B32737}" type="parTrans" cxnId="{0096680B-3F89-47C5-8945-7FD0997C4DD2}">
      <dgm:prSet/>
      <dgm:spPr/>
      <dgm:t>
        <a:bodyPr/>
        <a:lstStyle/>
        <a:p>
          <a:endParaRPr lang="ru-RU" sz="1000"/>
        </a:p>
      </dgm:t>
    </dgm:pt>
    <dgm:pt modelId="{766BF085-B244-4D84-BB1B-5B69E8F3ECFC}" type="sibTrans" cxnId="{0096680B-3F89-47C5-8945-7FD0997C4DD2}">
      <dgm:prSet/>
      <dgm:spPr/>
      <dgm:t>
        <a:bodyPr/>
        <a:lstStyle/>
        <a:p>
          <a:endParaRPr lang="ru-RU"/>
        </a:p>
      </dgm:t>
    </dgm:pt>
    <dgm:pt modelId="{BBD1B1D3-039F-4F1E-8DC2-5EA1AE145CAF}">
      <dgm:prSet custT="1"/>
      <dgm:spPr/>
      <dgm:t>
        <a:bodyPr/>
        <a:lstStyle/>
        <a:p>
          <a:r>
            <a:rPr lang="ru-RU" sz="1000">
              <a:latin typeface="Times New Roman" panose="02020603050405020304" pitchFamily="18" charset="0"/>
              <a:cs typeface="Times New Roman" panose="02020603050405020304" pitchFamily="18" charset="0"/>
            </a:rPr>
            <a:t>МКС ФПУ-ИК</a:t>
          </a:r>
        </a:p>
      </dgm:t>
    </dgm:pt>
    <dgm:pt modelId="{26B4F863-E10A-4643-B1E1-1F847E153760}" type="parTrans" cxnId="{A8F8AE83-F7E8-4FD2-9B05-DA8E67706A90}">
      <dgm:prSet/>
      <dgm:spPr/>
      <dgm:t>
        <a:bodyPr/>
        <a:lstStyle/>
        <a:p>
          <a:endParaRPr lang="ru-RU"/>
        </a:p>
      </dgm:t>
    </dgm:pt>
    <dgm:pt modelId="{0FF0A383-E145-4E2D-A1CC-63106B867CE7}" type="sibTrans" cxnId="{A8F8AE83-F7E8-4FD2-9B05-DA8E67706A90}">
      <dgm:prSet/>
      <dgm:spPr/>
      <dgm:t>
        <a:bodyPr/>
        <a:lstStyle/>
        <a:p>
          <a:endParaRPr lang="ru-RU"/>
        </a:p>
      </dgm:t>
    </dgm:pt>
    <dgm:pt modelId="{61DBA7F0-BBB0-4107-97C0-1DD1B919BEA1}">
      <dgm:prSet custT="1"/>
      <dgm:spPr/>
      <dgm:t>
        <a:bodyPr/>
        <a:lstStyle/>
        <a:p>
          <a:r>
            <a:rPr lang="ru-RU" sz="1000">
              <a:latin typeface="Times New Roman" panose="02020603050405020304" pitchFamily="18" charset="0"/>
              <a:cs typeface="Times New Roman" panose="02020603050405020304" pitchFamily="18" charset="0"/>
            </a:rPr>
            <a:t>Элементы </a:t>
          </a:r>
          <a:br>
            <a:rPr lang="ru-RU" sz="1000">
              <a:latin typeface="Times New Roman" panose="02020603050405020304" pitchFamily="18" charset="0"/>
              <a:cs typeface="Times New Roman" panose="02020603050405020304" pitchFamily="18" charset="0"/>
            </a:rPr>
          </a:br>
          <a:r>
            <a:rPr lang="ru-RU" sz="1000">
              <a:latin typeface="Times New Roman" panose="02020603050405020304" pitchFamily="18" charset="0"/>
              <a:cs typeface="Times New Roman" panose="02020603050405020304" pitchFamily="18" charset="0"/>
            </a:rPr>
            <a:t>СОТР</a:t>
          </a:r>
        </a:p>
      </dgm:t>
    </dgm:pt>
    <dgm:pt modelId="{97621DC5-C522-4377-9884-286A91585828}" type="parTrans" cxnId="{C3AAC48D-23CE-4D1C-8B3A-C6C84A5C44D2}">
      <dgm:prSet/>
      <dgm:spPr/>
      <dgm:t>
        <a:bodyPr/>
        <a:lstStyle/>
        <a:p>
          <a:endParaRPr lang="ru-RU"/>
        </a:p>
      </dgm:t>
    </dgm:pt>
    <dgm:pt modelId="{0C14E771-D63D-4EA6-9A1E-DB80C128DED6}" type="sibTrans" cxnId="{C3AAC48D-23CE-4D1C-8B3A-C6C84A5C44D2}">
      <dgm:prSet/>
      <dgm:spPr/>
      <dgm:t>
        <a:bodyPr/>
        <a:lstStyle/>
        <a:p>
          <a:endParaRPr lang="ru-RU"/>
        </a:p>
      </dgm:t>
    </dgm:pt>
    <dgm:pt modelId="{75FB3F16-E1E5-430F-93E7-9C3D8AD40C81}">
      <dgm:prSet custT="1"/>
      <dgm:spPr/>
      <dgm:t>
        <a:bodyPr/>
        <a:lstStyle/>
        <a:p>
          <a:r>
            <a:rPr lang="ru-RU" sz="1000">
              <a:latin typeface="Times New Roman" panose="02020603050405020304" pitchFamily="18" charset="0"/>
              <a:cs typeface="Times New Roman" panose="02020603050405020304" pitchFamily="18" charset="0"/>
            </a:rPr>
            <a:t>Привод щели</a:t>
          </a:r>
        </a:p>
      </dgm:t>
    </dgm:pt>
    <dgm:pt modelId="{C4F582DE-72D5-40DF-9045-702E8E72F880}" type="parTrans" cxnId="{317A00B7-C631-4210-AB37-874963200719}">
      <dgm:prSet/>
      <dgm:spPr/>
      <dgm:t>
        <a:bodyPr/>
        <a:lstStyle/>
        <a:p>
          <a:endParaRPr lang="ru-RU"/>
        </a:p>
      </dgm:t>
    </dgm:pt>
    <dgm:pt modelId="{FDD1E627-13F7-4B6D-B878-0CADD83B37E1}" type="sibTrans" cxnId="{317A00B7-C631-4210-AB37-874963200719}">
      <dgm:prSet/>
      <dgm:spPr/>
      <dgm:t>
        <a:bodyPr/>
        <a:lstStyle/>
        <a:p>
          <a:endParaRPr lang="ru-RU"/>
        </a:p>
      </dgm:t>
    </dgm:pt>
    <dgm:pt modelId="{A2AD0199-4A08-4F89-A968-D3E83C854A4E}">
      <dgm:prSet custT="1"/>
      <dgm:spPr/>
      <dgm:t>
        <a:bodyPr/>
        <a:lstStyle/>
        <a:p>
          <a:r>
            <a:rPr lang="ru-RU" sz="1000">
              <a:latin typeface="Times New Roman" panose="02020603050405020304" pitchFamily="18" charset="0"/>
              <a:cs typeface="Times New Roman" panose="02020603050405020304" pitchFamily="18" charset="0"/>
            </a:rPr>
            <a:t>Щель в</a:t>
          </a:r>
        </a:p>
        <a:p>
          <a:r>
            <a:rPr lang="ru-RU" sz="1000">
              <a:latin typeface="Times New Roman" panose="02020603050405020304" pitchFamily="18" charset="0"/>
              <a:cs typeface="Times New Roman" panose="02020603050405020304" pitchFamily="18" charset="0"/>
            </a:rPr>
            <a:t>оправе</a:t>
          </a:r>
        </a:p>
      </dgm:t>
    </dgm:pt>
    <dgm:pt modelId="{2D255868-B416-4184-B3F4-2C26B2A9C747}" type="parTrans" cxnId="{8C976326-5E20-491E-9504-0170D77A80FE}">
      <dgm:prSet/>
      <dgm:spPr/>
      <dgm:t>
        <a:bodyPr/>
        <a:lstStyle/>
        <a:p>
          <a:endParaRPr lang="ru-RU"/>
        </a:p>
      </dgm:t>
    </dgm:pt>
    <dgm:pt modelId="{61E70196-CD85-4CF9-9752-3B8724AC3CDB}" type="sibTrans" cxnId="{8C976326-5E20-491E-9504-0170D77A80FE}">
      <dgm:prSet/>
      <dgm:spPr/>
      <dgm:t>
        <a:bodyPr/>
        <a:lstStyle/>
        <a:p>
          <a:endParaRPr lang="ru-RU"/>
        </a:p>
      </dgm:t>
    </dgm:pt>
    <dgm:pt modelId="{CFDC1B42-9F3C-494C-B3CC-C8CF7D80C070}" type="pres">
      <dgm:prSet presAssocID="{0D43E72A-1D5D-469C-8850-A6DBBCF0E5F6}" presName="hierChild1" presStyleCnt="0">
        <dgm:presLayoutVars>
          <dgm:orgChart val="1"/>
          <dgm:chPref val="1"/>
          <dgm:dir/>
          <dgm:animOne val="branch"/>
          <dgm:animLvl val="lvl"/>
          <dgm:resizeHandles/>
        </dgm:presLayoutVars>
      </dgm:prSet>
      <dgm:spPr/>
    </dgm:pt>
    <dgm:pt modelId="{2CD78295-5492-4ADA-A652-EA5C47F0FFB4}" type="pres">
      <dgm:prSet presAssocID="{E054204F-C25F-4B6A-85D4-B69A81BB4ACD}" presName="hierRoot1" presStyleCnt="0">
        <dgm:presLayoutVars>
          <dgm:hierBranch val="init"/>
        </dgm:presLayoutVars>
      </dgm:prSet>
      <dgm:spPr/>
    </dgm:pt>
    <dgm:pt modelId="{790EB8CE-6EE9-45D1-84A1-17FD0D47B743}" type="pres">
      <dgm:prSet presAssocID="{E054204F-C25F-4B6A-85D4-B69A81BB4ACD}" presName="rootComposite1" presStyleCnt="0"/>
      <dgm:spPr/>
    </dgm:pt>
    <dgm:pt modelId="{9D44BCB9-81A7-4985-92C5-337A6E987DAA}" type="pres">
      <dgm:prSet presAssocID="{E054204F-C25F-4B6A-85D4-B69A81BB4ACD}" presName="rootText1" presStyleLbl="node0" presStyleIdx="0" presStyleCnt="1" custScaleX="119635" custScaleY="80635">
        <dgm:presLayoutVars>
          <dgm:chPref val="3"/>
        </dgm:presLayoutVars>
      </dgm:prSet>
      <dgm:spPr/>
    </dgm:pt>
    <dgm:pt modelId="{548590C9-0C9D-4C79-9E2A-FE577D15BBA1}" type="pres">
      <dgm:prSet presAssocID="{E054204F-C25F-4B6A-85D4-B69A81BB4ACD}" presName="rootConnector1" presStyleLbl="asst0" presStyleIdx="0" presStyleCnt="0"/>
      <dgm:spPr/>
    </dgm:pt>
    <dgm:pt modelId="{715AC20E-1840-41DA-AB26-C27BCAF92091}" type="pres">
      <dgm:prSet presAssocID="{E054204F-C25F-4B6A-85D4-B69A81BB4ACD}" presName="hierChild2" presStyleCnt="0"/>
      <dgm:spPr/>
    </dgm:pt>
    <dgm:pt modelId="{1AC50642-1AB0-4A4A-A41E-86A3775BB1ED}" type="pres">
      <dgm:prSet presAssocID="{83A2EB71-8CB6-4875-B7B2-FA2D5C6493D2}" presName="Name37" presStyleLbl="parChTrans1D2" presStyleIdx="0" presStyleCnt="5"/>
      <dgm:spPr/>
    </dgm:pt>
    <dgm:pt modelId="{93377D8B-59E0-493B-913B-12312FBCA601}" type="pres">
      <dgm:prSet presAssocID="{C63694D9-F864-442A-A139-4EF684D72EFC}" presName="hierRoot2" presStyleCnt="0">
        <dgm:presLayoutVars>
          <dgm:hierBranch val="init"/>
        </dgm:presLayoutVars>
      </dgm:prSet>
      <dgm:spPr/>
    </dgm:pt>
    <dgm:pt modelId="{E02F0A2D-E093-40B2-88AE-A28C56DEC8F3}" type="pres">
      <dgm:prSet presAssocID="{C63694D9-F864-442A-A139-4EF684D72EFC}" presName="rootComposite" presStyleCnt="0"/>
      <dgm:spPr/>
    </dgm:pt>
    <dgm:pt modelId="{145486F7-A5B1-440B-B7DA-159648C3FB3C}" type="pres">
      <dgm:prSet presAssocID="{C63694D9-F864-442A-A139-4EF684D72EFC}" presName="rootText" presStyleLbl="node2" presStyleIdx="0" presStyleCnt="5" custScaleX="106483" custScaleY="91013">
        <dgm:presLayoutVars>
          <dgm:chPref val="3"/>
        </dgm:presLayoutVars>
      </dgm:prSet>
      <dgm:spPr/>
    </dgm:pt>
    <dgm:pt modelId="{6F4D21C3-81C0-4242-97AF-1BDE1E540E1F}" type="pres">
      <dgm:prSet presAssocID="{C63694D9-F864-442A-A139-4EF684D72EFC}" presName="rootConnector" presStyleLbl="node2" presStyleIdx="0" presStyleCnt="5"/>
      <dgm:spPr/>
    </dgm:pt>
    <dgm:pt modelId="{ACCD7A3C-680A-468B-890D-776F56996E71}" type="pres">
      <dgm:prSet presAssocID="{C63694D9-F864-442A-A139-4EF684D72EFC}" presName="hierChild4" presStyleCnt="0"/>
      <dgm:spPr/>
    </dgm:pt>
    <dgm:pt modelId="{C5AC5583-3D03-4BE6-A356-E10E70EA9FD3}" type="pres">
      <dgm:prSet presAssocID="{C63694D9-F864-442A-A139-4EF684D72EFC}" presName="hierChild5" presStyleCnt="0"/>
      <dgm:spPr/>
    </dgm:pt>
    <dgm:pt modelId="{70244678-7829-46B5-A4B5-0E116B3B69B1}" type="pres">
      <dgm:prSet presAssocID="{DCE71E90-C60B-4F1C-8450-16E40FA1FDF8}" presName="Name37" presStyleLbl="parChTrans1D2" presStyleIdx="1" presStyleCnt="5"/>
      <dgm:spPr/>
    </dgm:pt>
    <dgm:pt modelId="{2777ED45-8AFB-4E2D-94FB-2ED91C3A73EF}" type="pres">
      <dgm:prSet presAssocID="{C051FDAD-FAD6-419E-8DC3-28A9B2C9A5E4}" presName="hierRoot2" presStyleCnt="0">
        <dgm:presLayoutVars>
          <dgm:hierBranch val="r"/>
        </dgm:presLayoutVars>
      </dgm:prSet>
      <dgm:spPr/>
    </dgm:pt>
    <dgm:pt modelId="{55E44B0A-A74D-42B7-869A-218BD4CEC5C7}" type="pres">
      <dgm:prSet presAssocID="{C051FDAD-FAD6-419E-8DC3-28A9B2C9A5E4}" presName="rootComposite" presStyleCnt="0"/>
      <dgm:spPr/>
    </dgm:pt>
    <dgm:pt modelId="{A6A46364-CA3C-4969-A9F9-8023308531CB}" type="pres">
      <dgm:prSet presAssocID="{C051FDAD-FAD6-419E-8DC3-28A9B2C9A5E4}" presName="rootText" presStyleLbl="node2" presStyleIdx="1" presStyleCnt="5" custScaleY="82088">
        <dgm:presLayoutVars>
          <dgm:chPref val="3"/>
        </dgm:presLayoutVars>
      </dgm:prSet>
      <dgm:spPr/>
    </dgm:pt>
    <dgm:pt modelId="{EE2F8C9B-9BAB-4AFC-B589-CA59BB088B42}" type="pres">
      <dgm:prSet presAssocID="{C051FDAD-FAD6-419E-8DC3-28A9B2C9A5E4}" presName="rootConnector" presStyleLbl="node2" presStyleIdx="1" presStyleCnt="5"/>
      <dgm:spPr/>
    </dgm:pt>
    <dgm:pt modelId="{89913031-D785-4912-B868-56D6FFCDF887}" type="pres">
      <dgm:prSet presAssocID="{C051FDAD-FAD6-419E-8DC3-28A9B2C9A5E4}" presName="hierChild4" presStyleCnt="0"/>
      <dgm:spPr/>
    </dgm:pt>
    <dgm:pt modelId="{F72965FF-4A2D-4176-AB4B-0F255C6C2D7C}" type="pres">
      <dgm:prSet presAssocID="{C051FDAD-FAD6-419E-8DC3-28A9B2C9A5E4}" presName="hierChild5" presStyleCnt="0"/>
      <dgm:spPr/>
    </dgm:pt>
    <dgm:pt modelId="{2B3D696D-BB34-41E5-9804-EFA095D7967E}" type="pres">
      <dgm:prSet presAssocID="{0F921808-617A-43F5-8003-D4CA31EFFCE6}" presName="Name37" presStyleLbl="parChTrans1D2" presStyleIdx="2" presStyleCnt="5"/>
      <dgm:spPr/>
    </dgm:pt>
    <dgm:pt modelId="{1B7F2B31-4FB8-4CFF-AD13-7E71D180A4C6}" type="pres">
      <dgm:prSet presAssocID="{F048ACCA-AA2C-4AC1-8347-55C8228E4ACB}" presName="hierRoot2" presStyleCnt="0">
        <dgm:presLayoutVars>
          <dgm:hierBranch val="init"/>
        </dgm:presLayoutVars>
      </dgm:prSet>
      <dgm:spPr/>
    </dgm:pt>
    <dgm:pt modelId="{E2EA6EB6-5677-451B-91B3-5984866CC032}" type="pres">
      <dgm:prSet presAssocID="{F048ACCA-AA2C-4AC1-8347-55C8228E4ACB}" presName="rootComposite" presStyleCnt="0"/>
      <dgm:spPr/>
    </dgm:pt>
    <dgm:pt modelId="{A1AF2C33-DC6E-4741-9F84-389D7CFE2E4C}" type="pres">
      <dgm:prSet presAssocID="{F048ACCA-AA2C-4AC1-8347-55C8228E4ACB}" presName="rootText" presStyleLbl="node2" presStyleIdx="2" presStyleCnt="5" custScaleY="74028">
        <dgm:presLayoutVars>
          <dgm:chPref val="3"/>
        </dgm:presLayoutVars>
      </dgm:prSet>
      <dgm:spPr/>
    </dgm:pt>
    <dgm:pt modelId="{8769B80D-9EF7-4EE0-A068-5EAB5E9728CC}" type="pres">
      <dgm:prSet presAssocID="{F048ACCA-AA2C-4AC1-8347-55C8228E4ACB}" presName="rootConnector" presStyleLbl="node2" presStyleIdx="2" presStyleCnt="5"/>
      <dgm:spPr/>
    </dgm:pt>
    <dgm:pt modelId="{703E7CBA-6A93-4823-88FB-0A3073C8664E}" type="pres">
      <dgm:prSet presAssocID="{F048ACCA-AA2C-4AC1-8347-55C8228E4ACB}" presName="hierChild4" presStyleCnt="0"/>
      <dgm:spPr/>
    </dgm:pt>
    <dgm:pt modelId="{29E95867-EEA3-4F9E-8DA6-52EA4D0362B8}" type="pres">
      <dgm:prSet presAssocID="{0AD060B9-AAC8-4252-85B8-C36ADE0AFC88}" presName="Name37" presStyleLbl="parChTrans1D3" presStyleIdx="0" presStyleCnt="6"/>
      <dgm:spPr/>
    </dgm:pt>
    <dgm:pt modelId="{0E70C153-ACC7-465E-916A-7E9F390FB302}" type="pres">
      <dgm:prSet presAssocID="{E9ABEC43-2BB3-472F-A765-295E7DFF5276}" presName="hierRoot2" presStyleCnt="0">
        <dgm:presLayoutVars>
          <dgm:hierBranch val="init"/>
        </dgm:presLayoutVars>
      </dgm:prSet>
      <dgm:spPr/>
    </dgm:pt>
    <dgm:pt modelId="{595A49AE-1E59-4875-8E16-A9C5491C00DF}" type="pres">
      <dgm:prSet presAssocID="{E9ABEC43-2BB3-472F-A765-295E7DFF5276}" presName="rootComposite" presStyleCnt="0"/>
      <dgm:spPr/>
    </dgm:pt>
    <dgm:pt modelId="{F8D22D9E-AF2D-4CC9-A6DA-212B2003D368}" type="pres">
      <dgm:prSet presAssocID="{E9ABEC43-2BB3-472F-A765-295E7DFF5276}" presName="rootText" presStyleLbl="node3" presStyleIdx="0" presStyleCnt="6" custScaleX="87578" custScaleY="60160">
        <dgm:presLayoutVars>
          <dgm:chPref val="3"/>
        </dgm:presLayoutVars>
      </dgm:prSet>
      <dgm:spPr/>
    </dgm:pt>
    <dgm:pt modelId="{0A604C2E-A6D5-41CD-9662-88971BBE5D29}" type="pres">
      <dgm:prSet presAssocID="{E9ABEC43-2BB3-472F-A765-295E7DFF5276}" presName="rootConnector" presStyleLbl="node3" presStyleIdx="0" presStyleCnt="6"/>
      <dgm:spPr/>
    </dgm:pt>
    <dgm:pt modelId="{EB0E7EF1-67A5-4600-848C-B011E7F4AD24}" type="pres">
      <dgm:prSet presAssocID="{E9ABEC43-2BB3-472F-A765-295E7DFF5276}" presName="hierChild4" presStyleCnt="0"/>
      <dgm:spPr/>
    </dgm:pt>
    <dgm:pt modelId="{9AD4DAD4-5235-4A37-808D-DCD10B953424}" type="pres">
      <dgm:prSet presAssocID="{E9ABEC43-2BB3-472F-A765-295E7DFF5276}" presName="hierChild5" presStyleCnt="0"/>
      <dgm:spPr/>
    </dgm:pt>
    <dgm:pt modelId="{A8EFF148-C8FC-42B8-810F-C05AE401905F}" type="pres">
      <dgm:prSet presAssocID="{26B4F863-E10A-4643-B1E1-1F847E153760}" presName="Name37" presStyleLbl="parChTrans1D3" presStyleIdx="1" presStyleCnt="6"/>
      <dgm:spPr/>
    </dgm:pt>
    <dgm:pt modelId="{F33F0E70-26C6-473F-AE16-9E7103F684D0}" type="pres">
      <dgm:prSet presAssocID="{BBD1B1D3-039F-4F1E-8DC2-5EA1AE145CAF}" presName="hierRoot2" presStyleCnt="0">
        <dgm:presLayoutVars>
          <dgm:hierBranch val="init"/>
        </dgm:presLayoutVars>
      </dgm:prSet>
      <dgm:spPr/>
    </dgm:pt>
    <dgm:pt modelId="{DDD16C28-A655-498E-951F-E2DF23E064B9}" type="pres">
      <dgm:prSet presAssocID="{BBD1B1D3-039F-4F1E-8DC2-5EA1AE145CAF}" presName="rootComposite" presStyleCnt="0"/>
      <dgm:spPr/>
    </dgm:pt>
    <dgm:pt modelId="{780B29EF-E650-49D6-B113-C10A06582146}" type="pres">
      <dgm:prSet presAssocID="{BBD1B1D3-039F-4F1E-8DC2-5EA1AE145CAF}" presName="rootText" presStyleLbl="node3" presStyleIdx="1" presStyleCnt="6" custScaleX="88831" custScaleY="73570">
        <dgm:presLayoutVars>
          <dgm:chPref val="3"/>
        </dgm:presLayoutVars>
      </dgm:prSet>
      <dgm:spPr/>
    </dgm:pt>
    <dgm:pt modelId="{64F0CFD3-4811-4817-912C-BB36CC2C582B}" type="pres">
      <dgm:prSet presAssocID="{BBD1B1D3-039F-4F1E-8DC2-5EA1AE145CAF}" presName="rootConnector" presStyleLbl="node3" presStyleIdx="1" presStyleCnt="6"/>
      <dgm:spPr/>
    </dgm:pt>
    <dgm:pt modelId="{39A4732B-B126-443D-8F29-DFDD47538B6D}" type="pres">
      <dgm:prSet presAssocID="{BBD1B1D3-039F-4F1E-8DC2-5EA1AE145CAF}" presName="hierChild4" presStyleCnt="0"/>
      <dgm:spPr/>
    </dgm:pt>
    <dgm:pt modelId="{3C72C03B-68CA-49F3-ABAA-D76DFB5D3475}" type="pres">
      <dgm:prSet presAssocID="{BBD1B1D3-039F-4F1E-8DC2-5EA1AE145CAF}" presName="hierChild5" presStyleCnt="0"/>
      <dgm:spPr/>
    </dgm:pt>
    <dgm:pt modelId="{64A0E63A-6E88-4CA5-BEC3-C06794C96F45}" type="pres">
      <dgm:prSet presAssocID="{AC786576-6F62-4141-8BDE-020C513F0D3D}" presName="Name37" presStyleLbl="parChTrans1D3" presStyleIdx="2" presStyleCnt="6"/>
      <dgm:spPr/>
    </dgm:pt>
    <dgm:pt modelId="{94F2C5C1-1A38-4DC3-A4EB-A50E1A54ACFE}" type="pres">
      <dgm:prSet presAssocID="{99056F33-6E0A-4230-8F54-D81CAF21F080}" presName="hierRoot2" presStyleCnt="0">
        <dgm:presLayoutVars>
          <dgm:hierBranch val="init"/>
        </dgm:presLayoutVars>
      </dgm:prSet>
      <dgm:spPr/>
    </dgm:pt>
    <dgm:pt modelId="{BAA9A1F9-1105-410A-8BF7-D41700972B8C}" type="pres">
      <dgm:prSet presAssocID="{99056F33-6E0A-4230-8F54-D81CAF21F080}" presName="rootComposite" presStyleCnt="0"/>
      <dgm:spPr/>
    </dgm:pt>
    <dgm:pt modelId="{6075208C-09F4-4A3C-806F-0D08E236B235}" type="pres">
      <dgm:prSet presAssocID="{99056F33-6E0A-4230-8F54-D81CAF21F080}" presName="rootText" presStyleLbl="node3" presStyleIdx="2" presStyleCnt="6" custScaleX="88695" custScaleY="58902">
        <dgm:presLayoutVars>
          <dgm:chPref val="3"/>
        </dgm:presLayoutVars>
      </dgm:prSet>
      <dgm:spPr/>
    </dgm:pt>
    <dgm:pt modelId="{B8F08A5D-9C66-4ED5-B282-19CC3BA22E9D}" type="pres">
      <dgm:prSet presAssocID="{99056F33-6E0A-4230-8F54-D81CAF21F080}" presName="rootConnector" presStyleLbl="node3" presStyleIdx="2" presStyleCnt="6"/>
      <dgm:spPr/>
    </dgm:pt>
    <dgm:pt modelId="{1701BAB4-747E-4A92-A89B-352C9F8C462F}" type="pres">
      <dgm:prSet presAssocID="{99056F33-6E0A-4230-8F54-D81CAF21F080}" presName="hierChild4" presStyleCnt="0"/>
      <dgm:spPr/>
    </dgm:pt>
    <dgm:pt modelId="{A54DC650-B5A9-4D9C-B3D2-5F43E9AFB6CF}" type="pres">
      <dgm:prSet presAssocID="{99056F33-6E0A-4230-8F54-D81CAF21F080}" presName="hierChild5" presStyleCnt="0"/>
      <dgm:spPr/>
    </dgm:pt>
    <dgm:pt modelId="{F66AD39B-909A-4FCB-882F-BF1F14A46336}" type="pres">
      <dgm:prSet presAssocID="{6CD5377B-B9B2-43D8-B247-D88D94B32737}" presName="Name37" presStyleLbl="parChTrans1D3" presStyleIdx="3" presStyleCnt="6"/>
      <dgm:spPr/>
    </dgm:pt>
    <dgm:pt modelId="{53124E02-4AF1-446A-BDBE-E0A6B3348DA4}" type="pres">
      <dgm:prSet presAssocID="{59EBF555-D4E3-464B-80C7-3C97DE5BCE0E}" presName="hierRoot2" presStyleCnt="0">
        <dgm:presLayoutVars>
          <dgm:hierBranch val="init"/>
        </dgm:presLayoutVars>
      </dgm:prSet>
      <dgm:spPr/>
    </dgm:pt>
    <dgm:pt modelId="{51BB2DA7-8E7B-469E-BC97-01BB510035E3}" type="pres">
      <dgm:prSet presAssocID="{59EBF555-D4E3-464B-80C7-3C97DE5BCE0E}" presName="rootComposite" presStyleCnt="0"/>
      <dgm:spPr/>
    </dgm:pt>
    <dgm:pt modelId="{64922526-C9F4-42FF-A7C7-46D654F5B787}" type="pres">
      <dgm:prSet presAssocID="{59EBF555-D4E3-464B-80C7-3C97DE5BCE0E}" presName="rootText" presStyleLbl="node3" presStyleIdx="3" presStyleCnt="6" custScaleX="86642" custScaleY="65030">
        <dgm:presLayoutVars>
          <dgm:chPref val="3"/>
        </dgm:presLayoutVars>
      </dgm:prSet>
      <dgm:spPr/>
    </dgm:pt>
    <dgm:pt modelId="{454CE406-3CC4-46BC-B7A0-E83F10058A83}" type="pres">
      <dgm:prSet presAssocID="{59EBF555-D4E3-464B-80C7-3C97DE5BCE0E}" presName="rootConnector" presStyleLbl="node3" presStyleIdx="3" presStyleCnt="6"/>
      <dgm:spPr/>
    </dgm:pt>
    <dgm:pt modelId="{F06DF63B-3363-43C2-AE99-4112EBC8CA71}" type="pres">
      <dgm:prSet presAssocID="{59EBF555-D4E3-464B-80C7-3C97DE5BCE0E}" presName="hierChild4" presStyleCnt="0"/>
      <dgm:spPr/>
    </dgm:pt>
    <dgm:pt modelId="{63078605-C86A-4B1C-8993-5B704CAFF43D}" type="pres">
      <dgm:prSet presAssocID="{59EBF555-D4E3-464B-80C7-3C97DE5BCE0E}" presName="hierChild5" presStyleCnt="0"/>
      <dgm:spPr/>
    </dgm:pt>
    <dgm:pt modelId="{BB606583-4015-46DC-8F80-1A914C18BD26}" type="pres">
      <dgm:prSet presAssocID="{F048ACCA-AA2C-4AC1-8347-55C8228E4ACB}" presName="hierChild5" presStyleCnt="0"/>
      <dgm:spPr/>
    </dgm:pt>
    <dgm:pt modelId="{54562B27-9B6A-45B0-A00B-C0B984229239}" type="pres">
      <dgm:prSet presAssocID="{8BE5D441-4B31-4754-8FCA-6A1981320BEE}" presName="Name37" presStyleLbl="parChTrans1D2" presStyleIdx="3" presStyleCnt="5"/>
      <dgm:spPr/>
    </dgm:pt>
    <dgm:pt modelId="{6324A7A7-D73A-4550-9A62-0C5ECF9CE112}" type="pres">
      <dgm:prSet presAssocID="{456D0E0B-8947-40EC-8156-1C56D339C99B}" presName="hierRoot2" presStyleCnt="0">
        <dgm:presLayoutVars>
          <dgm:hierBranch val="init"/>
        </dgm:presLayoutVars>
      </dgm:prSet>
      <dgm:spPr/>
    </dgm:pt>
    <dgm:pt modelId="{7C23C22F-8FD0-4596-AB48-AAB8EBE343B8}" type="pres">
      <dgm:prSet presAssocID="{456D0E0B-8947-40EC-8156-1C56D339C99B}" presName="rootComposite" presStyleCnt="0"/>
      <dgm:spPr/>
    </dgm:pt>
    <dgm:pt modelId="{B3B65A0A-0823-41CB-B0A8-C4F87DC28EEE}" type="pres">
      <dgm:prSet presAssocID="{456D0E0B-8947-40EC-8156-1C56D339C99B}" presName="rootText" presStyleLbl="node2" presStyleIdx="3" presStyleCnt="5" custScaleX="76929" custScaleY="79302">
        <dgm:presLayoutVars>
          <dgm:chPref val="3"/>
        </dgm:presLayoutVars>
      </dgm:prSet>
      <dgm:spPr/>
    </dgm:pt>
    <dgm:pt modelId="{B304E4E4-792D-4E53-ADEB-269F189E5988}" type="pres">
      <dgm:prSet presAssocID="{456D0E0B-8947-40EC-8156-1C56D339C99B}" presName="rootConnector" presStyleLbl="node2" presStyleIdx="3" presStyleCnt="5"/>
      <dgm:spPr/>
    </dgm:pt>
    <dgm:pt modelId="{15D1C9C1-FB76-444E-AC23-85F9A1875060}" type="pres">
      <dgm:prSet presAssocID="{456D0E0B-8947-40EC-8156-1C56D339C99B}" presName="hierChild4" presStyleCnt="0"/>
      <dgm:spPr/>
    </dgm:pt>
    <dgm:pt modelId="{13C73CCA-191C-4A37-B120-5F422A678202}" type="pres">
      <dgm:prSet presAssocID="{C4F582DE-72D5-40DF-9045-702E8E72F880}" presName="Name37" presStyleLbl="parChTrans1D3" presStyleIdx="4" presStyleCnt="6"/>
      <dgm:spPr/>
    </dgm:pt>
    <dgm:pt modelId="{589FAACF-EDAA-48B8-9292-111267FE7616}" type="pres">
      <dgm:prSet presAssocID="{75FB3F16-E1E5-430F-93E7-9C3D8AD40C81}" presName="hierRoot2" presStyleCnt="0">
        <dgm:presLayoutVars>
          <dgm:hierBranch val="init"/>
        </dgm:presLayoutVars>
      </dgm:prSet>
      <dgm:spPr/>
    </dgm:pt>
    <dgm:pt modelId="{4B46D893-37C9-4306-AC60-F329FC7D74C7}" type="pres">
      <dgm:prSet presAssocID="{75FB3F16-E1E5-430F-93E7-9C3D8AD40C81}" presName="rootComposite" presStyleCnt="0"/>
      <dgm:spPr/>
    </dgm:pt>
    <dgm:pt modelId="{C8884A45-1D02-423F-9940-2C8A031BAB17}" type="pres">
      <dgm:prSet presAssocID="{75FB3F16-E1E5-430F-93E7-9C3D8AD40C81}" presName="rootText" presStyleLbl="node3" presStyleIdx="4" presStyleCnt="6" custScaleX="81085" custScaleY="71955">
        <dgm:presLayoutVars>
          <dgm:chPref val="3"/>
        </dgm:presLayoutVars>
      </dgm:prSet>
      <dgm:spPr/>
    </dgm:pt>
    <dgm:pt modelId="{038B603E-1B6B-43B8-944F-6AF921F70CBC}" type="pres">
      <dgm:prSet presAssocID="{75FB3F16-E1E5-430F-93E7-9C3D8AD40C81}" presName="rootConnector" presStyleLbl="node3" presStyleIdx="4" presStyleCnt="6"/>
      <dgm:spPr/>
    </dgm:pt>
    <dgm:pt modelId="{EC254038-B4F1-4551-8045-56822EDB5133}" type="pres">
      <dgm:prSet presAssocID="{75FB3F16-E1E5-430F-93E7-9C3D8AD40C81}" presName="hierChild4" presStyleCnt="0"/>
      <dgm:spPr/>
    </dgm:pt>
    <dgm:pt modelId="{F3D2FD5E-70FA-417B-BBB6-66126AAA844A}" type="pres">
      <dgm:prSet presAssocID="{75FB3F16-E1E5-430F-93E7-9C3D8AD40C81}" presName="hierChild5" presStyleCnt="0"/>
      <dgm:spPr/>
    </dgm:pt>
    <dgm:pt modelId="{5F0FAC3E-8C44-4C1B-8C9F-9E4A9E45F5A7}" type="pres">
      <dgm:prSet presAssocID="{2D255868-B416-4184-B3F4-2C26B2A9C747}" presName="Name37" presStyleLbl="parChTrans1D3" presStyleIdx="5" presStyleCnt="6"/>
      <dgm:spPr/>
    </dgm:pt>
    <dgm:pt modelId="{6DBDC11A-BDA4-40BB-8F75-18063D396E73}" type="pres">
      <dgm:prSet presAssocID="{A2AD0199-4A08-4F89-A968-D3E83C854A4E}" presName="hierRoot2" presStyleCnt="0">
        <dgm:presLayoutVars>
          <dgm:hierBranch val="init"/>
        </dgm:presLayoutVars>
      </dgm:prSet>
      <dgm:spPr/>
    </dgm:pt>
    <dgm:pt modelId="{271A622E-6195-4B94-9207-0B5A80C35DA1}" type="pres">
      <dgm:prSet presAssocID="{A2AD0199-4A08-4F89-A968-D3E83C854A4E}" presName="rootComposite" presStyleCnt="0"/>
      <dgm:spPr/>
    </dgm:pt>
    <dgm:pt modelId="{655274BB-C79A-4C2B-91B9-B9C6144AFB30}" type="pres">
      <dgm:prSet presAssocID="{A2AD0199-4A08-4F89-A968-D3E83C854A4E}" presName="rootText" presStyleLbl="node3" presStyleIdx="5" presStyleCnt="6" custScaleX="84658" custScaleY="73692">
        <dgm:presLayoutVars>
          <dgm:chPref val="3"/>
        </dgm:presLayoutVars>
      </dgm:prSet>
      <dgm:spPr/>
    </dgm:pt>
    <dgm:pt modelId="{89F46007-2453-4F4E-9C49-37EC2D88E1B4}" type="pres">
      <dgm:prSet presAssocID="{A2AD0199-4A08-4F89-A968-D3E83C854A4E}" presName="rootConnector" presStyleLbl="node3" presStyleIdx="5" presStyleCnt="6"/>
      <dgm:spPr/>
    </dgm:pt>
    <dgm:pt modelId="{2F677032-5FFE-4FCE-8FEE-96651357699A}" type="pres">
      <dgm:prSet presAssocID="{A2AD0199-4A08-4F89-A968-D3E83C854A4E}" presName="hierChild4" presStyleCnt="0"/>
      <dgm:spPr/>
    </dgm:pt>
    <dgm:pt modelId="{1F6CF33C-A0CA-450F-A93D-9BA22165C65F}" type="pres">
      <dgm:prSet presAssocID="{A2AD0199-4A08-4F89-A968-D3E83C854A4E}" presName="hierChild5" presStyleCnt="0"/>
      <dgm:spPr/>
    </dgm:pt>
    <dgm:pt modelId="{18C8AAA7-E49B-4CC2-9855-A7209F0A292D}" type="pres">
      <dgm:prSet presAssocID="{456D0E0B-8947-40EC-8156-1C56D339C99B}" presName="hierChild5" presStyleCnt="0"/>
      <dgm:spPr/>
    </dgm:pt>
    <dgm:pt modelId="{A9B6FEDB-C46E-45C5-93CC-BBE35C21ECE2}" type="pres">
      <dgm:prSet presAssocID="{97621DC5-C522-4377-9884-286A91585828}" presName="Name37" presStyleLbl="parChTrans1D2" presStyleIdx="4" presStyleCnt="5"/>
      <dgm:spPr/>
    </dgm:pt>
    <dgm:pt modelId="{CB8172AE-5622-4139-A11E-F755B096E22A}" type="pres">
      <dgm:prSet presAssocID="{61DBA7F0-BBB0-4107-97C0-1DD1B919BEA1}" presName="hierRoot2" presStyleCnt="0">
        <dgm:presLayoutVars>
          <dgm:hierBranch val="init"/>
        </dgm:presLayoutVars>
      </dgm:prSet>
      <dgm:spPr/>
    </dgm:pt>
    <dgm:pt modelId="{6FD5EDD9-0866-4780-A605-618964FEC8AD}" type="pres">
      <dgm:prSet presAssocID="{61DBA7F0-BBB0-4107-97C0-1DD1B919BEA1}" presName="rootComposite" presStyleCnt="0"/>
      <dgm:spPr/>
    </dgm:pt>
    <dgm:pt modelId="{F7F31B98-DF3E-4FA7-9415-1BAB10EC6C17}" type="pres">
      <dgm:prSet presAssocID="{61DBA7F0-BBB0-4107-97C0-1DD1B919BEA1}" presName="rootText" presStyleLbl="node2" presStyleIdx="4" presStyleCnt="5" custScaleY="78825">
        <dgm:presLayoutVars>
          <dgm:chPref val="3"/>
        </dgm:presLayoutVars>
      </dgm:prSet>
      <dgm:spPr/>
    </dgm:pt>
    <dgm:pt modelId="{7FFDFD7C-C106-46D1-8871-71217FD988AD}" type="pres">
      <dgm:prSet presAssocID="{61DBA7F0-BBB0-4107-97C0-1DD1B919BEA1}" presName="rootConnector" presStyleLbl="node2" presStyleIdx="4" presStyleCnt="5"/>
      <dgm:spPr/>
    </dgm:pt>
    <dgm:pt modelId="{DA85F9D1-1C52-4417-9C7C-A501F92AEE28}" type="pres">
      <dgm:prSet presAssocID="{61DBA7F0-BBB0-4107-97C0-1DD1B919BEA1}" presName="hierChild4" presStyleCnt="0"/>
      <dgm:spPr/>
    </dgm:pt>
    <dgm:pt modelId="{AFCCB7D0-792C-4CF1-8BEF-5335B2FC8D42}" type="pres">
      <dgm:prSet presAssocID="{61DBA7F0-BBB0-4107-97C0-1DD1B919BEA1}" presName="hierChild5" presStyleCnt="0"/>
      <dgm:spPr/>
    </dgm:pt>
    <dgm:pt modelId="{17732210-21B0-4CA9-8AC4-487F2BEEB707}" type="pres">
      <dgm:prSet presAssocID="{E054204F-C25F-4B6A-85D4-B69A81BB4ACD}" presName="hierChild3" presStyleCnt="0"/>
      <dgm:spPr/>
    </dgm:pt>
  </dgm:ptLst>
  <dgm:cxnLst>
    <dgm:cxn modelId="{EC3EB90A-AFA4-4379-952D-D3BD83903CA9}" type="presOf" srcId="{59EBF555-D4E3-464B-80C7-3C97DE5BCE0E}" destId="{64922526-C9F4-42FF-A7C7-46D654F5B787}" srcOrd="0" destOrd="0" presId="urn:microsoft.com/office/officeart/2005/8/layout/orgChart1"/>
    <dgm:cxn modelId="{0096680B-3F89-47C5-8945-7FD0997C4DD2}" srcId="{F048ACCA-AA2C-4AC1-8347-55C8228E4ACB}" destId="{59EBF555-D4E3-464B-80C7-3C97DE5BCE0E}" srcOrd="3" destOrd="0" parTransId="{6CD5377B-B9B2-43D8-B247-D88D94B32737}" sibTransId="{766BF085-B244-4D84-BB1B-5B69E8F3ECFC}"/>
    <dgm:cxn modelId="{DE769114-2159-4848-88A1-5EB6D3CCE32F}" type="presOf" srcId="{99056F33-6E0A-4230-8F54-D81CAF21F080}" destId="{6075208C-09F4-4A3C-806F-0D08E236B235}" srcOrd="0" destOrd="0" presId="urn:microsoft.com/office/officeart/2005/8/layout/orgChart1"/>
    <dgm:cxn modelId="{CC6DF11B-09FE-4BE0-92B3-EAA960CEE794}" srcId="{F048ACCA-AA2C-4AC1-8347-55C8228E4ACB}" destId="{E9ABEC43-2BB3-472F-A765-295E7DFF5276}" srcOrd="0" destOrd="0" parTransId="{0AD060B9-AAC8-4252-85B8-C36ADE0AFC88}" sibTransId="{E91815DE-55E0-468F-9E2B-F2B5BA071EA8}"/>
    <dgm:cxn modelId="{8C976326-5E20-491E-9504-0170D77A80FE}" srcId="{456D0E0B-8947-40EC-8156-1C56D339C99B}" destId="{A2AD0199-4A08-4F89-A968-D3E83C854A4E}" srcOrd="1" destOrd="0" parTransId="{2D255868-B416-4184-B3F4-2C26B2A9C747}" sibTransId="{61E70196-CD85-4CF9-9752-3B8724AC3CDB}"/>
    <dgm:cxn modelId="{57DFE628-C503-4BB7-BBB2-AC40F5C11548}" type="presOf" srcId="{456D0E0B-8947-40EC-8156-1C56D339C99B}" destId="{B3B65A0A-0823-41CB-B0A8-C4F87DC28EEE}" srcOrd="0" destOrd="0" presId="urn:microsoft.com/office/officeart/2005/8/layout/orgChart1"/>
    <dgm:cxn modelId="{9D228F2C-8A40-4F4D-BC77-1974D82BBA1C}" type="presOf" srcId="{2D255868-B416-4184-B3F4-2C26B2A9C747}" destId="{5F0FAC3E-8C44-4C1B-8C9F-9E4A9E45F5A7}" srcOrd="0" destOrd="0" presId="urn:microsoft.com/office/officeart/2005/8/layout/orgChart1"/>
    <dgm:cxn modelId="{2EDC373B-1E96-47E3-A5FF-154847F9C3BA}" type="presOf" srcId="{75FB3F16-E1E5-430F-93E7-9C3D8AD40C81}" destId="{038B603E-1B6B-43B8-944F-6AF921F70CBC}" srcOrd="1" destOrd="0" presId="urn:microsoft.com/office/officeart/2005/8/layout/orgChart1"/>
    <dgm:cxn modelId="{6C775D5B-7BB0-4A7F-9247-DBC229B16490}" type="presOf" srcId="{0D43E72A-1D5D-469C-8850-A6DBBCF0E5F6}" destId="{CFDC1B42-9F3C-494C-B3CC-C8CF7D80C070}" srcOrd="0" destOrd="0" presId="urn:microsoft.com/office/officeart/2005/8/layout/orgChart1"/>
    <dgm:cxn modelId="{214B865B-F838-46E9-965E-46068F1484EE}" type="presOf" srcId="{AC786576-6F62-4141-8BDE-020C513F0D3D}" destId="{64A0E63A-6E88-4CA5-BEC3-C06794C96F45}" srcOrd="0" destOrd="0" presId="urn:microsoft.com/office/officeart/2005/8/layout/orgChart1"/>
    <dgm:cxn modelId="{E9687B5D-DD77-41D4-8E3B-A69EC396B0C2}" type="presOf" srcId="{8BE5D441-4B31-4754-8FCA-6A1981320BEE}" destId="{54562B27-9B6A-45B0-A00B-C0B984229239}" srcOrd="0" destOrd="0" presId="urn:microsoft.com/office/officeart/2005/8/layout/orgChart1"/>
    <dgm:cxn modelId="{1F75CB41-D781-4763-AB66-716CDEE74756}" srcId="{E054204F-C25F-4B6A-85D4-B69A81BB4ACD}" destId="{C63694D9-F864-442A-A139-4EF684D72EFC}" srcOrd="0" destOrd="0" parTransId="{83A2EB71-8CB6-4875-B7B2-FA2D5C6493D2}" sibTransId="{CDC2314A-5633-4ABE-87CD-32BE337D51F3}"/>
    <dgm:cxn modelId="{95A30062-B732-4228-9FD1-F401E0E07BD4}" type="presOf" srcId="{BBD1B1D3-039F-4F1E-8DC2-5EA1AE145CAF}" destId="{780B29EF-E650-49D6-B113-C10A06582146}" srcOrd="0" destOrd="0" presId="urn:microsoft.com/office/officeart/2005/8/layout/orgChart1"/>
    <dgm:cxn modelId="{36136063-3546-47FC-A0E0-A89170CB4E2D}" type="presOf" srcId="{75FB3F16-E1E5-430F-93E7-9C3D8AD40C81}" destId="{C8884A45-1D02-423F-9940-2C8A031BAB17}" srcOrd="0" destOrd="0" presId="urn:microsoft.com/office/officeart/2005/8/layout/orgChart1"/>
    <dgm:cxn modelId="{2B7A694C-5F19-43E4-8159-1EF3B2141D87}" srcId="{0D43E72A-1D5D-469C-8850-A6DBBCF0E5F6}" destId="{E054204F-C25F-4B6A-85D4-B69A81BB4ACD}" srcOrd="0" destOrd="0" parTransId="{C113BF0E-E7AB-415B-9110-3041DB960B7E}" sibTransId="{3AB25100-6EE0-4F92-92A4-288EF66D8C17}"/>
    <dgm:cxn modelId="{73E71E6E-C9BE-43D7-81FB-86DC3AC1F587}" type="presOf" srcId="{DCE71E90-C60B-4F1C-8450-16E40FA1FDF8}" destId="{70244678-7829-46B5-A4B5-0E116B3B69B1}" srcOrd="0" destOrd="0" presId="urn:microsoft.com/office/officeart/2005/8/layout/orgChart1"/>
    <dgm:cxn modelId="{9A645976-3955-4CD5-8851-6B46010CAF85}" type="presOf" srcId="{59EBF555-D4E3-464B-80C7-3C97DE5BCE0E}" destId="{454CE406-3CC4-46BC-B7A0-E83F10058A83}" srcOrd="1" destOrd="0" presId="urn:microsoft.com/office/officeart/2005/8/layout/orgChart1"/>
    <dgm:cxn modelId="{ED8C8C57-9BE5-4775-B94A-C7875C75E112}" type="presOf" srcId="{A2AD0199-4A08-4F89-A968-D3E83C854A4E}" destId="{655274BB-C79A-4C2B-91B9-B9C6144AFB30}" srcOrd="0" destOrd="0" presId="urn:microsoft.com/office/officeart/2005/8/layout/orgChart1"/>
    <dgm:cxn modelId="{DAED5779-90DA-47A4-9BD7-21EB46141EA0}" srcId="{E054204F-C25F-4B6A-85D4-B69A81BB4ACD}" destId="{456D0E0B-8947-40EC-8156-1C56D339C99B}" srcOrd="3" destOrd="0" parTransId="{8BE5D441-4B31-4754-8FCA-6A1981320BEE}" sibTransId="{28D014AA-6B63-4044-94AB-6186BCC2BDE2}"/>
    <dgm:cxn modelId="{E6CED859-2890-40E7-B6BE-F81E11F5A3E5}" type="presOf" srcId="{C63694D9-F864-442A-A139-4EF684D72EFC}" destId="{6F4D21C3-81C0-4242-97AF-1BDE1E540E1F}" srcOrd="1" destOrd="0" presId="urn:microsoft.com/office/officeart/2005/8/layout/orgChart1"/>
    <dgm:cxn modelId="{64DC3B82-A2EA-4A48-9EAC-0B615CB8DFFA}" type="presOf" srcId="{97621DC5-C522-4377-9884-286A91585828}" destId="{A9B6FEDB-C46E-45C5-93CC-BBE35C21ECE2}" srcOrd="0" destOrd="0" presId="urn:microsoft.com/office/officeart/2005/8/layout/orgChart1"/>
    <dgm:cxn modelId="{06FB2583-E242-4DD5-AD43-E9F4D02D81D8}" type="presOf" srcId="{61DBA7F0-BBB0-4107-97C0-1DD1B919BEA1}" destId="{F7F31B98-DF3E-4FA7-9415-1BAB10EC6C17}" srcOrd="0" destOrd="0" presId="urn:microsoft.com/office/officeart/2005/8/layout/orgChart1"/>
    <dgm:cxn modelId="{A8F8AE83-F7E8-4FD2-9B05-DA8E67706A90}" srcId="{F048ACCA-AA2C-4AC1-8347-55C8228E4ACB}" destId="{BBD1B1D3-039F-4F1E-8DC2-5EA1AE145CAF}" srcOrd="1" destOrd="0" parTransId="{26B4F863-E10A-4643-B1E1-1F847E153760}" sibTransId="{0FF0A383-E145-4E2D-A1CC-63106B867CE7}"/>
    <dgm:cxn modelId="{12A64787-7E58-4AEF-99A5-36554EA44C5B}" type="presOf" srcId="{E054204F-C25F-4B6A-85D4-B69A81BB4ACD}" destId="{548590C9-0C9D-4C79-9E2A-FE577D15BBA1}" srcOrd="1" destOrd="0" presId="urn:microsoft.com/office/officeart/2005/8/layout/orgChart1"/>
    <dgm:cxn modelId="{C3AAC48D-23CE-4D1C-8B3A-C6C84A5C44D2}" srcId="{E054204F-C25F-4B6A-85D4-B69A81BB4ACD}" destId="{61DBA7F0-BBB0-4107-97C0-1DD1B919BEA1}" srcOrd="4" destOrd="0" parTransId="{97621DC5-C522-4377-9884-286A91585828}" sibTransId="{0C14E771-D63D-4EA6-9A1E-DB80C128DED6}"/>
    <dgm:cxn modelId="{EAD4E18F-9F99-43B1-A941-FFC3D1562042}" type="presOf" srcId="{83A2EB71-8CB6-4875-B7B2-FA2D5C6493D2}" destId="{1AC50642-1AB0-4A4A-A41E-86A3775BB1ED}" srcOrd="0" destOrd="0" presId="urn:microsoft.com/office/officeart/2005/8/layout/orgChart1"/>
    <dgm:cxn modelId="{5A262B93-E6CA-4534-AD7A-21E80AE96719}" srcId="{F048ACCA-AA2C-4AC1-8347-55C8228E4ACB}" destId="{99056F33-6E0A-4230-8F54-D81CAF21F080}" srcOrd="2" destOrd="0" parTransId="{AC786576-6F62-4141-8BDE-020C513F0D3D}" sibTransId="{3FBCCA4A-8F8B-4F93-B266-73A52695BD25}"/>
    <dgm:cxn modelId="{EB821896-4E3F-4A03-9DF2-507809BA40D1}" type="presOf" srcId="{C051FDAD-FAD6-419E-8DC3-28A9B2C9A5E4}" destId="{A6A46364-CA3C-4969-A9F9-8023308531CB}" srcOrd="0" destOrd="0" presId="urn:microsoft.com/office/officeart/2005/8/layout/orgChart1"/>
    <dgm:cxn modelId="{2944B4A1-BAD3-4C42-80BF-1F871004E26E}" type="presOf" srcId="{456D0E0B-8947-40EC-8156-1C56D339C99B}" destId="{B304E4E4-792D-4E53-ADEB-269F189E5988}" srcOrd="1" destOrd="0" presId="urn:microsoft.com/office/officeart/2005/8/layout/orgChart1"/>
    <dgm:cxn modelId="{6B4AFAB1-104B-492D-9809-699CD843149C}" type="presOf" srcId="{E9ABEC43-2BB3-472F-A765-295E7DFF5276}" destId="{0A604C2E-A6D5-41CD-9662-88971BBE5D29}" srcOrd="1" destOrd="0" presId="urn:microsoft.com/office/officeart/2005/8/layout/orgChart1"/>
    <dgm:cxn modelId="{317A00B7-C631-4210-AB37-874963200719}" srcId="{456D0E0B-8947-40EC-8156-1C56D339C99B}" destId="{75FB3F16-E1E5-430F-93E7-9C3D8AD40C81}" srcOrd="0" destOrd="0" parTransId="{C4F582DE-72D5-40DF-9045-702E8E72F880}" sibTransId="{FDD1E627-13F7-4B6D-B878-0CADD83B37E1}"/>
    <dgm:cxn modelId="{19A660C2-4D28-4ADC-9D91-299A1B76E1F5}" srcId="{E054204F-C25F-4B6A-85D4-B69A81BB4ACD}" destId="{F048ACCA-AA2C-4AC1-8347-55C8228E4ACB}" srcOrd="2" destOrd="0" parTransId="{0F921808-617A-43F5-8003-D4CA31EFFCE6}" sibTransId="{01EB4733-BD33-43D0-8F3E-4524A60C44B8}"/>
    <dgm:cxn modelId="{8E8774CB-369E-4F4E-8B73-5D86BB06E5BB}" type="presOf" srcId="{0F921808-617A-43F5-8003-D4CA31EFFCE6}" destId="{2B3D696D-BB34-41E5-9804-EFA095D7967E}" srcOrd="0" destOrd="0" presId="urn:microsoft.com/office/officeart/2005/8/layout/orgChart1"/>
    <dgm:cxn modelId="{0EF17BCE-82C4-486B-AB8F-E7971F12895A}" type="presOf" srcId="{BBD1B1D3-039F-4F1E-8DC2-5EA1AE145CAF}" destId="{64F0CFD3-4811-4817-912C-BB36CC2C582B}" srcOrd="1" destOrd="0" presId="urn:microsoft.com/office/officeart/2005/8/layout/orgChart1"/>
    <dgm:cxn modelId="{71ADCAD9-39E7-4BD2-AF58-93F6201C0ECA}" type="presOf" srcId="{C051FDAD-FAD6-419E-8DC3-28A9B2C9A5E4}" destId="{EE2F8C9B-9BAB-4AFC-B589-CA59BB088B42}" srcOrd="1" destOrd="0" presId="urn:microsoft.com/office/officeart/2005/8/layout/orgChart1"/>
    <dgm:cxn modelId="{3A0E15DC-C2E6-4555-A0AE-CEFD3EC6664B}" type="presOf" srcId="{E054204F-C25F-4B6A-85D4-B69A81BB4ACD}" destId="{9D44BCB9-81A7-4985-92C5-337A6E987DAA}" srcOrd="0" destOrd="0" presId="urn:microsoft.com/office/officeart/2005/8/layout/orgChart1"/>
    <dgm:cxn modelId="{E49A1CDF-BADC-42A1-A34B-48976A27EFA5}" type="presOf" srcId="{6CD5377B-B9B2-43D8-B247-D88D94B32737}" destId="{F66AD39B-909A-4FCB-882F-BF1F14A46336}" srcOrd="0" destOrd="0" presId="urn:microsoft.com/office/officeart/2005/8/layout/orgChart1"/>
    <dgm:cxn modelId="{2D7C46DF-5DF6-4991-8971-950101B41467}" type="presOf" srcId="{26B4F863-E10A-4643-B1E1-1F847E153760}" destId="{A8EFF148-C8FC-42B8-810F-C05AE401905F}" srcOrd="0" destOrd="0" presId="urn:microsoft.com/office/officeart/2005/8/layout/orgChart1"/>
    <dgm:cxn modelId="{0A9C52E5-BF27-4097-8FBB-2BF44C116BF0}" type="presOf" srcId="{F048ACCA-AA2C-4AC1-8347-55C8228E4ACB}" destId="{8769B80D-9EF7-4EE0-A068-5EAB5E9728CC}" srcOrd="1" destOrd="0" presId="urn:microsoft.com/office/officeart/2005/8/layout/orgChart1"/>
    <dgm:cxn modelId="{1317ABE8-0FCA-4B6B-A90D-69D6D3BEB8AE}" type="presOf" srcId="{0AD060B9-AAC8-4252-85B8-C36ADE0AFC88}" destId="{29E95867-EEA3-4F9E-8DA6-52EA4D0362B8}" srcOrd="0" destOrd="0" presId="urn:microsoft.com/office/officeart/2005/8/layout/orgChart1"/>
    <dgm:cxn modelId="{F8821BE9-ED2A-4A16-8B48-7B4602158DCB}" type="presOf" srcId="{61DBA7F0-BBB0-4107-97C0-1DD1B919BEA1}" destId="{7FFDFD7C-C106-46D1-8871-71217FD988AD}" srcOrd="1" destOrd="0" presId="urn:microsoft.com/office/officeart/2005/8/layout/orgChart1"/>
    <dgm:cxn modelId="{F306BFE9-D11F-49AF-999F-49C4F5F948C0}" type="presOf" srcId="{C4F582DE-72D5-40DF-9045-702E8E72F880}" destId="{13C73CCA-191C-4A37-B120-5F422A678202}" srcOrd="0" destOrd="0" presId="urn:microsoft.com/office/officeart/2005/8/layout/orgChart1"/>
    <dgm:cxn modelId="{6C720FED-CC85-4862-83D3-30FFE1DEC1D1}" srcId="{E054204F-C25F-4B6A-85D4-B69A81BB4ACD}" destId="{C051FDAD-FAD6-419E-8DC3-28A9B2C9A5E4}" srcOrd="1" destOrd="0" parTransId="{DCE71E90-C60B-4F1C-8450-16E40FA1FDF8}" sibTransId="{F9B05EA0-3072-4C1C-B38B-ACC66B433CCD}"/>
    <dgm:cxn modelId="{AF813BF0-1CF7-48C7-A0C2-7041E4D9D57B}" type="presOf" srcId="{99056F33-6E0A-4230-8F54-D81CAF21F080}" destId="{B8F08A5D-9C66-4ED5-B282-19CC3BA22E9D}" srcOrd="1" destOrd="0" presId="urn:microsoft.com/office/officeart/2005/8/layout/orgChart1"/>
    <dgm:cxn modelId="{0763D8F1-8C20-408B-9693-93E6B7A6D09A}" type="presOf" srcId="{C63694D9-F864-442A-A139-4EF684D72EFC}" destId="{145486F7-A5B1-440B-B7DA-159648C3FB3C}" srcOrd="0" destOrd="0" presId="urn:microsoft.com/office/officeart/2005/8/layout/orgChart1"/>
    <dgm:cxn modelId="{96AC5AF4-AB9A-4B5B-91AF-B3BF4FFD8002}" type="presOf" srcId="{E9ABEC43-2BB3-472F-A765-295E7DFF5276}" destId="{F8D22D9E-AF2D-4CC9-A6DA-212B2003D368}" srcOrd="0" destOrd="0" presId="urn:microsoft.com/office/officeart/2005/8/layout/orgChart1"/>
    <dgm:cxn modelId="{47842EF9-3CFA-4F19-81FC-88A3298B181E}" type="presOf" srcId="{A2AD0199-4A08-4F89-A968-D3E83C854A4E}" destId="{89F46007-2453-4F4E-9C49-37EC2D88E1B4}" srcOrd="1" destOrd="0" presId="urn:microsoft.com/office/officeart/2005/8/layout/orgChart1"/>
    <dgm:cxn modelId="{ABE632FD-DBC0-45CD-A9F2-74132F203F85}" type="presOf" srcId="{F048ACCA-AA2C-4AC1-8347-55C8228E4ACB}" destId="{A1AF2C33-DC6E-4741-9F84-389D7CFE2E4C}" srcOrd="0" destOrd="0" presId="urn:microsoft.com/office/officeart/2005/8/layout/orgChart1"/>
    <dgm:cxn modelId="{532B03D4-D6EF-47DD-8914-5CFA57F8D93A}" type="presParOf" srcId="{CFDC1B42-9F3C-494C-B3CC-C8CF7D80C070}" destId="{2CD78295-5492-4ADA-A652-EA5C47F0FFB4}" srcOrd="0" destOrd="0" presId="urn:microsoft.com/office/officeart/2005/8/layout/orgChart1"/>
    <dgm:cxn modelId="{305FA90A-2922-49D6-BFBB-149F456DD828}" type="presParOf" srcId="{2CD78295-5492-4ADA-A652-EA5C47F0FFB4}" destId="{790EB8CE-6EE9-45D1-84A1-17FD0D47B743}" srcOrd="0" destOrd="0" presId="urn:microsoft.com/office/officeart/2005/8/layout/orgChart1"/>
    <dgm:cxn modelId="{CDC2B7C1-6815-4ABC-9ABA-0498A71A1BD3}" type="presParOf" srcId="{790EB8CE-6EE9-45D1-84A1-17FD0D47B743}" destId="{9D44BCB9-81A7-4985-92C5-337A6E987DAA}" srcOrd="0" destOrd="0" presId="urn:microsoft.com/office/officeart/2005/8/layout/orgChart1"/>
    <dgm:cxn modelId="{D777AC92-C9D4-43AF-9F0C-69BFE87A34F3}" type="presParOf" srcId="{790EB8CE-6EE9-45D1-84A1-17FD0D47B743}" destId="{548590C9-0C9D-4C79-9E2A-FE577D15BBA1}" srcOrd="1" destOrd="0" presId="urn:microsoft.com/office/officeart/2005/8/layout/orgChart1"/>
    <dgm:cxn modelId="{A17DFC07-A303-4211-889B-F50631F542C6}" type="presParOf" srcId="{2CD78295-5492-4ADA-A652-EA5C47F0FFB4}" destId="{715AC20E-1840-41DA-AB26-C27BCAF92091}" srcOrd="1" destOrd="0" presId="urn:microsoft.com/office/officeart/2005/8/layout/orgChart1"/>
    <dgm:cxn modelId="{5DF60D31-28B3-4601-A930-3A3950290BB4}" type="presParOf" srcId="{715AC20E-1840-41DA-AB26-C27BCAF92091}" destId="{1AC50642-1AB0-4A4A-A41E-86A3775BB1ED}" srcOrd="0" destOrd="0" presId="urn:microsoft.com/office/officeart/2005/8/layout/orgChart1"/>
    <dgm:cxn modelId="{8AF03715-0C4D-427E-AF42-B431932882DF}" type="presParOf" srcId="{715AC20E-1840-41DA-AB26-C27BCAF92091}" destId="{93377D8B-59E0-493B-913B-12312FBCA601}" srcOrd="1" destOrd="0" presId="urn:microsoft.com/office/officeart/2005/8/layout/orgChart1"/>
    <dgm:cxn modelId="{345B5107-7348-480F-9075-F6E32BB27345}" type="presParOf" srcId="{93377D8B-59E0-493B-913B-12312FBCA601}" destId="{E02F0A2D-E093-40B2-88AE-A28C56DEC8F3}" srcOrd="0" destOrd="0" presId="urn:microsoft.com/office/officeart/2005/8/layout/orgChart1"/>
    <dgm:cxn modelId="{AE038A35-497D-4B61-B233-1687454C5CC3}" type="presParOf" srcId="{E02F0A2D-E093-40B2-88AE-A28C56DEC8F3}" destId="{145486F7-A5B1-440B-B7DA-159648C3FB3C}" srcOrd="0" destOrd="0" presId="urn:microsoft.com/office/officeart/2005/8/layout/orgChart1"/>
    <dgm:cxn modelId="{08F51077-3515-4174-BD2B-ABFE9FC7EC89}" type="presParOf" srcId="{E02F0A2D-E093-40B2-88AE-A28C56DEC8F3}" destId="{6F4D21C3-81C0-4242-97AF-1BDE1E540E1F}" srcOrd="1" destOrd="0" presId="urn:microsoft.com/office/officeart/2005/8/layout/orgChart1"/>
    <dgm:cxn modelId="{4A262836-61D7-4E9E-966A-6CD6119E89C0}" type="presParOf" srcId="{93377D8B-59E0-493B-913B-12312FBCA601}" destId="{ACCD7A3C-680A-468B-890D-776F56996E71}" srcOrd="1" destOrd="0" presId="urn:microsoft.com/office/officeart/2005/8/layout/orgChart1"/>
    <dgm:cxn modelId="{E1211816-2139-46E7-882F-50EDE02256C9}" type="presParOf" srcId="{93377D8B-59E0-493B-913B-12312FBCA601}" destId="{C5AC5583-3D03-4BE6-A356-E10E70EA9FD3}" srcOrd="2" destOrd="0" presId="urn:microsoft.com/office/officeart/2005/8/layout/orgChart1"/>
    <dgm:cxn modelId="{8D5C5300-29DD-4580-B837-F8A1AE6CCD03}" type="presParOf" srcId="{715AC20E-1840-41DA-AB26-C27BCAF92091}" destId="{70244678-7829-46B5-A4B5-0E116B3B69B1}" srcOrd="2" destOrd="0" presId="urn:microsoft.com/office/officeart/2005/8/layout/orgChart1"/>
    <dgm:cxn modelId="{CADC648E-2A90-469E-99B8-45E8EC02842E}" type="presParOf" srcId="{715AC20E-1840-41DA-AB26-C27BCAF92091}" destId="{2777ED45-8AFB-4E2D-94FB-2ED91C3A73EF}" srcOrd="3" destOrd="0" presId="urn:microsoft.com/office/officeart/2005/8/layout/orgChart1"/>
    <dgm:cxn modelId="{C29BC362-CF8F-4DBE-89CB-8DAB1FD4D5D4}" type="presParOf" srcId="{2777ED45-8AFB-4E2D-94FB-2ED91C3A73EF}" destId="{55E44B0A-A74D-42B7-869A-218BD4CEC5C7}" srcOrd="0" destOrd="0" presId="urn:microsoft.com/office/officeart/2005/8/layout/orgChart1"/>
    <dgm:cxn modelId="{6B76776A-0F69-4B96-B780-640661AD7174}" type="presParOf" srcId="{55E44B0A-A74D-42B7-869A-218BD4CEC5C7}" destId="{A6A46364-CA3C-4969-A9F9-8023308531CB}" srcOrd="0" destOrd="0" presId="urn:microsoft.com/office/officeart/2005/8/layout/orgChart1"/>
    <dgm:cxn modelId="{AEB2C5CB-60A2-4F9F-BC65-187A94D930F2}" type="presParOf" srcId="{55E44B0A-A74D-42B7-869A-218BD4CEC5C7}" destId="{EE2F8C9B-9BAB-4AFC-B589-CA59BB088B42}" srcOrd="1" destOrd="0" presId="urn:microsoft.com/office/officeart/2005/8/layout/orgChart1"/>
    <dgm:cxn modelId="{63966DBF-3847-4BAF-A0C3-865EF999B0D1}" type="presParOf" srcId="{2777ED45-8AFB-4E2D-94FB-2ED91C3A73EF}" destId="{89913031-D785-4912-B868-56D6FFCDF887}" srcOrd="1" destOrd="0" presId="urn:microsoft.com/office/officeart/2005/8/layout/orgChart1"/>
    <dgm:cxn modelId="{C5513C71-7A53-40A4-B502-29B3CC6D33C9}" type="presParOf" srcId="{2777ED45-8AFB-4E2D-94FB-2ED91C3A73EF}" destId="{F72965FF-4A2D-4176-AB4B-0F255C6C2D7C}" srcOrd="2" destOrd="0" presId="urn:microsoft.com/office/officeart/2005/8/layout/orgChart1"/>
    <dgm:cxn modelId="{0E75CE61-F762-4E01-BD3E-458003F62609}" type="presParOf" srcId="{715AC20E-1840-41DA-AB26-C27BCAF92091}" destId="{2B3D696D-BB34-41E5-9804-EFA095D7967E}" srcOrd="4" destOrd="0" presId="urn:microsoft.com/office/officeart/2005/8/layout/orgChart1"/>
    <dgm:cxn modelId="{E2C68AC5-5DCD-416D-A6FF-B56F671C1BCC}" type="presParOf" srcId="{715AC20E-1840-41DA-AB26-C27BCAF92091}" destId="{1B7F2B31-4FB8-4CFF-AD13-7E71D180A4C6}" srcOrd="5" destOrd="0" presId="urn:microsoft.com/office/officeart/2005/8/layout/orgChart1"/>
    <dgm:cxn modelId="{457FA8C4-B67E-4A1E-8A77-2238BBF7A2D1}" type="presParOf" srcId="{1B7F2B31-4FB8-4CFF-AD13-7E71D180A4C6}" destId="{E2EA6EB6-5677-451B-91B3-5984866CC032}" srcOrd="0" destOrd="0" presId="urn:microsoft.com/office/officeart/2005/8/layout/orgChart1"/>
    <dgm:cxn modelId="{567D3743-DF12-42BE-9022-7487A62E5AEC}" type="presParOf" srcId="{E2EA6EB6-5677-451B-91B3-5984866CC032}" destId="{A1AF2C33-DC6E-4741-9F84-389D7CFE2E4C}" srcOrd="0" destOrd="0" presId="urn:microsoft.com/office/officeart/2005/8/layout/orgChart1"/>
    <dgm:cxn modelId="{AD6FE821-8DD3-4BD7-8DDA-735FA085DBF6}" type="presParOf" srcId="{E2EA6EB6-5677-451B-91B3-5984866CC032}" destId="{8769B80D-9EF7-4EE0-A068-5EAB5E9728CC}" srcOrd="1" destOrd="0" presId="urn:microsoft.com/office/officeart/2005/8/layout/orgChart1"/>
    <dgm:cxn modelId="{2E91EE52-8875-4B3F-8F5D-E986F510E007}" type="presParOf" srcId="{1B7F2B31-4FB8-4CFF-AD13-7E71D180A4C6}" destId="{703E7CBA-6A93-4823-88FB-0A3073C8664E}" srcOrd="1" destOrd="0" presId="urn:microsoft.com/office/officeart/2005/8/layout/orgChart1"/>
    <dgm:cxn modelId="{851E5D6A-D4EC-47F8-94BB-6C0B4E10BC3B}" type="presParOf" srcId="{703E7CBA-6A93-4823-88FB-0A3073C8664E}" destId="{29E95867-EEA3-4F9E-8DA6-52EA4D0362B8}" srcOrd="0" destOrd="0" presId="urn:microsoft.com/office/officeart/2005/8/layout/orgChart1"/>
    <dgm:cxn modelId="{BE0A1E1F-85C7-49A1-A05B-AD13EC88C98E}" type="presParOf" srcId="{703E7CBA-6A93-4823-88FB-0A3073C8664E}" destId="{0E70C153-ACC7-465E-916A-7E9F390FB302}" srcOrd="1" destOrd="0" presId="urn:microsoft.com/office/officeart/2005/8/layout/orgChart1"/>
    <dgm:cxn modelId="{752E0404-580F-4C16-8CEB-7ECCDEFA5627}" type="presParOf" srcId="{0E70C153-ACC7-465E-916A-7E9F390FB302}" destId="{595A49AE-1E59-4875-8E16-A9C5491C00DF}" srcOrd="0" destOrd="0" presId="urn:microsoft.com/office/officeart/2005/8/layout/orgChart1"/>
    <dgm:cxn modelId="{DD8DAC5A-C96A-48C4-9868-41A2DBB4AB00}" type="presParOf" srcId="{595A49AE-1E59-4875-8E16-A9C5491C00DF}" destId="{F8D22D9E-AF2D-4CC9-A6DA-212B2003D368}" srcOrd="0" destOrd="0" presId="urn:microsoft.com/office/officeart/2005/8/layout/orgChart1"/>
    <dgm:cxn modelId="{02AFA831-1415-43D5-BA03-0926AB2B7F52}" type="presParOf" srcId="{595A49AE-1E59-4875-8E16-A9C5491C00DF}" destId="{0A604C2E-A6D5-41CD-9662-88971BBE5D29}" srcOrd="1" destOrd="0" presId="urn:microsoft.com/office/officeart/2005/8/layout/orgChart1"/>
    <dgm:cxn modelId="{31CBC5EF-4A04-4602-9695-4DCFBB8FF1C1}" type="presParOf" srcId="{0E70C153-ACC7-465E-916A-7E9F390FB302}" destId="{EB0E7EF1-67A5-4600-848C-B011E7F4AD24}" srcOrd="1" destOrd="0" presId="urn:microsoft.com/office/officeart/2005/8/layout/orgChart1"/>
    <dgm:cxn modelId="{A1D3975F-6D52-4454-B61A-C6E7A6D3304A}" type="presParOf" srcId="{0E70C153-ACC7-465E-916A-7E9F390FB302}" destId="{9AD4DAD4-5235-4A37-808D-DCD10B953424}" srcOrd="2" destOrd="0" presId="urn:microsoft.com/office/officeart/2005/8/layout/orgChart1"/>
    <dgm:cxn modelId="{12D5569B-D5AF-4061-B82A-61019799033B}" type="presParOf" srcId="{703E7CBA-6A93-4823-88FB-0A3073C8664E}" destId="{A8EFF148-C8FC-42B8-810F-C05AE401905F}" srcOrd="2" destOrd="0" presId="urn:microsoft.com/office/officeart/2005/8/layout/orgChart1"/>
    <dgm:cxn modelId="{DB273C48-7C61-419C-8B45-6BB2C7FA9D43}" type="presParOf" srcId="{703E7CBA-6A93-4823-88FB-0A3073C8664E}" destId="{F33F0E70-26C6-473F-AE16-9E7103F684D0}" srcOrd="3" destOrd="0" presId="urn:microsoft.com/office/officeart/2005/8/layout/orgChart1"/>
    <dgm:cxn modelId="{3D4E85B9-5E5D-4737-BE87-2282984FA920}" type="presParOf" srcId="{F33F0E70-26C6-473F-AE16-9E7103F684D0}" destId="{DDD16C28-A655-498E-951F-E2DF23E064B9}" srcOrd="0" destOrd="0" presId="urn:microsoft.com/office/officeart/2005/8/layout/orgChart1"/>
    <dgm:cxn modelId="{150035BF-2045-4A7B-A03E-826A443A0732}" type="presParOf" srcId="{DDD16C28-A655-498E-951F-E2DF23E064B9}" destId="{780B29EF-E650-49D6-B113-C10A06582146}" srcOrd="0" destOrd="0" presId="urn:microsoft.com/office/officeart/2005/8/layout/orgChart1"/>
    <dgm:cxn modelId="{492C0D3B-00F0-4660-9785-D8752E6032D6}" type="presParOf" srcId="{DDD16C28-A655-498E-951F-E2DF23E064B9}" destId="{64F0CFD3-4811-4817-912C-BB36CC2C582B}" srcOrd="1" destOrd="0" presId="urn:microsoft.com/office/officeart/2005/8/layout/orgChart1"/>
    <dgm:cxn modelId="{3639AA00-6004-466C-9090-CB15F1A37694}" type="presParOf" srcId="{F33F0E70-26C6-473F-AE16-9E7103F684D0}" destId="{39A4732B-B126-443D-8F29-DFDD47538B6D}" srcOrd="1" destOrd="0" presId="urn:microsoft.com/office/officeart/2005/8/layout/orgChart1"/>
    <dgm:cxn modelId="{225BB302-044D-4D7B-A8E1-D802082B2E6A}" type="presParOf" srcId="{F33F0E70-26C6-473F-AE16-9E7103F684D0}" destId="{3C72C03B-68CA-49F3-ABAA-D76DFB5D3475}" srcOrd="2" destOrd="0" presId="urn:microsoft.com/office/officeart/2005/8/layout/orgChart1"/>
    <dgm:cxn modelId="{7611B7D6-8EA5-4D79-8261-5883A9A8DB04}" type="presParOf" srcId="{703E7CBA-6A93-4823-88FB-0A3073C8664E}" destId="{64A0E63A-6E88-4CA5-BEC3-C06794C96F45}" srcOrd="4" destOrd="0" presId="urn:microsoft.com/office/officeart/2005/8/layout/orgChart1"/>
    <dgm:cxn modelId="{F9D0C552-F0A6-4222-B701-AE17A195A8E9}" type="presParOf" srcId="{703E7CBA-6A93-4823-88FB-0A3073C8664E}" destId="{94F2C5C1-1A38-4DC3-A4EB-A50E1A54ACFE}" srcOrd="5" destOrd="0" presId="urn:microsoft.com/office/officeart/2005/8/layout/orgChart1"/>
    <dgm:cxn modelId="{2EB1F9FC-DAC5-45F7-8F77-CDB2B1D712B7}" type="presParOf" srcId="{94F2C5C1-1A38-4DC3-A4EB-A50E1A54ACFE}" destId="{BAA9A1F9-1105-410A-8BF7-D41700972B8C}" srcOrd="0" destOrd="0" presId="urn:microsoft.com/office/officeart/2005/8/layout/orgChart1"/>
    <dgm:cxn modelId="{E1A4E50D-C93E-41C4-84EF-12CEA68BDDCA}" type="presParOf" srcId="{BAA9A1F9-1105-410A-8BF7-D41700972B8C}" destId="{6075208C-09F4-4A3C-806F-0D08E236B235}" srcOrd="0" destOrd="0" presId="urn:microsoft.com/office/officeart/2005/8/layout/orgChart1"/>
    <dgm:cxn modelId="{77EA0942-FE14-4231-9270-D6C173C76555}" type="presParOf" srcId="{BAA9A1F9-1105-410A-8BF7-D41700972B8C}" destId="{B8F08A5D-9C66-4ED5-B282-19CC3BA22E9D}" srcOrd="1" destOrd="0" presId="urn:microsoft.com/office/officeart/2005/8/layout/orgChart1"/>
    <dgm:cxn modelId="{4DAEC5BA-51F0-4A91-9941-CE81F97D6249}" type="presParOf" srcId="{94F2C5C1-1A38-4DC3-A4EB-A50E1A54ACFE}" destId="{1701BAB4-747E-4A92-A89B-352C9F8C462F}" srcOrd="1" destOrd="0" presId="urn:microsoft.com/office/officeart/2005/8/layout/orgChart1"/>
    <dgm:cxn modelId="{BDF64C18-56AD-4712-A36B-341708CF022F}" type="presParOf" srcId="{94F2C5C1-1A38-4DC3-A4EB-A50E1A54ACFE}" destId="{A54DC650-B5A9-4D9C-B3D2-5F43E9AFB6CF}" srcOrd="2" destOrd="0" presId="urn:microsoft.com/office/officeart/2005/8/layout/orgChart1"/>
    <dgm:cxn modelId="{044615E7-1C19-46C7-B561-8FBD23C3E908}" type="presParOf" srcId="{703E7CBA-6A93-4823-88FB-0A3073C8664E}" destId="{F66AD39B-909A-4FCB-882F-BF1F14A46336}" srcOrd="6" destOrd="0" presId="urn:microsoft.com/office/officeart/2005/8/layout/orgChart1"/>
    <dgm:cxn modelId="{09E0471E-AFE1-4D83-B16E-48C1293628CD}" type="presParOf" srcId="{703E7CBA-6A93-4823-88FB-0A3073C8664E}" destId="{53124E02-4AF1-446A-BDBE-E0A6B3348DA4}" srcOrd="7" destOrd="0" presId="urn:microsoft.com/office/officeart/2005/8/layout/orgChart1"/>
    <dgm:cxn modelId="{126404D0-4DF6-43A9-8FE4-FAC4A4B5D1D9}" type="presParOf" srcId="{53124E02-4AF1-446A-BDBE-E0A6B3348DA4}" destId="{51BB2DA7-8E7B-469E-BC97-01BB510035E3}" srcOrd="0" destOrd="0" presId="urn:microsoft.com/office/officeart/2005/8/layout/orgChart1"/>
    <dgm:cxn modelId="{A2F29584-1806-46AE-8264-690792D6B5EC}" type="presParOf" srcId="{51BB2DA7-8E7B-469E-BC97-01BB510035E3}" destId="{64922526-C9F4-42FF-A7C7-46D654F5B787}" srcOrd="0" destOrd="0" presId="urn:microsoft.com/office/officeart/2005/8/layout/orgChart1"/>
    <dgm:cxn modelId="{8C3052A1-DCAE-40A6-AD57-0D612B086304}" type="presParOf" srcId="{51BB2DA7-8E7B-469E-BC97-01BB510035E3}" destId="{454CE406-3CC4-46BC-B7A0-E83F10058A83}" srcOrd="1" destOrd="0" presId="urn:microsoft.com/office/officeart/2005/8/layout/orgChart1"/>
    <dgm:cxn modelId="{2FE4DF47-9FAE-4E7A-B8E3-DBC530219EB6}" type="presParOf" srcId="{53124E02-4AF1-446A-BDBE-E0A6B3348DA4}" destId="{F06DF63B-3363-43C2-AE99-4112EBC8CA71}" srcOrd="1" destOrd="0" presId="urn:microsoft.com/office/officeart/2005/8/layout/orgChart1"/>
    <dgm:cxn modelId="{9AE979BF-877D-41E0-BC72-BCBDF544D65E}" type="presParOf" srcId="{53124E02-4AF1-446A-BDBE-E0A6B3348DA4}" destId="{63078605-C86A-4B1C-8993-5B704CAFF43D}" srcOrd="2" destOrd="0" presId="urn:microsoft.com/office/officeart/2005/8/layout/orgChart1"/>
    <dgm:cxn modelId="{A2442763-2CF6-4A37-A19B-E0D0D4FFBB83}" type="presParOf" srcId="{1B7F2B31-4FB8-4CFF-AD13-7E71D180A4C6}" destId="{BB606583-4015-46DC-8F80-1A914C18BD26}" srcOrd="2" destOrd="0" presId="urn:microsoft.com/office/officeart/2005/8/layout/orgChart1"/>
    <dgm:cxn modelId="{BE927F6C-992F-43AA-BEE9-F07021D33C20}" type="presParOf" srcId="{715AC20E-1840-41DA-AB26-C27BCAF92091}" destId="{54562B27-9B6A-45B0-A00B-C0B984229239}" srcOrd="6" destOrd="0" presId="urn:microsoft.com/office/officeart/2005/8/layout/orgChart1"/>
    <dgm:cxn modelId="{B3F0CADC-D677-4FF8-928A-D941D33BA4DA}" type="presParOf" srcId="{715AC20E-1840-41DA-AB26-C27BCAF92091}" destId="{6324A7A7-D73A-4550-9A62-0C5ECF9CE112}" srcOrd="7" destOrd="0" presId="urn:microsoft.com/office/officeart/2005/8/layout/orgChart1"/>
    <dgm:cxn modelId="{BCD0E60C-0E81-4618-A428-2D2E2F44507E}" type="presParOf" srcId="{6324A7A7-D73A-4550-9A62-0C5ECF9CE112}" destId="{7C23C22F-8FD0-4596-AB48-AAB8EBE343B8}" srcOrd="0" destOrd="0" presId="urn:microsoft.com/office/officeart/2005/8/layout/orgChart1"/>
    <dgm:cxn modelId="{54750A58-271F-4B75-894C-C69FC7C07129}" type="presParOf" srcId="{7C23C22F-8FD0-4596-AB48-AAB8EBE343B8}" destId="{B3B65A0A-0823-41CB-B0A8-C4F87DC28EEE}" srcOrd="0" destOrd="0" presId="urn:microsoft.com/office/officeart/2005/8/layout/orgChart1"/>
    <dgm:cxn modelId="{33D9F213-BE4F-4BBE-8866-5AA18E2C2A6D}" type="presParOf" srcId="{7C23C22F-8FD0-4596-AB48-AAB8EBE343B8}" destId="{B304E4E4-792D-4E53-ADEB-269F189E5988}" srcOrd="1" destOrd="0" presId="urn:microsoft.com/office/officeart/2005/8/layout/orgChart1"/>
    <dgm:cxn modelId="{BF6CD955-E37C-4665-B905-41E0C1078B7A}" type="presParOf" srcId="{6324A7A7-D73A-4550-9A62-0C5ECF9CE112}" destId="{15D1C9C1-FB76-444E-AC23-85F9A1875060}" srcOrd="1" destOrd="0" presId="urn:microsoft.com/office/officeart/2005/8/layout/orgChart1"/>
    <dgm:cxn modelId="{90878060-1AA4-418B-9AA0-7ABA6E7D1C74}" type="presParOf" srcId="{15D1C9C1-FB76-444E-AC23-85F9A1875060}" destId="{13C73CCA-191C-4A37-B120-5F422A678202}" srcOrd="0" destOrd="0" presId="urn:microsoft.com/office/officeart/2005/8/layout/orgChart1"/>
    <dgm:cxn modelId="{D7C3762A-1043-408F-89DA-111EAF1F601A}" type="presParOf" srcId="{15D1C9C1-FB76-444E-AC23-85F9A1875060}" destId="{589FAACF-EDAA-48B8-9292-111267FE7616}" srcOrd="1" destOrd="0" presId="urn:microsoft.com/office/officeart/2005/8/layout/orgChart1"/>
    <dgm:cxn modelId="{C73F1BEE-7C5E-4D8E-9BFE-54735F3900A5}" type="presParOf" srcId="{589FAACF-EDAA-48B8-9292-111267FE7616}" destId="{4B46D893-37C9-4306-AC60-F329FC7D74C7}" srcOrd="0" destOrd="0" presId="urn:microsoft.com/office/officeart/2005/8/layout/orgChart1"/>
    <dgm:cxn modelId="{43975054-5C8B-4344-80D6-6426CFC78A6D}" type="presParOf" srcId="{4B46D893-37C9-4306-AC60-F329FC7D74C7}" destId="{C8884A45-1D02-423F-9940-2C8A031BAB17}" srcOrd="0" destOrd="0" presId="urn:microsoft.com/office/officeart/2005/8/layout/orgChart1"/>
    <dgm:cxn modelId="{6EC963A7-B6B4-4303-8F38-2CB7DAA91539}" type="presParOf" srcId="{4B46D893-37C9-4306-AC60-F329FC7D74C7}" destId="{038B603E-1B6B-43B8-944F-6AF921F70CBC}" srcOrd="1" destOrd="0" presId="urn:microsoft.com/office/officeart/2005/8/layout/orgChart1"/>
    <dgm:cxn modelId="{63529ADC-F589-4C61-B146-DA907628531C}" type="presParOf" srcId="{589FAACF-EDAA-48B8-9292-111267FE7616}" destId="{EC254038-B4F1-4551-8045-56822EDB5133}" srcOrd="1" destOrd="0" presId="urn:microsoft.com/office/officeart/2005/8/layout/orgChart1"/>
    <dgm:cxn modelId="{88BA02CE-C627-4AA9-B380-2842063FB6E2}" type="presParOf" srcId="{589FAACF-EDAA-48B8-9292-111267FE7616}" destId="{F3D2FD5E-70FA-417B-BBB6-66126AAA844A}" srcOrd="2" destOrd="0" presId="urn:microsoft.com/office/officeart/2005/8/layout/orgChart1"/>
    <dgm:cxn modelId="{81A22288-2129-42A3-A31B-733C730216EE}" type="presParOf" srcId="{15D1C9C1-FB76-444E-AC23-85F9A1875060}" destId="{5F0FAC3E-8C44-4C1B-8C9F-9E4A9E45F5A7}" srcOrd="2" destOrd="0" presId="urn:microsoft.com/office/officeart/2005/8/layout/orgChart1"/>
    <dgm:cxn modelId="{D18C6516-B16D-4D73-81C9-E3DF984BC9D6}" type="presParOf" srcId="{15D1C9C1-FB76-444E-AC23-85F9A1875060}" destId="{6DBDC11A-BDA4-40BB-8F75-18063D396E73}" srcOrd="3" destOrd="0" presId="urn:microsoft.com/office/officeart/2005/8/layout/orgChart1"/>
    <dgm:cxn modelId="{4B3EBDD9-E213-455A-968C-AC84ABEC3959}" type="presParOf" srcId="{6DBDC11A-BDA4-40BB-8F75-18063D396E73}" destId="{271A622E-6195-4B94-9207-0B5A80C35DA1}" srcOrd="0" destOrd="0" presId="urn:microsoft.com/office/officeart/2005/8/layout/orgChart1"/>
    <dgm:cxn modelId="{315C9366-79C1-4854-A788-6DB5BC232589}" type="presParOf" srcId="{271A622E-6195-4B94-9207-0B5A80C35DA1}" destId="{655274BB-C79A-4C2B-91B9-B9C6144AFB30}" srcOrd="0" destOrd="0" presId="urn:microsoft.com/office/officeart/2005/8/layout/orgChart1"/>
    <dgm:cxn modelId="{CEB80E2B-BA25-4E72-B491-3D9AE4DBCFAC}" type="presParOf" srcId="{271A622E-6195-4B94-9207-0B5A80C35DA1}" destId="{89F46007-2453-4F4E-9C49-37EC2D88E1B4}" srcOrd="1" destOrd="0" presId="urn:microsoft.com/office/officeart/2005/8/layout/orgChart1"/>
    <dgm:cxn modelId="{231BA66F-B313-4371-A45E-FB50284E7F81}" type="presParOf" srcId="{6DBDC11A-BDA4-40BB-8F75-18063D396E73}" destId="{2F677032-5FFE-4FCE-8FEE-96651357699A}" srcOrd="1" destOrd="0" presId="urn:microsoft.com/office/officeart/2005/8/layout/orgChart1"/>
    <dgm:cxn modelId="{9568528F-A81F-4AB2-8E43-68506FCAD497}" type="presParOf" srcId="{6DBDC11A-BDA4-40BB-8F75-18063D396E73}" destId="{1F6CF33C-A0CA-450F-A93D-9BA22165C65F}" srcOrd="2" destOrd="0" presId="urn:microsoft.com/office/officeart/2005/8/layout/orgChart1"/>
    <dgm:cxn modelId="{630DCC89-8905-4AF0-995C-ED5671962E63}" type="presParOf" srcId="{6324A7A7-D73A-4550-9A62-0C5ECF9CE112}" destId="{18C8AAA7-E49B-4CC2-9855-A7209F0A292D}" srcOrd="2" destOrd="0" presId="urn:microsoft.com/office/officeart/2005/8/layout/orgChart1"/>
    <dgm:cxn modelId="{45B4ED8D-DC74-4904-828B-A96AB46CBF44}" type="presParOf" srcId="{715AC20E-1840-41DA-AB26-C27BCAF92091}" destId="{A9B6FEDB-C46E-45C5-93CC-BBE35C21ECE2}" srcOrd="8" destOrd="0" presId="urn:microsoft.com/office/officeart/2005/8/layout/orgChart1"/>
    <dgm:cxn modelId="{D7B61F40-9549-4EE8-B566-4FA778FB20EF}" type="presParOf" srcId="{715AC20E-1840-41DA-AB26-C27BCAF92091}" destId="{CB8172AE-5622-4139-A11E-F755B096E22A}" srcOrd="9" destOrd="0" presId="urn:microsoft.com/office/officeart/2005/8/layout/orgChart1"/>
    <dgm:cxn modelId="{684F1346-7926-48F9-8AC3-E38C1456C192}" type="presParOf" srcId="{CB8172AE-5622-4139-A11E-F755B096E22A}" destId="{6FD5EDD9-0866-4780-A605-618964FEC8AD}" srcOrd="0" destOrd="0" presId="urn:microsoft.com/office/officeart/2005/8/layout/orgChart1"/>
    <dgm:cxn modelId="{3C7FB665-0C0A-4F4B-AA6A-8B0B3F109A9B}" type="presParOf" srcId="{6FD5EDD9-0866-4780-A605-618964FEC8AD}" destId="{F7F31B98-DF3E-4FA7-9415-1BAB10EC6C17}" srcOrd="0" destOrd="0" presId="urn:microsoft.com/office/officeart/2005/8/layout/orgChart1"/>
    <dgm:cxn modelId="{510A0861-1FC1-41D4-97C5-54E74AC0FD90}" type="presParOf" srcId="{6FD5EDD9-0866-4780-A605-618964FEC8AD}" destId="{7FFDFD7C-C106-46D1-8871-71217FD988AD}" srcOrd="1" destOrd="0" presId="urn:microsoft.com/office/officeart/2005/8/layout/orgChart1"/>
    <dgm:cxn modelId="{E3DEFCD3-33A4-41C4-B0CE-02CDAC1C90D9}" type="presParOf" srcId="{CB8172AE-5622-4139-A11E-F755B096E22A}" destId="{DA85F9D1-1C52-4417-9C7C-A501F92AEE28}" srcOrd="1" destOrd="0" presId="urn:microsoft.com/office/officeart/2005/8/layout/orgChart1"/>
    <dgm:cxn modelId="{EBD0DAA7-5176-4C86-A8B2-342E107E1B4A}" type="presParOf" srcId="{CB8172AE-5622-4139-A11E-F755B096E22A}" destId="{AFCCB7D0-792C-4CF1-8BEF-5335B2FC8D42}" srcOrd="2" destOrd="0" presId="urn:microsoft.com/office/officeart/2005/8/layout/orgChart1"/>
    <dgm:cxn modelId="{8CB522A2-F3B0-4606-AEA9-0D793EE4D35D}" type="presParOf" srcId="{2CD78295-5492-4ADA-A652-EA5C47F0FFB4}" destId="{17732210-21B0-4CA9-8AC4-487F2BEEB707}" srcOrd="2" destOrd="0" presId="urn:microsoft.com/office/officeart/2005/8/layout/orgChart1"/>
  </dgm:cxnLst>
  <dgm:bg/>
  <dgm:whole/>
  <dgm:extLst>
    <a:ext uri="http://schemas.microsoft.com/office/drawing/2008/diagram">
      <dsp:dataModelExt xmlns:dsp="http://schemas.microsoft.com/office/drawing/2008/diagram" relId="rId158" minVer="http://schemas.openxmlformats.org/drawingml/2006/diagram"/>
    </a:ext>
    <a:ext uri="{C62137D5-CB1D-491B-B009-E17868A290BF}">
      <dgm14:recolorImg xmlns:dgm14="http://schemas.microsoft.com/office/drawing/2010/diagram" val="1"/>
    </a:ext>
  </dgm:extLst>
</dgm:dataModel>
</file>

<file path=word/diagrams/data11.xml><?xml version="1.0" encoding="utf-8"?>
<dgm:dataModel xmlns:dgm="http://schemas.openxmlformats.org/drawingml/2006/diagram" xmlns:a="http://schemas.openxmlformats.org/drawingml/2006/main">
  <dgm:ptLst>
    <dgm:pt modelId="{0D43E72A-1D5D-469C-8850-A6DBBCF0E5F6}" type="doc">
      <dgm:prSet loTypeId="urn:microsoft.com/office/officeart/2005/8/layout/orgChart1" loCatId="hierarchy" qsTypeId="urn:microsoft.com/office/officeart/2005/8/quickstyle/simple1" qsCatId="simple" csTypeId="urn:microsoft.com/office/officeart/2005/8/colors/accent0_1" csCatId="mainScheme" phldr="1"/>
      <dgm:spPr/>
      <dgm:t>
        <a:bodyPr/>
        <a:lstStyle/>
        <a:p>
          <a:endParaRPr lang="ru-RU"/>
        </a:p>
      </dgm:t>
    </dgm:pt>
    <dgm:pt modelId="{E054204F-C25F-4B6A-85D4-B69A81BB4ACD}" type="asst">
      <dgm:prSet phldrT="[Текст]" custT="1"/>
      <dgm:spPr/>
      <dgm:t>
        <a:bodyPr/>
        <a:lstStyle/>
        <a:p>
          <a:r>
            <a:rPr lang="ru-RU" sz="1200">
              <a:latin typeface="Times New Roman" panose="02020603050405020304" pitchFamily="18" charset="0"/>
              <a:cs typeface="Times New Roman" panose="02020603050405020304" pitchFamily="18" charset="0"/>
            </a:rPr>
            <a:t>ШПК видимого диапазона</a:t>
          </a:r>
        </a:p>
      </dgm:t>
    </dgm:pt>
    <dgm:pt modelId="{C113BF0E-E7AB-415B-9110-3041DB960B7E}" type="parTrans" cxnId="{2B7A694C-5F19-43E4-8159-1EF3B2141D87}">
      <dgm:prSet/>
      <dgm:spPr/>
      <dgm:t>
        <a:bodyPr/>
        <a:lstStyle/>
        <a:p>
          <a:endParaRPr lang="ru-RU"/>
        </a:p>
      </dgm:t>
    </dgm:pt>
    <dgm:pt modelId="{3AB25100-6EE0-4F92-92A4-288EF66D8C17}" type="sibTrans" cxnId="{2B7A694C-5F19-43E4-8159-1EF3B2141D87}">
      <dgm:prSet/>
      <dgm:spPr/>
      <dgm:t>
        <a:bodyPr/>
        <a:lstStyle/>
        <a:p>
          <a:endParaRPr lang="ru-RU"/>
        </a:p>
      </dgm:t>
    </dgm:pt>
    <dgm:pt modelId="{AACBA7E1-A1B1-44CF-9322-3B7653FAA309}">
      <dgm:prSet phldrT="[Текст]" custT="1"/>
      <dgm:spPr/>
      <dgm:t>
        <a:bodyPr/>
        <a:lstStyle/>
        <a:p>
          <a:r>
            <a:rPr lang="ru-RU" sz="1200">
              <a:latin typeface="Times New Roman" panose="02020603050405020304" pitchFamily="18" charset="0"/>
              <a:cs typeface="Times New Roman" panose="02020603050405020304" pitchFamily="18" charset="0"/>
            </a:rPr>
            <a:t>ФПУ-В</a:t>
          </a:r>
        </a:p>
      </dgm:t>
    </dgm:pt>
    <dgm:pt modelId="{C48713A8-D831-4A67-B2B4-065DD5C164F2}" type="sibTrans" cxnId="{500F627F-7420-4A27-B181-E0B77A2262E6}">
      <dgm:prSet/>
      <dgm:spPr/>
      <dgm:t>
        <a:bodyPr/>
        <a:lstStyle/>
        <a:p>
          <a:endParaRPr lang="ru-RU"/>
        </a:p>
      </dgm:t>
    </dgm:pt>
    <dgm:pt modelId="{5A8BB5E9-15EF-4780-A379-49A611A91156}" type="parTrans" cxnId="{500F627F-7420-4A27-B181-E0B77A2262E6}">
      <dgm:prSet/>
      <dgm:spPr/>
      <dgm:t>
        <a:bodyPr/>
        <a:lstStyle/>
        <a:p>
          <a:endParaRPr lang="ru-RU" sz="1200">
            <a:latin typeface="Times New Roman" panose="02020603050405020304" pitchFamily="18" charset="0"/>
            <a:cs typeface="Times New Roman" panose="02020603050405020304" pitchFamily="18" charset="0"/>
          </a:endParaRPr>
        </a:p>
      </dgm:t>
    </dgm:pt>
    <dgm:pt modelId="{786494FD-F2F4-4505-A343-91B154EE0E73}">
      <dgm:prSet phldrT="[Текст]" custT="1"/>
      <dgm:spPr/>
      <dgm:t>
        <a:bodyPr/>
        <a:lstStyle/>
        <a:p>
          <a:r>
            <a:rPr lang="ru-RU" sz="1200">
              <a:latin typeface="Times New Roman" panose="02020603050405020304" pitchFamily="18" charset="0"/>
              <a:cs typeface="Times New Roman" panose="02020603050405020304" pitchFamily="18" charset="0"/>
            </a:rPr>
            <a:t>БУФ-В</a:t>
          </a:r>
        </a:p>
      </dgm:t>
    </dgm:pt>
    <dgm:pt modelId="{FEFDFD3E-6099-4493-B674-25B5568A0BD3}" type="parTrans" cxnId="{D0789CF7-0B71-4183-A08B-89E6D15B5EE2}">
      <dgm:prSet/>
      <dgm:spPr/>
      <dgm:t>
        <a:bodyPr/>
        <a:lstStyle/>
        <a:p>
          <a:endParaRPr lang="ru-RU" sz="1200">
            <a:latin typeface="Times New Roman" panose="02020603050405020304" pitchFamily="18" charset="0"/>
            <a:cs typeface="Times New Roman" panose="02020603050405020304" pitchFamily="18" charset="0"/>
          </a:endParaRPr>
        </a:p>
      </dgm:t>
    </dgm:pt>
    <dgm:pt modelId="{B5740571-B256-4E0F-B555-E8A3BA7874E0}" type="sibTrans" cxnId="{D0789CF7-0B71-4183-A08B-89E6D15B5EE2}">
      <dgm:prSet/>
      <dgm:spPr/>
      <dgm:t>
        <a:bodyPr/>
        <a:lstStyle/>
        <a:p>
          <a:endParaRPr lang="ru-RU"/>
        </a:p>
      </dgm:t>
    </dgm:pt>
    <dgm:pt modelId="{6443BFCF-EC7C-4DF4-B4ED-6777414E3B95}">
      <dgm:prSet custT="1"/>
      <dgm:spPr/>
      <dgm:t>
        <a:bodyPr/>
        <a:lstStyle/>
        <a:p>
          <a:r>
            <a:rPr lang="ru-RU" sz="1200">
              <a:latin typeface="Times New Roman" panose="02020603050405020304" pitchFamily="18" charset="0"/>
              <a:cs typeface="Times New Roman" panose="02020603050405020304" pitchFamily="18" charset="0"/>
            </a:rPr>
            <a:t>УДФ</a:t>
          </a:r>
        </a:p>
      </dgm:t>
    </dgm:pt>
    <dgm:pt modelId="{6571362D-1822-4A65-93FF-3F302DAE957C}" type="parTrans" cxnId="{6D1A7722-7D26-4D8B-9172-0615D732BDE7}">
      <dgm:prSet/>
      <dgm:spPr/>
      <dgm:t>
        <a:bodyPr/>
        <a:lstStyle/>
        <a:p>
          <a:endParaRPr lang="ru-RU" sz="1200">
            <a:latin typeface="Times New Roman" panose="02020603050405020304" pitchFamily="18" charset="0"/>
            <a:cs typeface="Times New Roman" panose="02020603050405020304" pitchFamily="18" charset="0"/>
          </a:endParaRPr>
        </a:p>
      </dgm:t>
    </dgm:pt>
    <dgm:pt modelId="{C22B2D9F-1157-48AD-ADB5-DDDEF8F6C11F}" type="sibTrans" cxnId="{6D1A7722-7D26-4D8B-9172-0615D732BDE7}">
      <dgm:prSet/>
      <dgm:spPr/>
      <dgm:t>
        <a:bodyPr/>
        <a:lstStyle/>
        <a:p>
          <a:endParaRPr lang="ru-RU"/>
        </a:p>
      </dgm:t>
    </dgm:pt>
    <dgm:pt modelId="{EDD0A780-68EA-4F07-859E-003B52186936}">
      <dgm:prSet custT="1"/>
      <dgm:spPr/>
      <dgm:t>
        <a:bodyPr/>
        <a:lstStyle/>
        <a:p>
          <a:r>
            <a:rPr lang="ru-RU" sz="1200">
              <a:latin typeface="Times New Roman" panose="02020603050405020304" pitchFamily="18" charset="0"/>
              <a:cs typeface="Times New Roman" panose="02020603050405020304" pitchFamily="18" charset="0"/>
            </a:rPr>
            <a:t>Элементы СОТР</a:t>
          </a:r>
        </a:p>
      </dgm:t>
    </dgm:pt>
    <dgm:pt modelId="{EC2A56CA-EE86-42D2-BDC7-9813D8107263}" type="parTrans" cxnId="{E5164D32-2026-4A8C-A40A-7D1CAF3F10ED}">
      <dgm:prSet/>
      <dgm:spPr/>
      <dgm:t>
        <a:bodyPr/>
        <a:lstStyle/>
        <a:p>
          <a:endParaRPr lang="ru-RU" sz="1200">
            <a:latin typeface="Times New Roman" panose="02020603050405020304" pitchFamily="18" charset="0"/>
            <a:cs typeface="Times New Roman" panose="02020603050405020304" pitchFamily="18" charset="0"/>
          </a:endParaRPr>
        </a:p>
      </dgm:t>
    </dgm:pt>
    <dgm:pt modelId="{7BF0B299-A985-420A-A5F7-7B2AB75DD1D1}" type="sibTrans" cxnId="{E5164D32-2026-4A8C-A40A-7D1CAF3F10ED}">
      <dgm:prSet/>
      <dgm:spPr/>
      <dgm:t>
        <a:bodyPr/>
        <a:lstStyle/>
        <a:p>
          <a:endParaRPr lang="ru-RU"/>
        </a:p>
      </dgm:t>
    </dgm:pt>
    <dgm:pt modelId="{F10EF4C4-0799-44F9-AA50-8E4B4242F534}">
      <dgm:prSet custT="1"/>
      <dgm:spPr/>
      <dgm:t>
        <a:bodyPr/>
        <a:lstStyle/>
        <a:p>
          <a:r>
            <a:rPr lang="ru-RU" sz="1200">
              <a:latin typeface="Times New Roman" panose="02020603050405020304" pitchFamily="18" charset="0"/>
              <a:cs typeface="Times New Roman" panose="02020603050405020304" pitchFamily="18" charset="0"/>
            </a:rPr>
            <a:t>Объектив ШПК</a:t>
          </a:r>
        </a:p>
      </dgm:t>
    </dgm:pt>
    <dgm:pt modelId="{A0DC1222-E3C5-4601-88B2-9E9D90975664}" type="parTrans" cxnId="{697E7641-C90C-43A3-ACCD-B1EEC44D12EB}">
      <dgm:prSet/>
      <dgm:spPr/>
      <dgm:t>
        <a:bodyPr/>
        <a:lstStyle/>
        <a:p>
          <a:endParaRPr lang="ru-RU" sz="1200"/>
        </a:p>
      </dgm:t>
    </dgm:pt>
    <dgm:pt modelId="{D844184E-6867-45AD-9761-BA3A076AF318}" type="sibTrans" cxnId="{697E7641-C90C-43A3-ACCD-B1EEC44D12EB}">
      <dgm:prSet/>
      <dgm:spPr/>
      <dgm:t>
        <a:bodyPr/>
        <a:lstStyle/>
        <a:p>
          <a:endParaRPr lang="ru-RU"/>
        </a:p>
      </dgm:t>
    </dgm:pt>
    <dgm:pt modelId="{CFDC1B42-9F3C-494C-B3CC-C8CF7D80C070}" type="pres">
      <dgm:prSet presAssocID="{0D43E72A-1D5D-469C-8850-A6DBBCF0E5F6}" presName="hierChild1" presStyleCnt="0">
        <dgm:presLayoutVars>
          <dgm:orgChart val="1"/>
          <dgm:chPref val="1"/>
          <dgm:dir/>
          <dgm:animOne val="branch"/>
          <dgm:animLvl val="lvl"/>
          <dgm:resizeHandles/>
        </dgm:presLayoutVars>
      </dgm:prSet>
      <dgm:spPr/>
    </dgm:pt>
    <dgm:pt modelId="{2CD78295-5492-4ADA-A652-EA5C47F0FFB4}" type="pres">
      <dgm:prSet presAssocID="{E054204F-C25F-4B6A-85D4-B69A81BB4ACD}" presName="hierRoot1" presStyleCnt="0">
        <dgm:presLayoutVars>
          <dgm:hierBranch/>
        </dgm:presLayoutVars>
      </dgm:prSet>
      <dgm:spPr/>
    </dgm:pt>
    <dgm:pt modelId="{790EB8CE-6EE9-45D1-84A1-17FD0D47B743}" type="pres">
      <dgm:prSet presAssocID="{E054204F-C25F-4B6A-85D4-B69A81BB4ACD}" presName="rootComposite1" presStyleCnt="0"/>
      <dgm:spPr/>
    </dgm:pt>
    <dgm:pt modelId="{9D44BCB9-81A7-4985-92C5-337A6E987DAA}" type="pres">
      <dgm:prSet presAssocID="{E054204F-C25F-4B6A-85D4-B69A81BB4ACD}" presName="rootText1" presStyleLbl="node0" presStyleIdx="0" presStyleCnt="1" custLinFactNeighborX="2150" custLinFactNeighborY="-43063">
        <dgm:presLayoutVars>
          <dgm:chPref val="3"/>
        </dgm:presLayoutVars>
      </dgm:prSet>
      <dgm:spPr/>
    </dgm:pt>
    <dgm:pt modelId="{548590C9-0C9D-4C79-9E2A-FE577D15BBA1}" type="pres">
      <dgm:prSet presAssocID="{E054204F-C25F-4B6A-85D4-B69A81BB4ACD}" presName="rootConnector1" presStyleLbl="asst0" presStyleIdx="0" presStyleCnt="0"/>
      <dgm:spPr/>
    </dgm:pt>
    <dgm:pt modelId="{715AC20E-1840-41DA-AB26-C27BCAF92091}" type="pres">
      <dgm:prSet presAssocID="{E054204F-C25F-4B6A-85D4-B69A81BB4ACD}" presName="hierChild2" presStyleCnt="0"/>
      <dgm:spPr/>
    </dgm:pt>
    <dgm:pt modelId="{B3A9CB33-AA42-42FB-A15A-22B64B60C9F5}" type="pres">
      <dgm:prSet presAssocID="{5A8BB5E9-15EF-4780-A379-49A611A91156}" presName="Name35" presStyleLbl="parChTrans1D2" presStyleIdx="0" presStyleCnt="5"/>
      <dgm:spPr/>
    </dgm:pt>
    <dgm:pt modelId="{7F57BA42-DD94-4040-B8E3-922574EDFD37}" type="pres">
      <dgm:prSet presAssocID="{AACBA7E1-A1B1-44CF-9322-3B7653FAA309}" presName="hierRoot2" presStyleCnt="0">
        <dgm:presLayoutVars>
          <dgm:hierBranch/>
        </dgm:presLayoutVars>
      </dgm:prSet>
      <dgm:spPr/>
    </dgm:pt>
    <dgm:pt modelId="{C8481F4B-7FC0-407B-B5A3-5B7289AE248B}" type="pres">
      <dgm:prSet presAssocID="{AACBA7E1-A1B1-44CF-9322-3B7653FAA309}" presName="rootComposite" presStyleCnt="0"/>
      <dgm:spPr/>
    </dgm:pt>
    <dgm:pt modelId="{89A92A80-6055-403F-998D-3238C3AF4F11}" type="pres">
      <dgm:prSet presAssocID="{AACBA7E1-A1B1-44CF-9322-3B7653FAA309}" presName="rootText" presStyleLbl="node2" presStyleIdx="0" presStyleCnt="5" custLinFactX="31358" custLinFactNeighborX="100000" custLinFactNeighborY="-21412">
        <dgm:presLayoutVars>
          <dgm:chPref val="3"/>
        </dgm:presLayoutVars>
      </dgm:prSet>
      <dgm:spPr/>
    </dgm:pt>
    <dgm:pt modelId="{85748A36-F5A8-4994-84E2-6ED9AA2134E4}" type="pres">
      <dgm:prSet presAssocID="{AACBA7E1-A1B1-44CF-9322-3B7653FAA309}" presName="rootConnector" presStyleLbl="node2" presStyleIdx="0" presStyleCnt="5"/>
      <dgm:spPr/>
    </dgm:pt>
    <dgm:pt modelId="{E3566855-3A0A-4D51-B4A0-B6E5C21D50AC}" type="pres">
      <dgm:prSet presAssocID="{AACBA7E1-A1B1-44CF-9322-3B7653FAA309}" presName="hierChild4" presStyleCnt="0"/>
      <dgm:spPr/>
    </dgm:pt>
    <dgm:pt modelId="{3988552E-FBB7-4D14-9ACF-98A0B520E1AE}" type="pres">
      <dgm:prSet presAssocID="{AACBA7E1-A1B1-44CF-9322-3B7653FAA309}" presName="hierChild5" presStyleCnt="0"/>
      <dgm:spPr/>
    </dgm:pt>
    <dgm:pt modelId="{05B056C2-896C-4042-AF43-B64F430B0756}" type="pres">
      <dgm:prSet presAssocID="{FEFDFD3E-6099-4493-B674-25B5568A0BD3}" presName="Name35" presStyleLbl="parChTrans1D2" presStyleIdx="1" presStyleCnt="5"/>
      <dgm:spPr/>
    </dgm:pt>
    <dgm:pt modelId="{3A076566-2C02-4347-A96A-9B900E835299}" type="pres">
      <dgm:prSet presAssocID="{786494FD-F2F4-4505-A343-91B154EE0E73}" presName="hierRoot2" presStyleCnt="0">
        <dgm:presLayoutVars>
          <dgm:hierBranch val="hang"/>
        </dgm:presLayoutVars>
      </dgm:prSet>
      <dgm:spPr/>
    </dgm:pt>
    <dgm:pt modelId="{44C86214-E6D3-470A-B341-54349B9ADD20}" type="pres">
      <dgm:prSet presAssocID="{786494FD-F2F4-4505-A343-91B154EE0E73}" presName="rootComposite" presStyleCnt="0"/>
      <dgm:spPr/>
    </dgm:pt>
    <dgm:pt modelId="{20E42BA4-EF67-4BE8-81BA-F5ED27DBE171}" type="pres">
      <dgm:prSet presAssocID="{786494FD-F2F4-4505-A343-91B154EE0E73}" presName="rootText" presStyleLbl="node2" presStyleIdx="1" presStyleCnt="5" custLinFactX="27251" custLinFactNeighborX="100000" custLinFactNeighborY="-21412">
        <dgm:presLayoutVars>
          <dgm:chPref val="3"/>
        </dgm:presLayoutVars>
      </dgm:prSet>
      <dgm:spPr/>
    </dgm:pt>
    <dgm:pt modelId="{642F7731-1A4A-4A5A-BCEB-F4BFEB27C524}" type="pres">
      <dgm:prSet presAssocID="{786494FD-F2F4-4505-A343-91B154EE0E73}" presName="rootConnector" presStyleLbl="node2" presStyleIdx="1" presStyleCnt="5"/>
      <dgm:spPr/>
    </dgm:pt>
    <dgm:pt modelId="{9B7CC16D-6AFB-4FF0-9148-17C4E32C6F39}" type="pres">
      <dgm:prSet presAssocID="{786494FD-F2F4-4505-A343-91B154EE0E73}" presName="hierChild4" presStyleCnt="0"/>
      <dgm:spPr/>
    </dgm:pt>
    <dgm:pt modelId="{31F287B9-D0BA-4C34-85E4-21D1F5566FD1}" type="pres">
      <dgm:prSet presAssocID="{786494FD-F2F4-4505-A343-91B154EE0E73}" presName="hierChild5" presStyleCnt="0"/>
      <dgm:spPr/>
    </dgm:pt>
    <dgm:pt modelId="{ED5E3E01-E139-4961-917C-FB7A4437AF42}" type="pres">
      <dgm:prSet presAssocID="{6571362D-1822-4A65-93FF-3F302DAE957C}" presName="Name35" presStyleLbl="parChTrans1D2" presStyleIdx="2" presStyleCnt="5"/>
      <dgm:spPr/>
    </dgm:pt>
    <dgm:pt modelId="{112EDF80-EDA9-4B6D-8FF3-F6F2E00A3108}" type="pres">
      <dgm:prSet presAssocID="{6443BFCF-EC7C-4DF4-B4ED-6777414E3B95}" presName="hierRoot2" presStyleCnt="0">
        <dgm:presLayoutVars>
          <dgm:hierBranch val="init"/>
        </dgm:presLayoutVars>
      </dgm:prSet>
      <dgm:spPr/>
    </dgm:pt>
    <dgm:pt modelId="{B82C56EC-BA94-4A48-BFB6-FD0ED173B39C}" type="pres">
      <dgm:prSet presAssocID="{6443BFCF-EC7C-4DF4-B4ED-6777414E3B95}" presName="rootComposite" presStyleCnt="0"/>
      <dgm:spPr/>
    </dgm:pt>
    <dgm:pt modelId="{7D906B9B-EDBA-4D84-BD7D-261E4AE38500}" type="pres">
      <dgm:prSet presAssocID="{6443BFCF-EC7C-4DF4-B4ED-6777414E3B95}" presName="rootText" presStyleLbl="node2" presStyleIdx="2" presStyleCnt="5" custLinFactX="25133" custLinFactNeighborX="100000" custLinFactNeighborY="-21413">
        <dgm:presLayoutVars>
          <dgm:chPref val="3"/>
        </dgm:presLayoutVars>
      </dgm:prSet>
      <dgm:spPr/>
    </dgm:pt>
    <dgm:pt modelId="{9AB7F9F6-13CB-43BC-9B87-8D5627B809CC}" type="pres">
      <dgm:prSet presAssocID="{6443BFCF-EC7C-4DF4-B4ED-6777414E3B95}" presName="rootConnector" presStyleLbl="node2" presStyleIdx="2" presStyleCnt="5"/>
      <dgm:spPr/>
    </dgm:pt>
    <dgm:pt modelId="{3EBBDFEF-E5F0-4017-8096-6A9C84A204FD}" type="pres">
      <dgm:prSet presAssocID="{6443BFCF-EC7C-4DF4-B4ED-6777414E3B95}" presName="hierChild4" presStyleCnt="0"/>
      <dgm:spPr/>
    </dgm:pt>
    <dgm:pt modelId="{B0C1E860-BD1A-41C9-8B0A-CF5A7FD884B8}" type="pres">
      <dgm:prSet presAssocID="{6443BFCF-EC7C-4DF4-B4ED-6777414E3B95}" presName="hierChild5" presStyleCnt="0"/>
      <dgm:spPr/>
    </dgm:pt>
    <dgm:pt modelId="{D48773FD-56F1-409E-A86B-5C8ACBE7EDA0}" type="pres">
      <dgm:prSet presAssocID="{EC2A56CA-EE86-42D2-BDC7-9813D8107263}" presName="Name35" presStyleLbl="parChTrans1D2" presStyleIdx="3" presStyleCnt="5"/>
      <dgm:spPr/>
    </dgm:pt>
    <dgm:pt modelId="{BAC30E6B-CBF0-477E-89B6-3FC6A21DC3D1}" type="pres">
      <dgm:prSet presAssocID="{EDD0A780-68EA-4F07-859E-003B52186936}" presName="hierRoot2" presStyleCnt="0">
        <dgm:presLayoutVars>
          <dgm:hierBranch val="init"/>
        </dgm:presLayoutVars>
      </dgm:prSet>
      <dgm:spPr/>
    </dgm:pt>
    <dgm:pt modelId="{6F4275FF-79B7-46E9-88A1-C788B94E242C}" type="pres">
      <dgm:prSet presAssocID="{EDD0A780-68EA-4F07-859E-003B52186936}" presName="rootComposite" presStyleCnt="0"/>
      <dgm:spPr/>
    </dgm:pt>
    <dgm:pt modelId="{B535F2A5-449F-41C1-9330-7C3EEC7F73B9}" type="pres">
      <dgm:prSet presAssocID="{EDD0A780-68EA-4F07-859E-003B52186936}" presName="rootText" presStyleLbl="node2" presStyleIdx="3" presStyleCnt="5" custLinFactX="42283" custLinFactNeighborX="100000" custLinFactNeighborY="-21413">
        <dgm:presLayoutVars>
          <dgm:chPref val="3"/>
        </dgm:presLayoutVars>
      </dgm:prSet>
      <dgm:spPr/>
    </dgm:pt>
    <dgm:pt modelId="{7744AFA6-D24D-46BA-81C0-626783A909AE}" type="pres">
      <dgm:prSet presAssocID="{EDD0A780-68EA-4F07-859E-003B52186936}" presName="rootConnector" presStyleLbl="node2" presStyleIdx="3" presStyleCnt="5"/>
      <dgm:spPr/>
    </dgm:pt>
    <dgm:pt modelId="{45E1DFBA-CBC0-4A5D-9CFE-1CCFAE1B6700}" type="pres">
      <dgm:prSet presAssocID="{EDD0A780-68EA-4F07-859E-003B52186936}" presName="hierChild4" presStyleCnt="0"/>
      <dgm:spPr/>
    </dgm:pt>
    <dgm:pt modelId="{F17DD288-78E5-4A18-AF3F-0645944E69DE}" type="pres">
      <dgm:prSet presAssocID="{EDD0A780-68EA-4F07-859E-003B52186936}" presName="hierChild5" presStyleCnt="0"/>
      <dgm:spPr/>
    </dgm:pt>
    <dgm:pt modelId="{9C4EA43B-7B97-4D42-954E-F0283C2A90C9}" type="pres">
      <dgm:prSet presAssocID="{A0DC1222-E3C5-4601-88B2-9E9D90975664}" presName="Name35" presStyleLbl="parChTrans1D2" presStyleIdx="4" presStyleCnt="5"/>
      <dgm:spPr/>
    </dgm:pt>
    <dgm:pt modelId="{415A3A84-8B45-4ED7-AA89-C75ACB2720DA}" type="pres">
      <dgm:prSet presAssocID="{F10EF4C4-0799-44F9-AA50-8E4B4242F534}" presName="hierRoot2" presStyleCnt="0">
        <dgm:presLayoutVars>
          <dgm:hierBranch val="init"/>
        </dgm:presLayoutVars>
      </dgm:prSet>
      <dgm:spPr/>
    </dgm:pt>
    <dgm:pt modelId="{076EC587-DC05-4ED4-ACB0-941CDE15CF33}" type="pres">
      <dgm:prSet presAssocID="{F10EF4C4-0799-44F9-AA50-8E4B4242F534}" presName="rootComposite" presStyleCnt="0"/>
      <dgm:spPr/>
    </dgm:pt>
    <dgm:pt modelId="{42AF7AFD-1518-4A2A-918B-6F4D9A5262F5}" type="pres">
      <dgm:prSet presAssocID="{F10EF4C4-0799-44F9-AA50-8E4B4242F534}" presName="rootText" presStyleLbl="node2" presStyleIdx="4" presStyleCnt="5" custLinFactX="-300000" custLinFactNeighborX="-304213" custLinFactNeighborY="-21412">
        <dgm:presLayoutVars>
          <dgm:chPref val="3"/>
        </dgm:presLayoutVars>
      </dgm:prSet>
      <dgm:spPr/>
    </dgm:pt>
    <dgm:pt modelId="{7D244D19-81E7-4559-B2BA-882141B5B539}" type="pres">
      <dgm:prSet presAssocID="{F10EF4C4-0799-44F9-AA50-8E4B4242F534}" presName="rootConnector" presStyleLbl="node2" presStyleIdx="4" presStyleCnt="5"/>
      <dgm:spPr/>
    </dgm:pt>
    <dgm:pt modelId="{878D2654-A5F0-4A78-B351-90D5B6273C8A}" type="pres">
      <dgm:prSet presAssocID="{F10EF4C4-0799-44F9-AA50-8E4B4242F534}" presName="hierChild4" presStyleCnt="0"/>
      <dgm:spPr/>
    </dgm:pt>
    <dgm:pt modelId="{DA834147-24C0-4B3D-8092-0EB0C752F733}" type="pres">
      <dgm:prSet presAssocID="{F10EF4C4-0799-44F9-AA50-8E4B4242F534}" presName="hierChild5" presStyleCnt="0"/>
      <dgm:spPr/>
    </dgm:pt>
    <dgm:pt modelId="{17732210-21B0-4CA9-8AC4-487F2BEEB707}" type="pres">
      <dgm:prSet presAssocID="{E054204F-C25F-4B6A-85D4-B69A81BB4ACD}" presName="hierChild3" presStyleCnt="0"/>
      <dgm:spPr/>
    </dgm:pt>
  </dgm:ptLst>
  <dgm:cxnLst>
    <dgm:cxn modelId="{CD4E9205-411F-48B9-BDBF-D6114289ACA8}" type="presOf" srcId="{A0DC1222-E3C5-4601-88B2-9E9D90975664}" destId="{9C4EA43B-7B97-4D42-954E-F0283C2A90C9}" srcOrd="0" destOrd="0" presId="urn:microsoft.com/office/officeart/2005/8/layout/orgChart1"/>
    <dgm:cxn modelId="{9475FA09-8E3A-4AD3-8334-4C0A038876BD}" type="presOf" srcId="{E054204F-C25F-4B6A-85D4-B69A81BB4ACD}" destId="{548590C9-0C9D-4C79-9E2A-FE577D15BBA1}" srcOrd="1" destOrd="0" presId="urn:microsoft.com/office/officeart/2005/8/layout/orgChart1"/>
    <dgm:cxn modelId="{13671F1D-DBA5-457B-B319-57B595AB00C3}" type="presOf" srcId="{FEFDFD3E-6099-4493-B674-25B5568A0BD3}" destId="{05B056C2-896C-4042-AF43-B64F430B0756}" srcOrd="0" destOrd="0" presId="urn:microsoft.com/office/officeart/2005/8/layout/orgChart1"/>
    <dgm:cxn modelId="{6D1A7722-7D26-4D8B-9172-0615D732BDE7}" srcId="{E054204F-C25F-4B6A-85D4-B69A81BB4ACD}" destId="{6443BFCF-EC7C-4DF4-B4ED-6777414E3B95}" srcOrd="2" destOrd="0" parTransId="{6571362D-1822-4A65-93FF-3F302DAE957C}" sibTransId="{C22B2D9F-1157-48AD-ADB5-DDDEF8F6C11F}"/>
    <dgm:cxn modelId="{E5164D32-2026-4A8C-A40A-7D1CAF3F10ED}" srcId="{E054204F-C25F-4B6A-85D4-B69A81BB4ACD}" destId="{EDD0A780-68EA-4F07-859E-003B52186936}" srcOrd="3" destOrd="0" parTransId="{EC2A56CA-EE86-42D2-BDC7-9813D8107263}" sibTransId="{7BF0B299-A985-420A-A5F7-7B2AB75DD1D1}"/>
    <dgm:cxn modelId="{6C775D5B-7BB0-4A7F-9247-DBC229B16490}" type="presOf" srcId="{0D43E72A-1D5D-469C-8850-A6DBBCF0E5F6}" destId="{CFDC1B42-9F3C-494C-B3CC-C8CF7D80C070}" srcOrd="0" destOrd="0" presId="urn:microsoft.com/office/officeart/2005/8/layout/orgChart1"/>
    <dgm:cxn modelId="{697E7641-C90C-43A3-ACCD-B1EEC44D12EB}" srcId="{E054204F-C25F-4B6A-85D4-B69A81BB4ACD}" destId="{F10EF4C4-0799-44F9-AA50-8E4B4242F534}" srcOrd="4" destOrd="0" parTransId="{A0DC1222-E3C5-4601-88B2-9E9D90975664}" sibTransId="{D844184E-6867-45AD-9761-BA3A076AF318}"/>
    <dgm:cxn modelId="{2B7A694C-5F19-43E4-8159-1EF3B2141D87}" srcId="{0D43E72A-1D5D-469C-8850-A6DBBCF0E5F6}" destId="{E054204F-C25F-4B6A-85D4-B69A81BB4ACD}" srcOrd="0" destOrd="0" parTransId="{C113BF0E-E7AB-415B-9110-3041DB960B7E}" sibTransId="{3AB25100-6EE0-4F92-92A4-288EF66D8C17}"/>
    <dgm:cxn modelId="{500F627F-7420-4A27-B181-E0B77A2262E6}" srcId="{E054204F-C25F-4B6A-85D4-B69A81BB4ACD}" destId="{AACBA7E1-A1B1-44CF-9322-3B7653FAA309}" srcOrd="0" destOrd="0" parTransId="{5A8BB5E9-15EF-4780-A379-49A611A91156}" sibTransId="{C48713A8-D831-4A67-B2B4-065DD5C164F2}"/>
    <dgm:cxn modelId="{F6DFEF9B-FE63-4010-A162-2FD519AA9B65}" type="presOf" srcId="{F10EF4C4-0799-44F9-AA50-8E4B4242F534}" destId="{42AF7AFD-1518-4A2A-918B-6F4D9A5262F5}" srcOrd="0" destOrd="0" presId="urn:microsoft.com/office/officeart/2005/8/layout/orgChart1"/>
    <dgm:cxn modelId="{115796A4-F9DF-4715-9C70-C654E2FD9A2B}" type="presOf" srcId="{6571362D-1822-4A65-93FF-3F302DAE957C}" destId="{ED5E3E01-E139-4961-917C-FB7A4437AF42}" srcOrd="0" destOrd="0" presId="urn:microsoft.com/office/officeart/2005/8/layout/orgChart1"/>
    <dgm:cxn modelId="{C4A358C5-E999-4F6F-85FA-9F487104605D}" type="presOf" srcId="{EDD0A780-68EA-4F07-859E-003B52186936}" destId="{B535F2A5-449F-41C1-9330-7C3EEC7F73B9}" srcOrd="0" destOrd="0" presId="urn:microsoft.com/office/officeart/2005/8/layout/orgChart1"/>
    <dgm:cxn modelId="{A29482D2-482B-43F0-A459-A140909B4F93}" type="presOf" srcId="{E054204F-C25F-4B6A-85D4-B69A81BB4ACD}" destId="{9D44BCB9-81A7-4985-92C5-337A6E987DAA}" srcOrd="0" destOrd="0" presId="urn:microsoft.com/office/officeart/2005/8/layout/orgChart1"/>
    <dgm:cxn modelId="{6AF48FD4-4BD1-4577-8D8C-A64FB36FA3AF}" type="presOf" srcId="{EDD0A780-68EA-4F07-859E-003B52186936}" destId="{7744AFA6-D24D-46BA-81C0-626783A909AE}" srcOrd="1" destOrd="0" presId="urn:microsoft.com/office/officeart/2005/8/layout/orgChart1"/>
    <dgm:cxn modelId="{092DF4E1-5C82-42BE-A5E0-251D4BAC9688}" type="presOf" srcId="{6443BFCF-EC7C-4DF4-B4ED-6777414E3B95}" destId="{9AB7F9F6-13CB-43BC-9B87-8D5627B809CC}" srcOrd="1" destOrd="0" presId="urn:microsoft.com/office/officeart/2005/8/layout/orgChart1"/>
    <dgm:cxn modelId="{E17D33E3-7B48-4EEA-AFBE-C9EBF5916CC8}" type="presOf" srcId="{6443BFCF-EC7C-4DF4-B4ED-6777414E3B95}" destId="{7D906B9B-EDBA-4D84-BD7D-261E4AE38500}" srcOrd="0" destOrd="0" presId="urn:microsoft.com/office/officeart/2005/8/layout/orgChart1"/>
    <dgm:cxn modelId="{563241E4-81C0-4239-A823-EB72BACB8512}" type="presOf" srcId="{AACBA7E1-A1B1-44CF-9322-3B7653FAA309}" destId="{85748A36-F5A8-4994-84E2-6ED9AA2134E4}" srcOrd="1" destOrd="0" presId="urn:microsoft.com/office/officeart/2005/8/layout/orgChart1"/>
    <dgm:cxn modelId="{AD1E72E7-97E6-4679-8ABE-09595948D896}" type="presOf" srcId="{EC2A56CA-EE86-42D2-BDC7-9813D8107263}" destId="{D48773FD-56F1-409E-A86B-5C8ACBE7EDA0}" srcOrd="0" destOrd="0" presId="urn:microsoft.com/office/officeart/2005/8/layout/orgChart1"/>
    <dgm:cxn modelId="{1EAC58E9-D602-488C-BF7E-C162917F8C91}" type="presOf" srcId="{F10EF4C4-0799-44F9-AA50-8E4B4242F534}" destId="{7D244D19-81E7-4559-B2BA-882141B5B539}" srcOrd="1" destOrd="0" presId="urn:microsoft.com/office/officeart/2005/8/layout/orgChart1"/>
    <dgm:cxn modelId="{76959BEC-5CCB-43A8-8E84-6D2E679D9EA6}" type="presOf" srcId="{5A8BB5E9-15EF-4780-A379-49A611A91156}" destId="{B3A9CB33-AA42-42FB-A15A-22B64B60C9F5}" srcOrd="0" destOrd="0" presId="urn:microsoft.com/office/officeart/2005/8/layout/orgChart1"/>
    <dgm:cxn modelId="{8096FAEF-1CF3-4CFB-9519-E0F3C386CB16}" type="presOf" srcId="{786494FD-F2F4-4505-A343-91B154EE0E73}" destId="{642F7731-1A4A-4A5A-BCEB-F4BFEB27C524}" srcOrd="1" destOrd="0" presId="urn:microsoft.com/office/officeart/2005/8/layout/orgChart1"/>
    <dgm:cxn modelId="{D0789CF7-0B71-4183-A08B-89E6D15B5EE2}" srcId="{E054204F-C25F-4B6A-85D4-B69A81BB4ACD}" destId="{786494FD-F2F4-4505-A343-91B154EE0E73}" srcOrd="1" destOrd="0" parTransId="{FEFDFD3E-6099-4493-B674-25B5568A0BD3}" sibTransId="{B5740571-B256-4E0F-B555-E8A3BA7874E0}"/>
    <dgm:cxn modelId="{2C99E5F8-C89C-45AA-85B5-3DC2C2C5729B}" type="presOf" srcId="{786494FD-F2F4-4505-A343-91B154EE0E73}" destId="{20E42BA4-EF67-4BE8-81BA-F5ED27DBE171}" srcOrd="0" destOrd="0" presId="urn:microsoft.com/office/officeart/2005/8/layout/orgChart1"/>
    <dgm:cxn modelId="{4B8048FC-88B7-4E62-B752-41A275DC8F9C}" type="presOf" srcId="{AACBA7E1-A1B1-44CF-9322-3B7653FAA309}" destId="{89A92A80-6055-403F-998D-3238C3AF4F11}" srcOrd="0" destOrd="0" presId="urn:microsoft.com/office/officeart/2005/8/layout/orgChart1"/>
    <dgm:cxn modelId="{F7799699-4693-4D21-A141-1CA628FCEE76}" type="presParOf" srcId="{CFDC1B42-9F3C-494C-B3CC-C8CF7D80C070}" destId="{2CD78295-5492-4ADA-A652-EA5C47F0FFB4}" srcOrd="0" destOrd="0" presId="urn:microsoft.com/office/officeart/2005/8/layout/orgChart1"/>
    <dgm:cxn modelId="{BFF6E21D-2636-4A40-8F38-C45A7C226889}" type="presParOf" srcId="{2CD78295-5492-4ADA-A652-EA5C47F0FFB4}" destId="{790EB8CE-6EE9-45D1-84A1-17FD0D47B743}" srcOrd="0" destOrd="0" presId="urn:microsoft.com/office/officeart/2005/8/layout/orgChart1"/>
    <dgm:cxn modelId="{A8573D7D-4D00-43EA-8CEA-6CCBFB689837}" type="presParOf" srcId="{790EB8CE-6EE9-45D1-84A1-17FD0D47B743}" destId="{9D44BCB9-81A7-4985-92C5-337A6E987DAA}" srcOrd="0" destOrd="0" presId="urn:microsoft.com/office/officeart/2005/8/layout/orgChart1"/>
    <dgm:cxn modelId="{5E30AFD2-EABA-49F1-B4E5-E1C06C7FB2D0}" type="presParOf" srcId="{790EB8CE-6EE9-45D1-84A1-17FD0D47B743}" destId="{548590C9-0C9D-4C79-9E2A-FE577D15BBA1}" srcOrd="1" destOrd="0" presId="urn:microsoft.com/office/officeart/2005/8/layout/orgChart1"/>
    <dgm:cxn modelId="{6A644E3F-08BE-4287-82E8-EA2B59E538DC}" type="presParOf" srcId="{2CD78295-5492-4ADA-A652-EA5C47F0FFB4}" destId="{715AC20E-1840-41DA-AB26-C27BCAF92091}" srcOrd="1" destOrd="0" presId="urn:microsoft.com/office/officeart/2005/8/layout/orgChart1"/>
    <dgm:cxn modelId="{D3A6C706-34A5-4239-BB35-C680756114EC}" type="presParOf" srcId="{715AC20E-1840-41DA-AB26-C27BCAF92091}" destId="{B3A9CB33-AA42-42FB-A15A-22B64B60C9F5}" srcOrd="0" destOrd="0" presId="urn:microsoft.com/office/officeart/2005/8/layout/orgChart1"/>
    <dgm:cxn modelId="{1068D72E-C173-4031-998D-141485D83B03}" type="presParOf" srcId="{715AC20E-1840-41DA-AB26-C27BCAF92091}" destId="{7F57BA42-DD94-4040-B8E3-922574EDFD37}" srcOrd="1" destOrd="0" presId="urn:microsoft.com/office/officeart/2005/8/layout/orgChart1"/>
    <dgm:cxn modelId="{48BA89AA-5784-4EE0-9BDF-0C2384E13435}" type="presParOf" srcId="{7F57BA42-DD94-4040-B8E3-922574EDFD37}" destId="{C8481F4B-7FC0-407B-B5A3-5B7289AE248B}" srcOrd="0" destOrd="0" presId="urn:microsoft.com/office/officeart/2005/8/layout/orgChart1"/>
    <dgm:cxn modelId="{153471F6-1340-4ED2-9764-0F07575AAC39}" type="presParOf" srcId="{C8481F4B-7FC0-407B-B5A3-5B7289AE248B}" destId="{89A92A80-6055-403F-998D-3238C3AF4F11}" srcOrd="0" destOrd="0" presId="urn:microsoft.com/office/officeart/2005/8/layout/orgChart1"/>
    <dgm:cxn modelId="{E01E4B72-76F2-4797-9849-DA06618F059F}" type="presParOf" srcId="{C8481F4B-7FC0-407B-B5A3-5B7289AE248B}" destId="{85748A36-F5A8-4994-84E2-6ED9AA2134E4}" srcOrd="1" destOrd="0" presId="urn:microsoft.com/office/officeart/2005/8/layout/orgChart1"/>
    <dgm:cxn modelId="{4438AA11-9F5F-4198-B99E-8E8BA4B05437}" type="presParOf" srcId="{7F57BA42-DD94-4040-B8E3-922574EDFD37}" destId="{E3566855-3A0A-4D51-B4A0-B6E5C21D50AC}" srcOrd="1" destOrd="0" presId="urn:microsoft.com/office/officeart/2005/8/layout/orgChart1"/>
    <dgm:cxn modelId="{4344FF60-EFB4-4143-A8D5-E1B9C6336FBF}" type="presParOf" srcId="{7F57BA42-DD94-4040-B8E3-922574EDFD37}" destId="{3988552E-FBB7-4D14-9ACF-98A0B520E1AE}" srcOrd="2" destOrd="0" presId="urn:microsoft.com/office/officeart/2005/8/layout/orgChart1"/>
    <dgm:cxn modelId="{5198D4DF-35F7-46BF-B8E0-83C770302D60}" type="presParOf" srcId="{715AC20E-1840-41DA-AB26-C27BCAF92091}" destId="{05B056C2-896C-4042-AF43-B64F430B0756}" srcOrd="2" destOrd="0" presId="urn:microsoft.com/office/officeart/2005/8/layout/orgChart1"/>
    <dgm:cxn modelId="{38E66B5F-352E-48EC-9978-4B868DD9E255}" type="presParOf" srcId="{715AC20E-1840-41DA-AB26-C27BCAF92091}" destId="{3A076566-2C02-4347-A96A-9B900E835299}" srcOrd="3" destOrd="0" presId="urn:microsoft.com/office/officeart/2005/8/layout/orgChart1"/>
    <dgm:cxn modelId="{A92A8840-ABCE-452E-BBA0-412E7A2A0E48}" type="presParOf" srcId="{3A076566-2C02-4347-A96A-9B900E835299}" destId="{44C86214-E6D3-470A-B341-54349B9ADD20}" srcOrd="0" destOrd="0" presId="urn:microsoft.com/office/officeart/2005/8/layout/orgChart1"/>
    <dgm:cxn modelId="{69CA2127-26EA-4B3B-9159-CE7C74A5CC1D}" type="presParOf" srcId="{44C86214-E6D3-470A-B341-54349B9ADD20}" destId="{20E42BA4-EF67-4BE8-81BA-F5ED27DBE171}" srcOrd="0" destOrd="0" presId="urn:microsoft.com/office/officeart/2005/8/layout/orgChart1"/>
    <dgm:cxn modelId="{11476928-BF29-4FB2-AB2E-E8A81A7FF7B5}" type="presParOf" srcId="{44C86214-E6D3-470A-B341-54349B9ADD20}" destId="{642F7731-1A4A-4A5A-BCEB-F4BFEB27C524}" srcOrd="1" destOrd="0" presId="urn:microsoft.com/office/officeart/2005/8/layout/orgChart1"/>
    <dgm:cxn modelId="{A279450A-7A71-4A6F-93EC-F15B5D871E71}" type="presParOf" srcId="{3A076566-2C02-4347-A96A-9B900E835299}" destId="{9B7CC16D-6AFB-4FF0-9148-17C4E32C6F39}" srcOrd="1" destOrd="0" presId="urn:microsoft.com/office/officeart/2005/8/layout/orgChart1"/>
    <dgm:cxn modelId="{D28394DF-1649-430C-908D-19CCD0160712}" type="presParOf" srcId="{3A076566-2C02-4347-A96A-9B900E835299}" destId="{31F287B9-D0BA-4C34-85E4-21D1F5566FD1}" srcOrd="2" destOrd="0" presId="urn:microsoft.com/office/officeart/2005/8/layout/orgChart1"/>
    <dgm:cxn modelId="{A1BAA714-8A38-433A-90A9-E0E8475C00AB}" type="presParOf" srcId="{715AC20E-1840-41DA-AB26-C27BCAF92091}" destId="{ED5E3E01-E139-4961-917C-FB7A4437AF42}" srcOrd="4" destOrd="0" presId="urn:microsoft.com/office/officeart/2005/8/layout/orgChart1"/>
    <dgm:cxn modelId="{19C429F3-C9C6-4A67-8862-7FDCFE474890}" type="presParOf" srcId="{715AC20E-1840-41DA-AB26-C27BCAF92091}" destId="{112EDF80-EDA9-4B6D-8FF3-F6F2E00A3108}" srcOrd="5" destOrd="0" presId="urn:microsoft.com/office/officeart/2005/8/layout/orgChart1"/>
    <dgm:cxn modelId="{35780579-FF21-4061-9658-53AE3FE7962B}" type="presParOf" srcId="{112EDF80-EDA9-4B6D-8FF3-F6F2E00A3108}" destId="{B82C56EC-BA94-4A48-BFB6-FD0ED173B39C}" srcOrd="0" destOrd="0" presId="urn:microsoft.com/office/officeart/2005/8/layout/orgChart1"/>
    <dgm:cxn modelId="{A419E5A5-17F1-42AE-8C5D-59D1387C0DD7}" type="presParOf" srcId="{B82C56EC-BA94-4A48-BFB6-FD0ED173B39C}" destId="{7D906B9B-EDBA-4D84-BD7D-261E4AE38500}" srcOrd="0" destOrd="0" presId="urn:microsoft.com/office/officeart/2005/8/layout/orgChart1"/>
    <dgm:cxn modelId="{D5ACC083-42FD-48A6-BEA0-DD0B97B7BA47}" type="presParOf" srcId="{B82C56EC-BA94-4A48-BFB6-FD0ED173B39C}" destId="{9AB7F9F6-13CB-43BC-9B87-8D5627B809CC}" srcOrd="1" destOrd="0" presId="urn:microsoft.com/office/officeart/2005/8/layout/orgChart1"/>
    <dgm:cxn modelId="{0A2FDF89-266B-47A8-B311-6275A08A58C9}" type="presParOf" srcId="{112EDF80-EDA9-4B6D-8FF3-F6F2E00A3108}" destId="{3EBBDFEF-E5F0-4017-8096-6A9C84A204FD}" srcOrd="1" destOrd="0" presId="urn:microsoft.com/office/officeart/2005/8/layout/orgChart1"/>
    <dgm:cxn modelId="{B611095C-B79C-48D8-8E07-871917E21BDB}" type="presParOf" srcId="{112EDF80-EDA9-4B6D-8FF3-F6F2E00A3108}" destId="{B0C1E860-BD1A-41C9-8B0A-CF5A7FD884B8}" srcOrd="2" destOrd="0" presId="urn:microsoft.com/office/officeart/2005/8/layout/orgChart1"/>
    <dgm:cxn modelId="{8B81C7F2-106C-44F1-A2F7-94F62F773F15}" type="presParOf" srcId="{715AC20E-1840-41DA-AB26-C27BCAF92091}" destId="{D48773FD-56F1-409E-A86B-5C8ACBE7EDA0}" srcOrd="6" destOrd="0" presId="urn:microsoft.com/office/officeart/2005/8/layout/orgChart1"/>
    <dgm:cxn modelId="{4C6E0055-7959-4686-9F40-623035BA2196}" type="presParOf" srcId="{715AC20E-1840-41DA-AB26-C27BCAF92091}" destId="{BAC30E6B-CBF0-477E-89B6-3FC6A21DC3D1}" srcOrd="7" destOrd="0" presId="urn:microsoft.com/office/officeart/2005/8/layout/orgChart1"/>
    <dgm:cxn modelId="{48C83882-C1F3-456B-B357-94CA2FD6EAE2}" type="presParOf" srcId="{BAC30E6B-CBF0-477E-89B6-3FC6A21DC3D1}" destId="{6F4275FF-79B7-46E9-88A1-C788B94E242C}" srcOrd="0" destOrd="0" presId="urn:microsoft.com/office/officeart/2005/8/layout/orgChart1"/>
    <dgm:cxn modelId="{ABD2B377-41C0-45A0-B83F-44FD75D12BCF}" type="presParOf" srcId="{6F4275FF-79B7-46E9-88A1-C788B94E242C}" destId="{B535F2A5-449F-41C1-9330-7C3EEC7F73B9}" srcOrd="0" destOrd="0" presId="urn:microsoft.com/office/officeart/2005/8/layout/orgChart1"/>
    <dgm:cxn modelId="{D02B6744-FF74-4363-B4B3-E5E06DBF0917}" type="presParOf" srcId="{6F4275FF-79B7-46E9-88A1-C788B94E242C}" destId="{7744AFA6-D24D-46BA-81C0-626783A909AE}" srcOrd="1" destOrd="0" presId="urn:microsoft.com/office/officeart/2005/8/layout/orgChart1"/>
    <dgm:cxn modelId="{38261283-DE7A-4DD2-9A90-2F53143B50A5}" type="presParOf" srcId="{BAC30E6B-CBF0-477E-89B6-3FC6A21DC3D1}" destId="{45E1DFBA-CBC0-4A5D-9CFE-1CCFAE1B6700}" srcOrd="1" destOrd="0" presId="urn:microsoft.com/office/officeart/2005/8/layout/orgChart1"/>
    <dgm:cxn modelId="{05D32FAF-CE4C-40AA-BEDA-8A371F08B2C8}" type="presParOf" srcId="{BAC30E6B-CBF0-477E-89B6-3FC6A21DC3D1}" destId="{F17DD288-78E5-4A18-AF3F-0645944E69DE}" srcOrd="2" destOrd="0" presId="urn:microsoft.com/office/officeart/2005/8/layout/orgChart1"/>
    <dgm:cxn modelId="{E3788F93-2C73-491D-91A2-3CA029085B32}" type="presParOf" srcId="{715AC20E-1840-41DA-AB26-C27BCAF92091}" destId="{9C4EA43B-7B97-4D42-954E-F0283C2A90C9}" srcOrd="8" destOrd="0" presId="urn:microsoft.com/office/officeart/2005/8/layout/orgChart1"/>
    <dgm:cxn modelId="{295E80C9-F2CA-4D5E-8820-BCEBE6E8B532}" type="presParOf" srcId="{715AC20E-1840-41DA-AB26-C27BCAF92091}" destId="{415A3A84-8B45-4ED7-AA89-C75ACB2720DA}" srcOrd="9" destOrd="0" presId="urn:microsoft.com/office/officeart/2005/8/layout/orgChart1"/>
    <dgm:cxn modelId="{2F1977EA-588F-4DAA-9F4F-500983B4C914}" type="presParOf" srcId="{415A3A84-8B45-4ED7-AA89-C75ACB2720DA}" destId="{076EC587-DC05-4ED4-ACB0-941CDE15CF33}" srcOrd="0" destOrd="0" presId="urn:microsoft.com/office/officeart/2005/8/layout/orgChart1"/>
    <dgm:cxn modelId="{00AFF112-AEAC-49D2-B20B-AE37D861E6DF}" type="presParOf" srcId="{076EC587-DC05-4ED4-ACB0-941CDE15CF33}" destId="{42AF7AFD-1518-4A2A-918B-6F4D9A5262F5}" srcOrd="0" destOrd="0" presId="urn:microsoft.com/office/officeart/2005/8/layout/orgChart1"/>
    <dgm:cxn modelId="{1552019D-9C30-4FE2-AA49-C2DCA90EEB7E}" type="presParOf" srcId="{076EC587-DC05-4ED4-ACB0-941CDE15CF33}" destId="{7D244D19-81E7-4559-B2BA-882141B5B539}" srcOrd="1" destOrd="0" presId="urn:microsoft.com/office/officeart/2005/8/layout/orgChart1"/>
    <dgm:cxn modelId="{E9FF4638-8E13-4F20-94C7-A9C6D8BF987A}" type="presParOf" srcId="{415A3A84-8B45-4ED7-AA89-C75ACB2720DA}" destId="{878D2654-A5F0-4A78-B351-90D5B6273C8A}" srcOrd="1" destOrd="0" presId="urn:microsoft.com/office/officeart/2005/8/layout/orgChart1"/>
    <dgm:cxn modelId="{FBD508A0-6202-455D-8539-080245E8E1F4}" type="presParOf" srcId="{415A3A84-8B45-4ED7-AA89-C75ACB2720DA}" destId="{DA834147-24C0-4B3D-8092-0EB0C752F733}" srcOrd="2" destOrd="0" presId="urn:microsoft.com/office/officeart/2005/8/layout/orgChart1"/>
    <dgm:cxn modelId="{F18B14D7-1D41-4781-AE8F-BB3E5471A7A3}" type="presParOf" srcId="{2CD78295-5492-4ADA-A652-EA5C47F0FFB4}" destId="{17732210-21B0-4CA9-8AC4-487F2BEEB707}" srcOrd="2" destOrd="0" presId="urn:microsoft.com/office/officeart/2005/8/layout/orgChart1"/>
  </dgm:cxnLst>
  <dgm:bg/>
  <dgm:whole/>
  <dgm:extLst>
    <a:ext uri="http://schemas.microsoft.com/office/drawing/2008/diagram">
      <dsp:dataModelExt xmlns:dsp="http://schemas.microsoft.com/office/drawing/2008/diagram" relId="rId166" minVer="http://schemas.openxmlformats.org/drawingml/2006/diagram"/>
    </a:ext>
    <a:ext uri="{C62137D5-CB1D-491B-B009-E17868A290BF}">
      <dgm14:recolorImg xmlns:dgm14="http://schemas.microsoft.com/office/drawing/2010/diagram" val="1"/>
    </a:ext>
  </dgm:extLst>
</dgm:dataModel>
</file>

<file path=word/diagrams/data12.xml><?xml version="1.0" encoding="utf-8"?>
<dgm:dataModel xmlns:dgm="http://schemas.openxmlformats.org/drawingml/2006/diagram" xmlns:a="http://schemas.openxmlformats.org/drawingml/2006/main">
  <dgm:ptLst>
    <dgm:pt modelId="{0D43E72A-1D5D-469C-8850-A6DBBCF0E5F6}" type="doc">
      <dgm:prSet loTypeId="urn:microsoft.com/office/officeart/2005/8/layout/orgChart1" loCatId="hierarchy" qsTypeId="urn:microsoft.com/office/officeart/2005/8/quickstyle/simple1" qsCatId="simple" csTypeId="urn:microsoft.com/office/officeart/2005/8/colors/accent0_1" csCatId="mainScheme" phldr="1"/>
      <dgm:spPr/>
      <dgm:t>
        <a:bodyPr/>
        <a:lstStyle/>
        <a:p>
          <a:endParaRPr lang="ru-RU"/>
        </a:p>
      </dgm:t>
    </dgm:pt>
    <dgm:pt modelId="{E054204F-C25F-4B6A-85D4-B69A81BB4ACD}" type="asst">
      <dgm:prSet phldrT="[Текст]" custT="1"/>
      <dgm:spPr/>
      <dgm:t>
        <a:bodyPr/>
        <a:lstStyle/>
        <a:p>
          <a:r>
            <a:rPr lang="ru-RU" sz="1400">
              <a:latin typeface="Times New Roman" panose="02020603050405020304" pitchFamily="18" charset="0"/>
              <a:cs typeface="Times New Roman" panose="02020603050405020304" pitchFamily="18" charset="0"/>
            </a:rPr>
            <a:t>Платформа с СПН МОЭА ДЗЗ</a:t>
          </a:r>
        </a:p>
      </dgm:t>
    </dgm:pt>
    <dgm:pt modelId="{C113BF0E-E7AB-415B-9110-3041DB960B7E}" type="parTrans" cxnId="{2B7A694C-5F19-43E4-8159-1EF3B2141D87}">
      <dgm:prSet/>
      <dgm:spPr/>
      <dgm:t>
        <a:bodyPr/>
        <a:lstStyle/>
        <a:p>
          <a:endParaRPr lang="ru-RU" sz="1400">
            <a:latin typeface="Times New Roman" panose="02020603050405020304" pitchFamily="18" charset="0"/>
            <a:cs typeface="Times New Roman" panose="02020603050405020304" pitchFamily="18" charset="0"/>
          </a:endParaRPr>
        </a:p>
      </dgm:t>
    </dgm:pt>
    <dgm:pt modelId="{3AB25100-6EE0-4F92-92A4-288EF66D8C17}" type="sibTrans" cxnId="{2B7A694C-5F19-43E4-8159-1EF3B2141D87}">
      <dgm:prSet/>
      <dgm:spPr/>
      <dgm:t>
        <a:bodyPr/>
        <a:lstStyle/>
        <a:p>
          <a:endParaRPr lang="ru-RU" sz="1400">
            <a:latin typeface="Times New Roman" panose="02020603050405020304" pitchFamily="18" charset="0"/>
            <a:cs typeface="Times New Roman" panose="02020603050405020304" pitchFamily="18" charset="0"/>
          </a:endParaRPr>
        </a:p>
      </dgm:t>
    </dgm:pt>
    <dgm:pt modelId="{C051FDAD-FAD6-419E-8DC3-28A9B2C9A5E4}">
      <dgm:prSet phldrT="[Текст]" custT="1"/>
      <dgm:spPr/>
      <dgm:t>
        <a:bodyPr/>
        <a:lstStyle/>
        <a:p>
          <a:r>
            <a:rPr lang="ru-RU" sz="1400">
              <a:latin typeface="Times New Roman" panose="02020603050405020304" pitchFamily="18" charset="0"/>
              <a:cs typeface="Times New Roman" panose="02020603050405020304" pitchFamily="18" charset="0"/>
            </a:rPr>
            <a:t>Узел крепления </a:t>
          </a:r>
        </a:p>
        <a:p>
          <a:r>
            <a:rPr lang="ru-RU" sz="1400">
              <a:latin typeface="Times New Roman" panose="02020603050405020304" pitchFamily="18" charset="0"/>
              <a:cs typeface="Times New Roman" panose="02020603050405020304" pitchFamily="18" charset="0"/>
            </a:rPr>
            <a:t>приборов</a:t>
          </a:r>
        </a:p>
      </dgm:t>
    </dgm:pt>
    <dgm:pt modelId="{DCE71E90-C60B-4F1C-8450-16E40FA1FDF8}" type="parTrans" cxnId="{6C720FED-CC85-4862-83D3-30FFE1DEC1D1}">
      <dgm:prSet/>
      <dgm:spPr/>
      <dgm:t>
        <a:bodyPr/>
        <a:lstStyle/>
        <a:p>
          <a:endParaRPr lang="ru-RU" sz="1400">
            <a:latin typeface="Times New Roman" panose="02020603050405020304" pitchFamily="18" charset="0"/>
            <a:cs typeface="Times New Roman" panose="02020603050405020304" pitchFamily="18" charset="0"/>
          </a:endParaRPr>
        </a:p>
      </dgm:t>
    </dgm:pt>
    <dgm:pt modelId="{F9B05EA0-3072-4C1C-B38B-ACC66B433CCD}" type="sibTrans" cxnId="{6C720FED-CC85-4862-83D3-30FFE1DEC1D1}">
      <dgm:prSet/>
      <dgm:spPr/>
      <dgm:t>
        <a:bodyPr/>
        <a:lstStyle/>
        <a:p>
          <a:endParaRPr lang="ru-RU" sz="1400">
            <a:latin typeface="Times New Roman" panose="02020603050405020304" pitchFamily="18" charset="0"/>
            <a:cs typeface="Times New Roman" panose="02020603050405020304" pitchFamily="18" charset="0"/>
          </a:endParaRPr>
        </a:p>
      </dgm:t>
    </dgm:pt>
    <dgm:pt modelId="{33719FF9-E547-4DE8-8CCD-F82F5B6E953C}">
      <dgm:prSet phldrT="[Текст]" custT="1"/>
      <dgm:spPr/>
      <dgm:t>
        <a:bodyPr/>
        <a:lstStyle/>
        <a:p>
          <a:r>
            <a:rPr lang="ru-RU" sz="1400">
              <a:latin typeface="Times New Roman" panose="02020603050405020304" pitchFamily="18" charset="0"/>
              <a:cs typeface="Times New Roman" panose="02020603050405020304" pitchFamily="18" charset="0"/>
            </a:rPr>
            <a:t>Мачта</a:t>
          </a:r>
        </a:p>
      </dgm:t>
    </dgm:pt>
    <dgm:pt modelId="{C54D9FEF-07DB-4A6A-9F96-DEF54D2CF1A8}" type="parTrans" cxnId="{CE9C57FA-2E3A-4656-BA30-C062D95A39E8}">
      <dgm:prSet/>
      <dgm:spPr/>
      <dgm:t>
        <a:bodyPr/>
        <a:lstStyle/>
        <a:p>
          <a:endParaRPr lang="ru-RU" sz="1400">
            <a:latin typeface="Times New Roman" panose="02020603050405020304" pitchFamily="18" charset="0"/>
            <a:cs typeface="Times New Roman" panose="02020603050405020304" pitchFamily="18" charset="0"/>
          </a:endParaRPr>
        </a:p>
      </dgm:t>
    </dgm:pt>
    <dgm:pt modelId="{0B4B14A5-60B7-4ACB-BB5C-39E02D33C8B4}" type="sibTrans" cxnId="{CE9C57FA-2E3A-4656-BA30-C062D95A39E8}">
      <dgm:prSet/>
      <dgm:spPr/>
      <dgm:t>
        <a:bodyPr/>
        <a:lstStyle/>
        <a:p>
          <a:endParaRPr lang="ru-RU" sz="1400">
            <a:latin typeface="Times New Roman" panose="02020603050405020304" pitchFamily="18" charset="0"/>
            <a:cs typeface="Times New Roman" panose="02020603050405020304" pitchFamily="18" charset="0"/>
          </a:endParaRPr>
        </a:p>
      </dgm:t>
    </dgm:pt>
    <dgm:pt modelId="{AACBA7E1-A1B1-44CF-9322-3B7653FAA309}">
      <dgm:prSet phldrT="[Текст]" custT="1"/>
      <dgm:spPr/>
      <dgm:t>
        <a:bodyPr/>
        <a:lstStyle/>
        <a:p>
          <a:r>
            <a:rPr lang="ru-RU" sz="1400">
              <a:latin typeface="Times New Roman" panose="02020603050405020304" pitchFamily="18" charset="0"/>
              <a:cs typeface="Times New Roman" panose="02020603050405020304" pitchFamily="18" charset="0"/>
            </a:rPr>
            <a:t>ПЭС</a:t>
          </a:r>
        </a:p>
      </dgm:t>
    </dgm:pt>
    <dgm:pt modelId="{5A8BB5E9-15EF-4780-A379-49A611A91156}" type="parTrans" cxnId="{500F627F-7420-4A27-B181-E0B77A2262E6}">
      <dgm:prSet/>
      <dgm:spPr/>
      <dgm:t>
        <a:bodyPr/>
        <a:lstStyle/>
        <a:p>
          <a:endParaRPr lang="ru-RU" sz="1400">
            <a:latin typeface="Times New Roman" panose="02020603050405020304" pitchFamily="18" charset="0"/>
            <a:cs typeface="Times New Roman" panose="02020603050405020304" pitchFamily="18" charset="0"/>
          </a:endParaRPr>
        </a:p>
      </dgm:t>
    </dgm:pt>
    <dgm:pt modelId="{C48713A8-D831-4A67-B2B4-065DD5C164F2}" type="sibTrans" cxnId="{500F627F-7420-4A27-B181-E0B77A2262E6}">
      <dgm:prSet/>
      <dgm:spPr/>
      <dgm:t>
        <a:bodyPr/>
        <a:lstStyle/>
        <a:p>
          <a:endParaRPr lang="ru-RU" sz="1400">
            <a:latin typeface="Times New Roman" panose="02020603050405020304" pitchFamily="18" charset="0"/>
            <a:cs typeface="Times New Roman" panose="02020603050405020304" pitchFamily="18" charset="0"/>
          </a:endParaRPr>
        </a:p>
      </dgm:t>
    </dgm:pt>
    <dgm:pt modelId="{CFDC1B42-9F3C-494C-B3CC-C8CF7D80C070}" type="pres">
      <dgm:prSet presAssocID="{0D43E72A-1D5D-469C-8850-A6DBBCF0E5F6}" presName="hierChild1" presStyleCnt="0">
        <dgm:presLayoutVars>
          <dgm:orgChart val="1"/>
          <dgm:chPref val="1"/>
          <dgm:dir/>
          <dgm:animOne val="branch"/>
          <dgm:animLvl val="lvl"/>
          <dgm:resizeHandles/>
        </dgm:presLayoutVars>
      </dgm:prSet>
      <dgm:spPr/>
    </dgm:pt>
    <dgm:pt modelId="{2CD78295-5492-4ADA-A652-EA5C47F0FFB4}" type="pres">
      <dgm:prSet presAssocID="{E054204F-C25F-4B6A-85D4-B69A81BB4ACD}" presName="hierRoot1" presStyleCnt="0">
        <dgm:presLayoutVars>
          <dgm:hierBranch val="init"/>
        </dgm:presLayoutVars>
      </dgm:prSet>
      <dgm:spPr/>
    </dgm:pt>
    <dgm:pt modelId="{790EB8CE-6EE9-45D1-84A1-17FD0D47B743}" type="pres">
      <dgm:prSet presAssocID="{E054204F-C25F-4B6A-85D4-B69A81BB4ACD}" presName="rootComposite1" presStyleCnt="0"/>
      <dgm:spPr/>
    </dgm:pt>
    <dgm:pt modelId="{9D44BCB9-81A7-4985-92C5-337A6E987DAA}" type="pres">
      <dgm:prSet presAssocID="{E054204F-C25F-4B6A-85D4-B69A81BB4ACD}" presName="rootText1" presStyleLbl="node0" presStyleIdx="0" presStyleCnt="1" custScaleX="177537" custScaleY="60390" custLinFactNeighborX="-1102" custLinFactNeighborY="3710">
        <dgm:presLayoutVars>
          <dgm:chPref val="3"/>
        </dgm:presLayoutVars>
      </dgm:prSet>
      <dgm:spPr/>
    </dgm:pt>
    <dgm:pt modelId="{548590C9-0C9D-4C79-9E2A-FE577D15BBA1}" type="pres">
      <dgm:prSet presAssocID="{E054204F-C25F-4B6A-85D4-B69A81BB4ACD}" presName="rootConnector1" presStyleLbl="asst0" presStyleIdx="0" presStyleCnt="0"/>
      <dgm:spPr/>
    </dgm:pt>
    <dgm:pt modelId="{715AC20E-1840-41DA-AB26-C27BCAF92091}" type="pres">
      <dgm:prSet presAssocID="{E054204F-C25F-4B6A-85D4-B69A81BB4ACD}" presName="hierChild2" presStyleCnt="0"/>
      <dgm:spPr/>
    </dgm:pt>
    <dgm:pt modelId="{70244678-7829-46B5-A4B5-0E116B3B69B1}" type="pres">
      <dgm:prSet presAssocID="{DCE71E90-C60B-4F1C-8450-16E40FA1FDF8}" presName="Name37" presStyleLbl="parChTrans1D2" presStyleIdx="0" presStyleCnt="3"/>
      <dgm:spPr/>
    </dgm:pt>
    <dgm:pt modelId="{2777ED45-8AFB-4E2D-94FB-2ED91C3A73EF}" type="pres">
      <dgm:prSet presAssocID="{C051FDAD-FAD6-419E-8DC3-28A9B2C9A5E4}" presName="hierRoot2" presStyleCnt="0">
        <dgm:presLayoutVars>
          <dgm:hierBranch val="r"/>
        </dgm:presLayoutVars>
      </dgm:prSet>
      <dgm:spPr/>
    </dgm:pt>
    <dgm:pt modelId="{55E44B0A-A74D-42B7-869A-218BD4CEC5C7}" type="pres">
      <dgm:prSet presAssocID="{C051FDAD-FAD6-419E-8DC3-28A9B2C9A5E4}" presName="rootComposite" presStyleCnt="0"/>
      <dgm:spPr/>
    </dgm:pt>
    <dgm:pt modelId="{A6A46364-CA3C-4969-A9F9-8023308531CB}" type="pres">
      <dgm:prSet presAssocID="{C051FDAD-FAD6-419E-8DC3-28A9B2C9A5E4}" presName="rootText" presStyleLbl="node2" presStyleIdx="0" presStyleCnt="3" custScaleX="96166" custScaleY="63630" custLinFactNeighborX="2393" custLinFactNeighborY="3710">
        <dgm:presLayoutVars>
          <dgm:chPref val="3"/>
        </dgm:presLayoutVars>
      </dgm:prSet>
      <dgm:spPr/>
    </dgm:pt>
    <dgm:pt modelId="{EE2F8C9B-9BAB-4AFC-B589-CA59BB088B42}" type="pres">
      <dgm:prSet presAssocID="{C051FDAD-FAD6-419E-8DC3-28A9B2C9A5E4}" presName="rootConnector" presStyleLbl="node2" presStyleIdx="0" presStyleCnt="3"/>
      <dgm:spPr/>
    </dgm:pt>
    <dgm:pt modelId="{89913031-D785-4912-B868-56D6FFCDF887}" type="pres">
      <dgm:prSet presAssocID="{C051FDAD-FAD6-419E-8DC3-28A9B2C9A5E4}" presName="hierChild4" presStyleCnt="0"/>
      <dgm:spPr/>
    </dgm:pt>
    <dgm:pt modelId="{F72965FF-4A2D-4176-AB4B-0F255C6C2D7C}" type="pres">
      <dgm:prSet presAssocID="{C051FDAD-FAD6-419E-8DC3-28A9B2C9A5E4}" presName="hierChild5" presStyleCnt="0"/>
      <dgm:spPr/>
    </dgm:pt>
    <dgm:pt modelId="{BB088D77-6F51-4E8B-8E28-A5FB62D297B9}" type="pres">
      <dgm:prSet presAssocID="{C54D9FEF-07DB-4A6A-9F96-DEF54D2CF1A8}" presName="Name37" presStyleLbl="parChTrans1D2" presStyleIdx="1" presStyleCnt="3"/>
      <dgm:spPr/>
    </dgm:pt>
    <dgm:pt modelId="{3355D53C-6286-4B21-9F50-3FD271F3617A}" type="pres">
      <dgm:prSet presAssocID="{33719FF9-E547-4DE8-8CCD-F82F5B6E953C}" presName="hierRoot2" presStyleCnt="0">
        <dgm:presLayoutVars>
          <dgm:hierBranch val="init"/>
        </dgm:presLayoutVars>
      </dgm:prSet>
      <dgm:spPr/>
    </dgm:pt>
    <dgm:pt modelId="{ADCCF01D-E298-4888-A595-B6F8B9EF3495}" type="pres">
      <dgm:prSet presAssocID="{33719FF9-E547-4DE8-8CCD-F82F5B6E953C}" presName="rootComposite" presStyleCnt="0"/>
      <dgm:spPr/>
    </dgm:pt>
    <dgm:pt modelId="{1C2439B6-907C-4517-BE1B-EBFD38D661CD}" type="pres">
      <dgm:prSet presAssocID="{33719FF9-E547-4DE8-8CCD-F82F5B6E953C}" presName="rootText" presStyleLbl="node2" presStyleIdx="1" presStyleCnt="3" custScaleX="86237" custScaleY="61601" custLinFactNeighborX="-1102" custLinFactNeighborY="3710">
        <dgm:presLayoutVars>
          <dgm:chPref val="3"/>
        </dgm:presLayoutVars>
      </dgm:prSet>
      <dgm:spPr/>
    </dgm:pt>
    <dgm:pt modelId="{36CA0474-78A3-4DA2-AA8F-288B8653F008}" type="pres">
      <dgm:prSet presAssocID="{33719FF9-E547-4DE8-8CCD-F82F5B6E953C}" presName="rootConnector" presStyleLbl="node2" presStyleIdx="1" presStyleCnt="3"/>
      <dgm:spPr/>
    </dgm:pt>
    <dgm:pt modelId="{EFA93194-52B4-4911-AC12-010AF909F151}" type="pres">
      <dgm:prSet presAssocID="{33719FF9-E547-4DE8-8CCD-F82F5B6E953C}" presName="hierChild4" presStyleCnt="0"/>
      <dgm:spPr/>
    </dgm:pt>
    <dgm:pt modelId="{F76E881C-3BAB-413D-8154-AE99811BE60A}" type="pres">
      <dgm:prSet presAssocID="{33719FF9-E547-4DE8-8CCD-F82F5B6E953C}" presName="hierChild5" presStyleCnt="0"/>
      <dgm:spPr/>
    </dgm:pt>
    <dgm:pt modelId="{8C60D9AC-03D0-448C-8B24-A4ACB3ADBA27}" type="pres">
      <dgm:prSet presAssocID="{5A8BB5E9-15EF-4780-A379-49A611A91156}" presName="Name37" presStyleLbl="parChTrans1D2" presStyleIdx="2" presStyleCnt="3"/>
      <dgm:spPr/>
    </dgm:pt>
    <dgm:pt modelId="{7F57BA42-DD94-4040-B8E3-922574EDFD37}" type="pres">
      <dgm:prSet presAssocID="{AACBA7E1-A1B1-44CF-9322-3B7653FAA309}" presName="hierRoot2" presStyleCnt="0">
        <dgm:presLayoutVars>
          <dgm:hierBranch val="init"/>
        </dgm:presLayoutVars>
      </dgm:prSet>
      <dgm:spPr/>
    </dgm:pt>
    <dgm:pt modelId="{C8481F4B-7FC0-407B-B5A3-5B7289AE248B}" type="pres">
      <dgm:prSet presAssocID="{AACBA7E1-A1B1-44CF-9322-3B7653FAA309}" presName="rootComposite" presStyleCnt="0"/>
      <dgm:spPr/>
    </dgm:pt>
    <dgm:pt modelId="{89A92A80-6055-403F-998D-3238C3AF4F11}" type="pres">
      <dgm:prSet presAssocID="{AACBA7E1-A1B1-44CF-9322-3B7653FAA309}" presName="rootText" presStyleLbl="node2" presStyleIdx="2" presStyleCnt="3" custScaleX="82682" custScaleY="58948" custLinFactNeighborX="-969" custLinFactNeighborY="4022">
        <dgm:presLayoutVars>
          <dgm:chPref val="3"/>
        </dgm:presLayoutVars>
      </dgm:prSet>
      <dgm:spPr/>
    </dgm:pt>
    <dgm:pt modelId="{85748A36-F5A8-4994-84E2-6ED9AA2134E4}" type="pres">
      <dgm:prSet presAssocID="{AACBA7E1-A1B1-44CF-9322-3B7653FAA309}" presName="rootConnector" presStyleLbl="node2" presStyleIdx="2" presStyleCnt="3"/>
      <dgm:spPr/>
    </dgm:pt>
    <dgm:pt modelId="{E3566855-3A0A-4D51-B4A0-B6E5C21D50AC}" type="pres">
      <dgm:prSet presAssocID="{AACBA7E1-A1B1-44CF-9322-3B7653FAA309}" presName="hierChild4" presStyleCnt="0"/>
      <dgm:spPr/>
    </dgm:pt>
    <dgm:pt modelId="{3988552E-FBB7-4D14-9ACF-98A0B520E1AE}" type="pres">
      <dgm:prSet presAssocID="{AACBA7E1-A1B1-44CF-9322-3B7653FAA309}" presName="hierChild5" presStyleCnt="0"/>
      <dgm:spPr/>
    </dgm:pt>
    <dgm:pt modelId="{17732210-21B0-4CA9-8AC4-487F2BEEB707}" type="pres">
      <dgm:prSet presAssocID="{E054204F-C25F-4B6A-85D4-B69A81BB4ACD}" presName="hierChild3" presStyleCnt="0"/>
      <dgm:spPr/>
    </dgm:pt>
  </dgm:ptLst>
  <dgm:cxnLst>
    <dgm:cxn modelId="{E237B20E-381B-4702-8F0B-DC45AE9C8363}" type="presOf" srcId="{C051FDAD-FAD6-419E-8DC3-28A9B2C9A5E4}" destId="{EE2F8C9B-9BAB-4AFC-B589-CA59BB088B42}" srcOrd="1" destOrd="0" presId="urn:microsoft.com/office/officeart/2005/8/layout/orgChart1"/>
    <dgm:cxn modelId="{BD22C332-E11B-460D-A495-2F6645417638}" type="presOf" srcId="{33719FF9-E547-4DE8-8CCD-F82F5B6E953C}" destId="{1C2439B6-907C-4517-BE1B-EBFD38D661CD}" srcOrd="0" destOrd="0" presId="urn:microsoft.com/office/officeart/2005/8/layout/orgChart1"/>
    <dgm:cxn modelId="{BA305035-1A4E-42D1-A189-7ED238B6149D}" type="presOf" srcId="{33719FF9-E547-4DE8-8CCD-F82F5B6E953C}" destId="{36CA0474-78A3-4DA2-AA8F-288B8653F008}" srcOrd="1" destOrd="0" presId="urn:microsoft.com/office/officeart/2005/8/layout/orgChart1"/>
    <dgm:cxn modelId="{A4BD553E-DE37-41C2-86DE-A321F9A1E171}" type="presOf" srcId="{0D43E72A-1D5D-469C-8850-A6DBBCF0E5F6}" destId="{CFDC1B42-9F3C-494C-B3CC-C8CF7D80C070}" srcOrd="0" destOrd="0" presId="urn:microsoft.com/office/officeart/2005/8/layout/orgChart1"/>
    <dgm:cxn modelId="{D7FC5C3F-4657-4857-84EC-BC8FF9D4CA4F}" type="presOf" srcId="{C54D9FEF-07DB-4A6A-9F96-DEF54D2CF1A8}" destId="{BB088D77-6F51-4E8B-8E28-A5FB62D297B9}" srcOrd="0" destOrd="0" presId="urn:microsoft.com/office/officeart/2005/8/layout/orgChart1"/>
    <dgm:cxn modelId="{19483A45-2ADD-4702-896B-BEB10B3A7FBA}" type="presOf" srcId="{C051FDAD-FAD6-419E-8DC3-28A9B2C9A5E4}" destId="{A6A46364-CA3C-4969-A9F9-8023308531CB}" srcOrd="0" destOrd="0" presId="urn:microsoft.com/office/officeart/2005/8/layout/orgChart1"/>
    <dgm:cxn modelId="{33B1B565-02B5-4552-B0D8-410CF49BB79B}" type="presOf" srcId="{AACBA7E1-A1B1-44CF-9322-3B7653FAA309}" destId="{89A92A80-6055-403F-998D-3238C3AF4F11}" srcOrd="0" destOrd="0" presId="urn:microsoft.com/office/officeart/2005/8/layout/orgChart1"/>
    <dgm:cxn modelId="{C08FE84B-6DE9-4876-8E28-16C914912BAB}" type="presOf" srcId="{DCE71E90-C60B-4F1C-8450-16E40FA1FDF8}" destId="{70244678-7829-46B5-A4B5-0E116B3B69B1}" srcOrd="0" destOrd="0" presId="urn:microsoft.com/office/officeart/2005/8/layout/orgChart1"/>
    <dgm:cxn modelId="{2B7A694C-5F19-43E4-8159-1EF3B2141D87}" srcId="{0D43E72A-1D5D-469C-8850-A6DBBCF0E5F6}" destId="{E054204F-C25F-4B6A-85D4-B69A81BB4ACD}" srcOrd="0" destOrd="0" parTransId="{C113BF0E-E7AB-415B-9110-3041DB960B7E}" sibTransId="{3AB25100-6EE0-4F92-92A4-288EF66D8C17}"/>
    <dgm:cxn modelId="{500F627F-7420-4A27-B181-E0B77A2262E6}" srcId="{E054204F-C25F-4B6A-85D4-B69A81BB4ACD}" destId="{AACBA7E1-A1B1-44CF-9322-3B7653FAA309}" srcOrd="2" destOrd="0" parTransId="{5A8BB5E9-15EF-4780-A379-49A611A91156}" sibTransId="{C48713A8-D831-4A67-B2B4-065DD5C164F2}"/>
    <dgm:cxn modelId="{D8FB069D-B8A3-474E-9CC4-75DFECB19B5F}" type="presOf" srcId="{AACBA7E1-A1B1-44CF-9322-3B7653FAA309}" destId="{85748A36-F5A8-4994-84E2-6ED9AA2134E4}" srcOrd="1" destOrd="0" presId="urn:microsoft.com/office/officeart/2005/8/layout/orgChart1"/>
    <dgm:cxn modelId="{99BA35BB-A698-413B-9493-9FDDFA3335CB}" type="presOf" srcId="{5A8BB5E9-15EF-4780-A379-49A611A91156}" destId="{8C60D9AC-03D0-448C-8B24-A4ACB3ADBA27}" srcOrd="0" destOrd="0" presId="urn:microsoft.com/office/officeart/2005/8/layout/orgChart1"/>
    <dgm:cxn modelId="{2DDFA8BC-7A77-4DF8-8288-4757DEEEB468}" type="presOf" srcId="{E054204F-C25F-4B6A-85D4-B69A81BB4ACD}" destId="{9D44BCB9-81A7-4985-92C5-337A6E987DAA}" srcOrd="0" destOrd="0" presId="urn:microsoft.com/office/officeart/2005/8/layout/orgChart1"/>
    <dgm:cxn modelId="{F12F9FD3-EC7D-4617-B9D5-93AB7CA60D21}" type="presOf" srcId="{E054204F-C25F-4B6A-85D4-B69A81BB4ACD}" destId="{548590C9-0C9D-4C79-9E2A-FE577D15BBA1}" srcOrd="1" destOrd="0" presId="urn:microsoft.com/office/officeart/2005/8/layout/orgChart1"/>
    <dgm:cxn modelId="{6C720FED-CC85-4862-83D3-30FFE1DEC1D1}" srcId="{E054204F-C25F-4B6A-85D4-B69A81BB4ACD}" destId="{C051FDAD-FAD6-419E-8DC3-28A9B2C9A5E4}" srcOrd="0" destOrd="0" parTransId="{DCE71E90-C60B-4F1C-8450-16E40FA1FDF8}" sibTransId="{F9B05EA0-3072-4C1C-B38B-ACC66B433CCD}"/>
    <dgm:cxn modelId="{CE9C57FA-2E3A-4656-BA30-C062D95A39E8}" srcId="{E054204F-C25F-4B6A-85D4-B69A81BB4ACD}" destId="{33719FF9-E547-4DE8-8CCD-F82F5B6E953C}" srcOrd="1" destOrd="0" parTransId="{C54D9FEF-07DB-4A6A-9F96-DEF54D2CF1A8}" sibTransId="{0B4B14A5-60B7-4ACB-BB5C-39E02D33C8B4}"/>
    <dgm:cxn modelId="{19F37325-994F-4C67-82AD-3F099C2916C0}" type="presParOf" srcId="{CFDC1B42-9F3C-494C-B3CC-C8CF7D80C070}" destId="{2CD78295-5492-4ADA-A652-EA5C47F0FFB4}" srcOrd="0" destOrd="0" presId="urn:microsoft.com/office/officeart/2005/8/layout/orgChart1"/>
    <dgm:cxn modelId="{03B86000-1BB5-4CF4-A9FE-2CA4A4FB6E1F}" type="presParOf" srcId="{2CD78295-5492-4ADA-A652-EA5C47F0FFB4}" destId="{790EB8CE-6EE9-45D1-84A1-17FD0D47B743}" srcOrd="0" destOrd="0" presId="urn:microsoft.com/office/officeart/2005/8/layout/orgChart1"/>
    <dgm:cxn modelId="{24737994-7D2D-4715-A9A0-D32BE8490C50}" type="presParOf" srcId="{790EB8CE-6EE9-45D1-84A1-17FD0D47B743}" destId="{9D44BCB9-81A7-4985-92C5-337A6E987DAA}" srcOrd="0" destOrd="0" presId="urn:microsoft.com/office/officeart/2005/8/layout/orgChart1"/>
    <dgm:cxn modelId="{15E8009E-0E80-484C-BD60-C59DACEEB062}" type="presParOf" srcId="{790EB8CE-6EE9-45D1-84A1-17FD0D47B743}" destId="{548590C9-0C9D-4C79-9E2A-FE577D15BBA1}" srcOrd="1" destOrd="0" presId="urn:microsoft.com/office/officeart/2005/8/layout/orgChart1"/>
    <dgm:cxn modelId="{BC972D7C-E5B7-4523-AD97-97F7EF4D4A25}" type="presParOf" srcId="{2CD78295-5492-4ADA-A652-EA5C47F0FFB4}" destId="{715AC20E-1840-41DA-AB26-C27BCAF92091}" srcOrd="1" destOrd="0" presId="urn:microsoft.com/office/officeart/2005/8/layout/orgChart1"/>
    <dgm:cxn modelId="{54E97CB7-2700-4E84-BB47-B7BA36F797DF}" type="presParOf" srcId="{715AC20E-1840-41DA-AB26-C27BCAF92091}" destId="{70244678-7829-46B5-A4B5-0E116B3B69B1}" srcOrd="0" destOrd="0" presId="urn:microsoft.com/office/officeart/2005/8/layout/orgChart1"/>
    <dgm:cxn modelId="{64B0B44B-704E-46B7-9141-B6D2EEADD4BE}" type="presParOf" srcId="{715AC20E-1840-41DA-AB26-C27BCAF92091}" destId="{2777ED45-8AFB-4E2D-94FB-2ED91C3A73EF}" srcOrd="1" destOrd="0" presId="urn:microsoft.com/office/officeart/2005/8/layout/orgChart1"/>
    <dgm:cxn modelId="{458D8868-629D-493C-BA5E-2C091205CD73}" type="presParOf" srcId="{2777ED45-8AFB-4E2D-94FB-2ED91C3A73EF}" destId="{55E44B0A-A74D-42B7-869A-218BD4CEC5C7}" srcOrd="0" destOrd="0" presId="urn:microsoft.com/office/officeart/2005/8/layout/orgChart1"/>
    <dgm:cxn modelId="{F8166A5E-433B-4B72-BC42-15A7DDB2C2CB}" type="presParOf" srcId="{55E44B0A-A74D-42B7-869A-218BD4CEC5C7}" destId="{A6A46364-CA3C-4969-A9F9-8023308531CB}" srcOrd="0" destOrd="0" presId="urn:microsoft.com/office/officeart/2005/8/layout/orgChart1"/>
    <dgm:cxn modelId="{6598355A-AA2C-4A8A-BEE2-4106C81FEDC5}" type="presParOf" srcId="{55E44B0A-A74D-42B7-869A-218BD4CEC5C7}" destId="{EE2F8C9B-9BAB-4AFC-B589-CA59BB088B42}" srcOrd="1" destOrd="0" presId="urn:microsoft.com/office/officeart/2005/8/layout/orgChart1"/>
    <dgm:cxn modelId="{80370A2E-30DD-4B19-A9A5-53B8DA76C54F}" type="presParOf" srcId="{2777ED45-8AFB-4E2D-94FB-2ED91C3A73EF}" destId="{89913031-D785-4912-B868-56D6FFCDF887}" srcOrd="1" destOrd="0" presId="urn:microsoft.com/office/officeart/2005/8/layout/orgChart1"/>
    <dgm:cxn modelId="{4974FB89-C743-4574-8A4E-5C9570607D65}" type="presParOf" srcId="{2777ED45-8AFB-4E2D-94FB-2ED91C3A73EF}" destId="{F72965FF-4A2D-4176-AB4B-0F255C6C2D7C}" srcOrd="2" destOrd="0" presId="urn:microsoft.com/office/officeart/2005/8/layout/orgChart1"/>
    <dgm:cxn modelId="{74D06CDD-E44C-478A-BDCC-B5A9D26CA4C9}" type="presParOf" srcId="{715AC20E-1840-41DA-AB26-C27BCAF92091}" destId="{BB088D77-6F51-4E8B-8E28-A5FB62D297B9}" srcOrd="2" destOrd="0" presId="urn:microsoft.com/office/officeart/2005/8/layout/orgChart1"/>
    <dgm:cxn modelId="{1E9A1203-5637-4BB8-9C9A-31993EC24EBC}" type="presParOf" srcId="{715AC20E-1840-41DA-AB26-C27BCAF92091}" destId="{3355D53C-6286-4B21-9F50-3FD271F3617A}" srcOrd="3" destOrd="0" presId="urn:microsoft.com/office/officeart/2005/8/layout/orgChart1"/>
    <dgm:cxn modelId="{BB0225C6-9446-4246-9469-28A78B6DA5F7}" type="presParOf" srcId="{3355D53C-6286-4B21-9F50-3FD271F3617A}" destId="{ADCCF01D-E298-4888-A595-B6F8B9EF3495}" srcOrd="0" destOrd="0" presId="urn:microsoft.com/office/officeart/2005/8/layout/orgChart1"/>
    <dgm:cxn modelId="{B0688615-0AD5-45E9-A4B5-B307499CFF69}" type="presParOf" srcId="{ADCCF01D-E298-4888-A595-B6F8B9EF3495}" destId="{1C2439B6-907C-4517-BE1B-EBFD38D661CD}" srcOrd="0" destOrd="0" presId="urn:microsoft.com/office/officeart/2005/8/layout/orgChart1"/>
    <dgm:cxn modelId="{3CB95FA3-F0DA-498F-925B-9D5BF64F2FC6}" type="presParOf" srcId="{ADCCF01D-E298-4888-A595-B6F8B9EF3495}" destId="{36CA0474-78A3-4DA2-AA8F-288B8653F008}" srcOrd="1" destOrd="0" presId="urn:microsoft.com/office/officeart/2005/8/layout/orgChart1"/>
    <dgm:cxn modelId="{EE1757AD-7D65-4CB0-B87B-0634DB20B0EB}" type="presParOf" srcId="{3355D53C-6286-4B21-9F50-3FD271F3617A}" destId="{EFA93194-52B4-4911-AC12-010AF909F151}" srcOrd="1" destOrd="0" presId="urn:microsoft.com/office/officeart/2005/8/layout/orgChart1"/>
    <dgm:cxn modelId="{C43651B4-AE4B-49FE-9F91-2329E2107C4A}" type="presParOf" srcId="{3355D53C-6286-4B21-9F50-3FD271F3617A}" destId="{F76E881C-3BAB-413D-8154-AE99811BE60A}" srcOrd="2" destOrd="0" presId="urn:microsoft.com/office/officeart/2005/8/layout/orgChart1"/>
    <dgm:cxn modelId="{E0B4C759-BC95-4207-9668-BF681FA2FA1C}" type="presParOf" srcId="{715AC20E-1840-41DA-AB26-C27BCAF92091}" destId="{8C60D9AC-03D0-448C-8B24-A4ACB3ADBA27}" srcOrd="4" destOrd="0" presId="urn:microsoft.com/office/officeart/2005/8/layout/orgChart1"/>
    <dgm:cxn modelId="{5BC0C721-FECC-4977-97ED-743357A5292E}" type="presParOf" srcId="{715AC20E-1840-41DA-AB26-C27BCAF92091}" destId="{7F57BA42-DD94-4040-B8E3-922574EDFD37}" srcOrd="5" destOrd="0" presId="urn:microsoft.com/office/officeart/2005/8/layout/orgChart1"/>
    <dgm:cxn modelId="{5264A210-CEAA-4F81-9BFB-94DF7B28E43E}" type="presParOf" srcId="{7F57BA42-DD94-4040-B8E3-922574EDFD37}" destId="{C8481F4B-7FC0-407B-B5A3-5B7289AE248B}" srcOrd="0" destOrd="0" presId="urn:microsoft.com/office/officeart/2005/8/layout/orgChart1"/>
    <dgm:cxn modelId="{BAC51CDE-B1E8-41EF-BC10-A4348D96BD61}" type="presParOf" srcId="{C8481F4B-7FC0-407B-B5A3-5B7289AE248B}" destId="{89A92A80-6055-403F-998D-3238C3AF4F11}" srcOrd="0" destOrd="0" presId="urn:microsoft.com/office/officeart/2005/8/layout/orgChart1"/>
    <dgm:cxn modelId="{BFE11B83-6584-46DD-A1B7-D7335B955826}" type="presParOf" srcId="{C8481F4B-7FC0-407B-B5A3-5B7289AE248B}" destId="{85748A36-F5A8-4994-84E2-6ED9AA2134E4}" srcOrd="1" destOrd="0" presId="urn:microsoft.com/office/officeart/2005/8/layout/orgChart1"/>
    <dgm:cxn modelId="{46955F67-ED07-461D-905A-25FD6F51532E}" type="presParOf" srcId="{7F57BA42-DD94-4040-B8E3-922574EDFD37}" destId="{E3566855-3A0A-4D51-B4A0-B6E5C21D50AC}" srcOrd="1" destOrd="0" presId="urn:microsoft.com/office/officeart/2005/8/layout/orgChart1"/>
    <dgm:cxn modelId="{84834D6A-FBB8-4171-B254-8CF239BFC1C7}" type="presParOf" srcId="{7F57BA42-DD94-4040-B8E3-922574EDFD37}" destId="{3988552E-FBB7-4D14-9ACF-98A0B520E1AE}" srcOrd="2" destOrd="0" presId="urn:microsoft.com/office/officeart/2005/8/layout/orgChart1"/>
    <dgm:cxn modelId="{052571D3-CBD8-4194-9F41-C73D28F194BD}" type="presParOf" srcId="{2CD78295-5492-4ADA-A652-EA5C47F0FFB4}" destId="{17732210-21B0-4CA9-8AC4-487F2BEEB707}" srcOrd="2" destOrd="0" presId="urn:microsoft.com/office/officeart/2005/8/layout/orgChart1"/>
  </dgm:cxnLst>
  <dgm:bg/>
  <dgm:whole/>
  <dgm:extLst>
    <a:ext uri="http://schemas.microsoft.com/office/drawing/2008/diagram">
      <dsp:dataModelExt xmlns:dsp="http://schemas.microsoft.com/office/drawing/2008/diagram" relId="rId176" minVer="http://schemas.openxmlformats.org/drawingml/2006/diagram"/>
    </a:ext>
    <a:ext uri="{C62137D5-CB1D-491B-B009-E17868A290BF}">
      <dgm14:recolorImg xmlns:dgm14="http://schemas.microsoft.com/office/drawing/2010/diagram" val="1"/>
    </a:ext>
  </dgm:extLst>
</dgm:dataModel>
</file>

<file path=word/diagrams/data2.xml><?xml version="1.0" encoding="utf-8"?>
<dgm:dataModel xmlns:dgm="http://schemas.openxmlformats.org/drawingml/2006/diagram" xmlns:a="http://schemas.openxmlformats.org/drawingml/2006/main">
  <dgm:ptLst>
    <dgm:pt modelId="{0D43E72A-1D5D-469C-8850-A6DBBCF0E5F6}" type="doc">
      <dgm:prSet loTypeId="urn:microsoft.com/office/officeart/2005/8/layout/orgChart1" loCatId="hierarchy" qsTypeId="urn:microsoft.com/office/officeart/2005/8/quickstyle/simple1" qsCatId="simple" csTypeId="urn:microsoft.com/office/officeart/2005/8/colors/accent0_1" csCatId="mainScheme" phldr="1"/>
      <dgm:spPr/>
      <dgm:t>
        <a:bodyPr/>
        <a:lstStyle/>
        <a:p>
          <a:endParaRPr lang="ru-RU"/>
        </a:p>
      </dgm:t>
    </dgm:pt>
    <dgm:pt modelId="{E054204F-C25F-4B6A-85D4-B69A81BB4ACD}" type="asst">
      <dgm:prSet phldrT="[Текст]" custT="1"/>
      <dgm:spPr/>
      <dgm:t>
        <a:bodyPr/>
        <a:lstStyle/>
        <a:p>
          <a:r>
            <a:rPr lang="ru-RU" sz="1400">
              <a:latin typeface="Times New Roman" panose="02020603050405020304" pitchFamily="18" charset="0"/>
              <a:cs typeface="Times New Roman" panose="02020603050405020304" pitchFamily="18" charset="0"/>
            </a:rPr>
            <a:t>Платформа с СПН </a:t>
          </a:r>
          <a:br>
            <a:rPr lang="ru-RU" sz="1400">
              <a:latin typeface="Times New Roman" panose="02020603050405020304" pitchFamily="18" charset="0"/>
              <a:cs typeface="Times New Roman" panose="02020603050405020304" pitchFamily="18" charset="0"/>
            </a:rPr>
          </a:br>
          <a:r>
            <a:rPr lang="ru-RU" sz="1400">
              <a:latin typeface="Times New Roman" panose="02020603050405020304" pitchFamily="18" charset="0"/>
              <a:cs typeface="Times New Roman" panose="02020603050405020304" pitchFamily="18" charset="0"/>
            </a:rPr>
            <a:t>ОЭА ККП</a:t>
          </a:r>
        </a:p>
      </dgm:t>
    </dgm:pt>
    <dgm:pt modelId="{C113BF0E-E7AB-415B-9110-3041DB960B7E}" type="parTrans" cxnId="{2B7A694C-5F19-43E4-8159-1EF3B2141D87}">
      <dgm:prSet/>
      <dgm:spPr/>
      <dgm:t>
        <a:bodyPr/>
        <a:lstStyle/>
        <a:p>
          <a:endParaRPr lang="ru-RU" sz="1400">
            <a:latin typeface="Times New Roman" panose="02020603050405020304" pitchFamily="18" charset="0"/>
            <a:cs typeface="Times New Roman" panose="02020603050405020304" pitchFamily="18" charset="0"/>
          </a:endParaRPr>
        </a:p>
      </dgm:t>
    </dgm:pt>
    <dgm:pt modelId="{3AB25100-6EE0-4F92-92A4-288EF66D8C17}" type="sibTrans" cxnId="{2B7A694C-5F19-43E4-8159-1EF3B2141D87}">
      <dgm:prSet/>
      <dgm:spPr/>
      <dgm:t>
        <a:bodyPr/>
        <a:lstStyle/>
        <a:p>
          <a:endParaRPr lang="ru-RU" sz="1400">
            <a:latin typeface="Times New Roman" panose="02020603050405020304" pitchFamily="18" charset="0"/>
            <a:cs typeface="Times New Roman" panose="02020603050405020304" pitchFamily="18" charset="0"/>
          </a:endParaRPr>
        </a:p>
      </dgm:t>
    </dgm:pt>
    <dgm:pt modelId="{C051FDAD-FAD6-419E-8DC3-28A9B2C9A5E4}">
      <dgm:prSet phldrT="[Текст]" custT="1"/>
      <dgm:spPr/>
      <dgm:t>
        <a:bodyPr/>
        <a:lstStyle/>
        <a:p>
          <a:r>
            <a:rPr lang="ru-RU" sz="1400">
              <a:latin typeface="Times New Roman" panose="02020603050405020304" pitchFamily="18" charset="0"/>
              <a:cs typeface="Times New Roman" panose="02020603050405020304" pitchFamily="18" charset="0"/>
            </a:rPr>
            <a:t>Узел крепления </a:t>
          </a:r>
        </a:p>
        <a:p>
          <a:r>
            <a:rPr lang="ru-RU" sz="1400">
              <a:latin typeface="Times New Roman" panose="02020603050405020304" pitchFamily="18" charset="0"/>
              <a:cs typeface="Times New Roman" panose="02020603050405020304" pitchFamily="18" charset="0"/>
            </a:rPr>
            <a:t>УПК ККП</a:t>
          </a:r>
        </a:p>
      </dgm:t>
    </dgm:pt>
    <dgm:pt modelId="{DCE71E90-C60B-4F1C-8450-16E40FA1FDF8}" type="parTrans" cxnId="{6C720FED-CC85-4862-83D3-30FFE1DEC1D1}">
      <dgm:prSet/>
      <dgm:spPr/>
      <dgm:t>
        <a:bodyPr/>
        <a:lstStyle/>
        <a:p>
          <a:endParaRPr lang="ru-RU" sz="1400">
            <a:latin typeface="Times New Roman" panose="02020603050405020304" pitchFamily="18" charset="0"/>
            <a:cs typeface="Times New Roman" panose="02020603050405020304" pitchFamily="18" charset="0"/>
          </a:endParaRPr>
        </a:p>
      </dgm:t>
    </dgm:pt>
    <dgm:pt modelId="{F9B05EA0-3072-4C1C-B38B-ACC66B433CCD}" type="sibTrans" cxnId="{6C720FED-CC85-4862-83D3-30FFE1DEC1D1}">
      <dgm:prSet/>
      <dgm:spPr/>
      <dgm:t>
        <a:bodyPr/>
        <a:lstStyle/>
        <a:p>
          <a:endParaRPr lang="ru-RU" sz="1400">
            <a:latin typeface="Times New Roman" panose="02020603050405020304" pitchFamily="18" charset="0"/>
            <a:cs typeface="Times New Roman" panose="02020603050405020304" pitchFamily="18" charset="0"/>
          </a:endParaRPr>
        </a:p>
      </dgm:t>
    </dgm:pt>
    <dgm:pt modelId="{33719FF9-E547-4DE8-8CCD-F82F5B6E953C}">
      <dgm:prSet phldrT="[Текст]" custT="1"/>
      <dgm:spPr/>
      <dgm:t>
        <a:bodyPr/>
        <a:lstStyle/>
        <a:p>
          <a:r>
            <a:rPr lang="ru-RU" sz="1400">
              <a:latin typeface="Times New Roman" panose="02020603050405020304" pitchFamily="18" charset="0"/>
              <a:cs typeface="Times New Roman" panose="02020603050405020304" pitchFamily="18" charset="0"/>
            </a:rPr>
            <a:t>Мачта</a:t>
          </a:r>
        </a:p>
      </dgm:t>
    </dgm:pt>
    <dgm:pt modelId="{C54D9FEF-07DB-4A6A-9F96-DEF54D2CF1A8}" type="parTrans" cxnId="{CE9C57FA-2E3A-4656-BA30-C062D95A39E8}">
      <dgm:prSet/>
      <dgm:spPr/>
      <dgm:t>
        <a:bodyPr/>
        <a:lstStyle/>
        <a:p>
          <a:endParaRPr lang="ru-RU" sz="1400">
            <a:latin typeface="Times New Roman" panose="02020603050405020304" pitchFamily="18" charset="0"/>
            <a:cs typeface="Times New Roman" panose="02020603050405020304" pitchFamily="18" charset="0"/>
          </a:endParaRPr>
        </a:p>
      </dgm:t>
    </dgm:pt>
    <dgm:pt modelId="{0B4B14A5-60B7-4ACB-BB5C-39E02D33C8B4}" type="sibTrans" cxnId="{CE9C57FA-2E3A-4656-BA30-C062D95A39E8}">
      <dgm:prSet/>
      <dgm:spPr/>
      <dgm:t>
        <a:bodyPr/>
        <a:lstStyle/>
        <a:p>
          <a:endParaRPr lang="ru-RU" sz="1400">
            <a:latin typeface="Times New Roman" panose="02020603050405020304" pitchFamily="18" charset="0"/>
            <a:cs typeface="Times New Roman" panose="02020603050405020304" pitchFamily="18" charset="0"/>
          </a:endParaRPr>
        </a:p>
      </dgm:t>
    </dgm:pt>
    <dgm:pt modelId="{AACBA7E1-A1B1-44CF-9322-3B7653FAA309}">
      <dgm:prSet phldrT="[Текст]" custT="1"/>
      <dgm:spPr/>
      <dgm:t>
        <a:bodyPr/>
        <a:lstStyle/>
        <a:p>
          <a:r>
            <a:rPr lang="ru-RU" sz="1400">
              <a:latin typeface="Times New Roman" panose="02020603050405020304" pitchFamily="18" charset="0"/>
              <a:cs typeface="Times New Roman" panose="02020603050405020304" pitchFamily="18" charset="0"/>
            </a:rPr>
            <a:t>ПЭС</a:t>
          </a:r>
        </a:p>
      </dgm:t>
    </dgm:pt>
    <dgm:pt modelId="{5A8BB5E9-15EF-4780-A379-49A611A91156}" type="parTrans" cxnId="{500F627F-7420-4A27-B181-E0B77A2262E6}">
      <dgm:prSet/>
      <dgm:spPr/>
      <dgm:t>
        <a:bodyPr/>
        <a:lstStyle/>
        <a:p>
          <a:endParaRPr lang="ru-RU" sz="1400">
            <a:latin typeface="Times New Roman" panose="02020603050405020304" pitchFamily="18" charset="0"/>
            <a:cs typeface="Times New Roman" panose="02020603050405020304" pitchFamily="18" charset="0"/>
          </a:endParaRPr>
        </a:p>
      </dgm:t>
    </dgm:pt>
    <dgm:pt modelId="{C48713A8-D831-4A67-B2B4-065DD5C164F2}" type="sibTrans" cxnId="{500F627F-7420-4A27-B181-E0B77A2262E6}">
      <dgm:prSet/>
      <dgm:spPr/>
      <dgm:t>
        <a:bodyPr/>
        <a:lstStyle/>
        <a:p>
          <a:endParaRPr lang="ru-RU" sz="1400">
            <a:latin typeface="Times New Roman" panose="02020603050405020304" pitchFamily="18" charset="0"/>
            <a:cs typeface="Times New Roman" panose="02020603050405020304" pitchFamily="18" charset="0"/>
          </a:endParaRPr>
        </a:p>
      </dgm:t>
    </dgm:pt>
    <dgm:pt modelId="{CFDC1B42-9F3C-494C-B3CC-C8CF7D80C070}" type="pres">
      <dgm:prSet presAssocID="{0D43E72A-1D5D-469C-8850-A6DBBCF0E5F6}" presName="hierChild1" presStyleCnt="0">
        <dgm:presLayoutVars>
          <dgm:orgChart val="1"/>
          <dgm:chPref val="1"/>
          <dgm:dir/>
          <dgm:animOne val="branch"/>
          <dgm:animLvl val="lvl"/>
          <dgm:resizeHandles/>
        </dgm:presLayoutVars>
      </dgm:prSet>
      <dgm:spPr/>
    </dgm:pt>
    <dgm:pt modelId="{2CD78295-5492-4ADA-A652-EA5C47F0FFB4}" type="pres">
      <dgm:prSet presAssocID="{E054204F-C25F-4B6A-85D4-B69A81BB4ACD}" presName="hierRoot1" presStyleCnt="0">
        <dgm:presLayoutVars>
          <dgm:hierBranch val="init"/>
        </dgm:presLayoutVars>
      </dgm:prSet>
      <dgm:spPr/>
    </dgm:pt>
    <dgm:pt modelId="{790EB8CE-6EE9-45D1-84A1-17FD0D47B743}" type="pres">
      <dgm:prSet presAssocID="{E054204F-C25F-4B6A-85D4-B69A81BB4ACD}" presName="rootComposite1" presStyleCnt="0"/>
      <dgm:spPr/>
    </dgm:pt>
    <dgm:pt modelId="{9D44BCB9-81A7-4985-92C5-337A6E987DAA}" type="pres">
      <dgm:prSet presAssocID="{E054204F-C25F-4B6A-85D4-B69A81BB4ACD}" presName="rootText1" presStyleLbl="node0" presStyleIdx="0" presStyleCnt="1" custScaleX="127580" custScaleY="55167">
        <dgm:presLayoutVars>
          <dgm:chPref val="3"/>
        </dgm:presLayoutVars>
      </dgm:prSet>
      <dgm:spPr/>
    </dgm:pt>
    <dgm:pt modelId="{548590C9-0C9D-4C79-9E2A-FE577D15BBA1}" type="pres">
      <dgm:prSet presAssocID="{E054204F-C25F-4B6A-85D4-B69A81BB4ACD}" presName="rootConnector1" presStyleLbl="asst0" presStyleIdx="0" presStyleCnt="0"/>
      <dgm:spPr/>
    </dgm:pt>
    <dgm:pt modelId="{715AC20E-1840-41DA-AB26-C27BCAF92091}" type="pres">
      <dgm:prSet presAssocID="{E054204F-C25F-4B6A-85D4-B69A81BB4ACD}" presName="hierChild2" presStyleCnt="0"/>
      <dgm:spPr/>
    </dgm:pt>
    <dgm:pt modelId="{70244678-7829-46B5-A4B5-0E116B3B69B1}" type="pres">
      <dgm:prSet presAssocID="{DCE71E90-C60B-4F1C-8450-16E40FA1FDF8}" presName="Name37" presStyleLbl="parChTrans1D2" presStyleIdx="0" presStyleCnt="3"/>
      <dgm:spPr/>
    </dgm:pt>
    <dgm:pt modelId="{2777ED45-8AFB-4E2D-94FB-2ED91C3A73EF}" type="pres">
      <dgm:prSet presAssocID="{C051FDAD-FAD6-419E-8DC3-28A9B2C9A5E4}" presName="hierRoot2" presStyleCnt="0">
        <dgm:presLayoutVars>
          <dgm:hierBranch val="r"/>
        </dgm:presLayoutVars>
      </dgm:prSet>
      <dgm:spPr/>
    </dgm:pt>
    <dgm:pt modelId="{55E44B0A-A74D-42B7-869A-218BD4CEC5C7}" type="pres">
      <dgm:prSet presAssocID="{C051FDAD-FAD6-419E-8DC3-28A9B2C9A5E4}" presName="rootComposite" presStyleCnt="0"/>
      <dgm:spPr/>
    </dgm:pt>
    <dgm:pt modelId="{A6A46364-CA3C-4969-A9F9-8023308531CB}" type="pres">
      <dgm:prSet presAssocID="{C051FDAD-FAD6-419E-8DC3-28A9B2C9A5E4}" presName="rootText" presStyleLbl="node2" presStyleIdx="0" presStyleCnt="3" custScaleX="96166" custScaleY="63630">
        <dgm:presLayoutVars>
          <dgm:chPref val="3"/>
        </dgm:presLayoutVars>
      </dgm:prSet>
      <dgm:spPr/>
    </dgm:pt>
    <dgm:pt modelId="{EE2F8C9B-9BAB-4AFC-B589-CA59BB088B42}" type="pres">
      <dgm:prSet presAssocID="{C051FDAD-FAD6-419E-8DC3-28A9B2C9A5E4}" presName="rootConnector" presStyleLbl="node2" presStyleIdx="0" presStyleCnt="3"/>
      <dgm:spPr/>
    </dgm:pt>
    <dgm:pt modelId="{89913031-D785-4912-B868-56D6FFCDF887}" type="pres">
      <dgm:prSet presAssocID="{C051FDAD-FAD6-419E-8DC3-28A9B2C9A5E4}" presName="hierChild4" presStyleCnt="0"/>
      <dgm:spPr/>
    </dgm:pt>
    <dgm:pt modelId="{F72965FF-4A2D-4176-AB4B-0F255C6C2D7C}" type="pres">
      <dgm:prSet presAssocID="{C051FDAD-FAD6-419E-8DC3-28A9B2C9A5E4}" presName="hierChild5" presStyleCnt="0"/>
      <dgm:spPr/>
    </dgm:pt>
    <dgm:pt modelId="{BB088D77-6F51-4E8B-8E28-A5FB62D297B9}" type="pres">
      <dgm:prSet presAssocID="{C54D9FEF-07DB-4A6A-9F96-DEF54D2CF1A8}" presName="Name37" presStyleLbl="parChTrans1D2" presStyleIdx="1" presStyleCnt="3"/>
      <dgm:spPr/>
    </dgm:pt>
    <dgm:pt modelId="{3355D53C-6286-4B21-9F50-3FD271F3617A}" type="pres">
      <dgm:prSet presAssocID="{33719FF9-E547-4DE8-8CCD-F82F5B6E953C}" presName="hierRoot2" presStyleCnt="0">
        <dgm:presLayoutVars>
          <dgm:hierBranch val="init"/>
        </dgm:presLayoutVars>
      </dgm:prSet>
      <dgm:spPr/>
    </dgm:pt>
    <dgm:pt modelId="{ADCCF01D-E298-4888-A595-B6F8B9EF3495}" type="pres">
      <dgm:prSet presAssocID="{33719FF9-E547-4DE8-8CCD-F82F5B6E953C}" presName="rootComposite" presStyleCnt="0"/>
      <dgm:spPr/>
    </dgm:pt>
    <dgm:pt modelId="{1C2439B6-907C-4517-BE1B-EBFD38D661CD}" type="pres">
      <dgm:prSet presAssocID="{33719FF9-E547-4DE8-8CCD-F82F5B6E953C}" presName="rootText" presStyleLbl="node2" presStyleIdx="1" presStyleCnt="3" custScaleX="86237" custScaleY="61601">
        <dgm:presLayoutVars>
          <dgm:chPref val="3"/>
        </dgm:presLayoutVars>
      </dgm:prSet>
      <dgm:spPr/>
    </dgm:pt>
    <dgm:pt modelId="{36CA0474-78A3-4DA2-AA8F-288B8653F008}" type="pres">
      <dgm:prSet presAssocID="{33719FF9-E547-4DE8-8CCD-F82F5B6E953C}" presName="rootConnector" presStyleLbl="node2" presStyleIdx="1" presStyleCnt="3"/>
      <dgm:spPr/>
    </dgm:pt>
    <dgm:pt modelId="{EFA93194-52B4-4911-AC12-010AF909F151}" type="pres">
      <dgm:prSet presAssocID="{33719FF9-E547-4DE8-8CCD-F82F5B6E953C}" presName="hierChild4" presStyleCnt="0"/>
      <dgm:spPr/>
    </dgm:pt>
    <dgm:pt modelId="{F76E881C-3BAB-413D-8154-AE99811BE60A}" type="pres">
      <dgm:prSet presAssocID="{33719FF9-E547-4DE8-8CCD-F82F5B6E953C}" presName="hierChild5" presStyleCnt="0"/>
      <dgm:spPr/>
    </dgm:pt>
    <dgm:pt modelId="{8C60D9AC-03D0-448C-8B24-A4ACB3ADBA27}" type="pres">
      <dgm:prSet presAssocID="{5A8BB5E9-15EF-4780-A379-49A611A91156}" presName="Name37" presStyleLbl="parChTrans1D2" presStyleIdx="2" presStyleCnt="3"/>
      <dgm:spPr/>
    </dgm:pt>
    <dgm:pt modelId="{7F57BA42-DD94-4040-B8E3-922574EDFD37}" type="pres">
      <dgm:prSet presAssocID="{AACBA7E1-A1B1-44CF-9322-3B7653FAA309}" presName="hierRoot2" presStyleCnt="0">
        <dgm:presLayoutVars>
          <dgm:hierBranch val="init"/>
        </dgm:presLayoutVars>
      </dgm:prSet>
      <dgm:spPr/>
    </dgm:pt>
    <dgm:pt modelId="{C8481F4B-7FC0-407B-B5A3-5B7289AE248B}" type="pres">
      <dgm:prSet presAssocID="{AACBA7E1-A1B1-44CF-9322-3B7653FAA309}" presName="rootComposite" presStyleCnt="0"/>
      <dgm:spPr/>
    </dgm:pt>
    <dgm:pt modelId="{89A92A80-6055-403F-998D-3238C3AF4F11}" type="pres">
      <dgm:prSet presAssocID="{AACBA7E1-A1B1-44CF-9322-3B7653FAA309}" presName="rootText" presStyleLbl="node2" presStyleIdx="2" presStyleCnt="3" custScaleX="82682" custScaleY="58948" custLinFactNeighborX="133" custLinFactNeighborY="312">
        <dgm:presLayoutVars>
          <dgm:chPref val="3"/>
        </dgm:presLayoutVars>
      </dgm:prSet>
      <dgm:spPr/>
    </dgm:pt>
    <dgm:pt modelId="{85748A36-F5A8-4994-84E2-6ED9AA2134E4}" type="pres">
      <dgm:prSet presAssocID="{AACBA7E1-A1B1-44CF-9322-3B7653FAA309}" presName="rootConnector" presStyleLbl="node2" presStyleIdx="2" presStyleCnt="3"/>
      <dgm:spPr/>
    </dgm:pt>
    <dgm:pt modelId="{E3566855-3A0A-4D51-B4A0-B6E5C21D50AC}" type="pres">
      <dgm:prSet presAssocID="{AACBA7E1-A1B1-44CF-9322-3B7653FAA309}" presName="hierChild4" presStyleCnt="0"/>
      <dgm:spPr/>
    </dgm:pt>
    <dgm:pt modelId="{3988552E-FBB7-4D14-9ACF-98A0B520E1AE}" type="pres">
      <dgm:prSet presAssocID="{AACBA7E1-A1B1-44CF-9322-3B7653FAA309}" presName="hierChild5" presStyleCnt="0"/>
      <dgm:spPr/>
    </dgm:pt>
    <dgm:pt modelId="{17732210-21B0-4CA9-8AC4-487F2BEEB707}" type="pres">
      <dgm:prSet presAssocID="{E054204F-C25F-4B6A-85D4-B69A81BB4ACD}" presName="hierChild3" presStyleCnt="0"/>
      <dgm:spPr/>
    </dgm:pt>
  </dgm:ptLst>
  <dgm:cxnLst>
    <dgm:cxn modelId="{86E2240F-87E9-4D51-81C9-3DEED684D4C4}" type="presOf" srcId="{E054204F-C25F-4B6A-85D4-B69A81BB4ACD}" destId="{9D44BCB9-81A7-4985-92C5-337A6E987DAA}" srcOrd="0" destOrd="0" presId="urn:microsoft.com/office/officeart/2005/8/layout/orgChart1"/>
    <dgm:cxn modelId="{87452112-F83E-4420-8EFB-FD4B4FDFBE8F}" type="presOf" srcId="{AACBA7E1-A1B1-44CF-9322-3B7653FAA309}" destId="{89A92A80-6055-403F-998D-3238C3AF4F11}" srcOrd="0" destOrd="0" presId="urn:microsoft.com/office/officeart/2005/8/layout/orgChart1"/>
    <dgm:cxn modelId="{A1A07430-2F41-46A3-B1A3-E0E72D193F72}" type="presOf" srcId="{33719FF9-E547-4DE8-8CCD-F82F5B6E953C}" destId="{36CA0474-78A3-4DA2-AA8F-288B8653F008}" srcOrd="1" destOrd="0" presId="urn:microsoft.com/office/officeart/2005/8/layout/orgChart1"/>
    <dgm:cxn modelId="{20D95A3E-5D6F-44F3-830D-0C2BAFB897A1}" type="presOf" srcId="{DCE71E90-C60B-4F1C-8450-16E40FA1FDF8}" destId="{70244678-7829-46B5-A4B5-0E116B3B69B1}" srcOrd="0" destOrd="0" presId="urn:microsoft.com/office/officeart/2005/8/layout/orgChart1"/>
    <dgm:cxn modelId="{73E63C43-4D9B-4B39-A87F-8517A10DFC87}" type="presOf" srcId="{5A8BB5E9-15EF-4780-A379-49A611A91156}" destId="{8C60D9AC-03D0-448C-8B24-A4ACB3ADBA27}" srcOrd="0" destOrd="0" presId="urn:microsoft.com/office/officeart/2005/8/layout/orgChart1"/>
    <dgm:cxn modelId="{990F5E4A-3E64-4FCF-A028-4DAD383783EE}" type="presOf" srcId="{C54D9FEF-07DB-4A6A-9F96-DEF54D2CF1A8}" destId="{BB088D77-6F51-4E8B-8E28-A5FB62D297B9}" srcOrd="0" destOrd="0" presId="urn:microsoft.com/office/officeart/2005/8/layout/orgChart1"/>
    <dgm:cxn modelId="{2B7A694C-5F19-43E4-8159-1EF3B2141D87}" srcId="{0D43E72A-1D5D-469C-8850-A6DBBCF0E5F6}" destId="{E054204F-C25F-4B6A-85D4-B69A81BB4ACD}" srcOrd="0" destOrd="0" parTransId="{C113BF0E-E7AB-415B-9110-3041DB960B7E}" sibTransId="{3AB25100-6EE0-4F92-92A4-288EF66D8C17}"/>
    <dgm:cxn modelId="{8A237472-2BEA-4D90-A8C9-4042B883D853}" type="presOf" srcId="{AACBA7E1-A1B1-44CF-9322-3B7653FAA309}" destId="{85748A36-F5A8-4994-84E2-6ED9AA2134E4}" srcOrd="1" destOrd="0" presId="urn:microsoft.com/office/officeart/2005/8/layout/orgChart1"/>
    <dgm:cxn modelId="{500F627F-7420-4A27-B181-E0B77A2262E6}" srcId="{E054204F-C25F-4B6A-85D4-B69A81BB4ACD}" destId="{AACBA7E1-A1B1-44CF-9322-3B7653FAA309}" srcOrd="2" destOrd="0" parTransId="{5A8BB5E9-15EF-4780-A379-49A611A91156}" sibTransId="{C48713A8-D831-4A67-B2B4-065DD5C164F2}"/>
    <dgm:cxn modelId="{D1AF399E-B477-43B8-A57E-6E7B4218A818}" type="presOf" srcId="{C051FDAD-FAD6-419E-8DC3-28A9B2C9A5E4}" destId="{A6A46364-CA3C-4969-A9F9-8023308531CB}" srcOrd="0" destOrd="0" presId="urn:microsoft.com/office/officeart/2005/8/layout/orgChart1"/>
    <dgm:cxn modelId="{D88FBD9E-3BC8-4D7C-A7D9-8821227372CE}" type="presOf" srcId="{0D43E72A-1D5D-469C-8850-A6DBBCF0E5F6}" destId="{CFDC1B42-9F3C-494C-B3CC-C8CF7D80C070}" srcOrd="0" destOrd="0" presId="urn:microsoft.com/office/officeart/2005/8/layout/orgChart1"/>
    <dgm:cxn modelId="{1A9133AC-39BF-4355-B71A-A822E6E2A076}" type="presOf" srcId="{E054204F-C25F-4B6A-85D4-B69A81BB4ACD}" destId="{548590C9-0C9D-4C79-9E2A-FE577D15BBA1}" srcOrd="1" destOrd="0" presId="urn:microsoft.com/office/officeart/2005/8/layout/orgChart1"/>
    <dgm:cxn modelId="{5A85E3BF-2A99-42E4-AC4E-67038A0E9C4E}" type="presOf" srcId="{33719FF9-E547-4DE8-8CCD-F82F5B6E953C}" destId="{1C2439B6-907C-4517-BE1B-EBFD38D661CD}" srcOrd="0" destOrd="0" presId="urn:microsoft.com/office/officeart/2005/8/layout/orgChart1"/>
    <dgm:cxn modelId="{FE168EC7-352C-45BC-A244-76FAF881747E}" type="presOf" srcId="{C051FDAD-FAD6-419E-8DC3-28A9B2C9A5E4}" destId="{EE2F8C9B-9BAB-4AFC-B589-CA59BB088B42}" srcOrd="1" destOrd="0" presId="urn:microsoft.com/office/officeart/2005/8/layout/orgChart1"/>
    <dgm:cxn modelId="{6C720FED-CC85-4862-83D3-30FFE1DEC1D1}" srcId="{E054204F-C25F-4B6A-85D4-B69A81BB4ACD}" destId="{C051FDAD-FAD6-419E-8DC3-28A9B2C9A5E4}" srcOrd="0" destOrd="0" parTransId="{DCE71E90-C60B-4F1C-8450-16E40FA1FDF8}" sibTransId="{F9B05EA0-3072-4C1C-B38B-ACC66B433CCD}"/>
    <dgm:cxn modelId="{CE9C57FA-2E3A-4656-BA30-C062D95A39E8}" srcId="{E054204F-C25F-4B6A-85D4-B69A81BB4ACD}" destId="{33719FF9-E547-4DE8-8CCD-F82F5B6E953C}" srcOrd="1" destOrd="0" parTransId="{C54D9FEF-07DB-4A6A-9F96-DEF54D2CF1A8}" sibTransId="{0B4B14A5-60B7-4ACB-BB5C-39E02D33C8B4}"/>
    <dgm:cxn modelId="{08897F52-35E2-4C0E-932D-7E3AD32D293C}" type="presParOf" srcId="{CFDC1B42-9F3C-494C-B3CC-C8CF7D80C070}" destId="{2CD78295-5492-4ADA-A652-EA5C47F0FFB4}" srcOrd="0" destOrd="0" presId="urn:microsoft.com/office/officeart/2005/8/layout/orgChart1"/>
    <dgm:cxn modelId="{71F20C22-60B9-4E61-8394-F907BB96F556}" type="presParOf" srcId="{2CD78295-5492-4ADA-A652-EA5C47F0FFB4}" destId="{790EB8CE-6EE9-45D1-84A1-17FD0D47B743}" srcOrd="0" destOrd="0" presId="urn:microsoft.com/office/officeart/2005/8/layout/orgChart1"/>
    <dgm:cxn modelId="{AD9D8EFD-871E-464E-AB4F-2B9AFAE30B08}" type="presParOf" srcId="{790EB8CE-6EE9-45D1-84A1-17FD0D47B743}" destId="{9D44BCB9-81A7-4985-92C5-337A6E987DAA}" srcOrd="0" destOrd="0" presId="urn:microsoft.com/office/officeart/2005/8/layout/orgChart1"/>
    <dgm:cxn modelId="{694DC24C-AD9A-4686-8472-5D3DA93B8A62}" type="presParOf" srcId="{790EB8CE-6EE9-45D1-84A1-17FD0D47B743}" destId="{548590C9-0C9D-4C79-9E2A-FE577D15BBA1}" srcOrd="1" destOrd="0" presId="urn:microsoft.com/office/officeart/2005/8/layout/orgChart1"/>
    <dgm:cxn modelId="{B2AE5BCB-D96B-4B5A-AB60-E9F6F0F1859A}" type="presParOf" srcId="{2CD78295-5492-4ADA-A652-EA5C47F0FFB4}" destId="{715AC20E-1840-41DA-AB26-C27BCAF92091}" srcOrd="1" destOrd="0" presId="urn:microsoft.com/office/officeart/2005/8/layout/orgChart1"/>
    <dgm:cxn modelId="{170F3A1B-AA84-45A1-A099-03E0FCCEEE51}" type="presParOf" srcId="{715AC20E-1840-41DA-AB26-C27BCAF92091}" destId="{70244678-7829-46B5-A4B5-0E116B3B69B1}" srcOrd="0" destOrd="0" presId="urn:microsoft.com/office/officeart/2005/8/layout/orgChart1"/>
    <dgm:cxn modelId="{32EB374B-4670-4491-9FAE-20E8B6F9EF5A}" type="presParOf" srcId="{715AC20E-1840-41DA-AB26-C27BCAF92091}" destId="{2777ED45-8AFB-4E2D-94FB-2ED91C3A73EF}" srcOrd="1" destOrd="0" presId="urn:microsoft.com/office/officeart/2005/8/layout/orgChart1"/>
    <dgm:cxn modelId="{5D7B3F43-3E51-4CCF-9FD7-D918D072CC70}" type="presParOf" srcId="{2777ED45-8AFB-4E2D-94FB-2ED91C3A73EF}" destId="{55E44B0A-A74D-42B7-869A-218BD4CEC5C7}" srcOrd="0" destOrd="0" presId="urn:microsoft.com/office/officeart/2005/8/layout/orgChart1"/>
    <dgm:cxn modelId="{89309783-88A1-4896-B925-322D17C37887}" type="presParOf" srcId="{55E44B0A-A74D-42B7-869A-218BD4CEC5C7}" destId="{A6A46364-CA3C-4969-A9F9-8023308531CB}" srcOrd="0" destOrd="0" presId="urn:microsoft.com/office/officeart/2005/8/layout/orgChart1"/>
    <dgm:cxn modelId="{F3C1386E-E279-406A-BD41-5861AF684035}" type="presParOf" srcId="{55E44B0A-A74D-42B7-869A-218BD4CEC5C7}" destId="{EE2F8C9B-9BAB-4AFC-B589-CA59BB088B42}" srcOrd="1" destOrd="0" presId="urn:microsoft.com/office/officeart/2005/8/layout/orgChart1"/>
    <dgm:cxn modelId="{6F572E81-BDC4-47B0-9715-8CF41A377268}" type="presParOf" srcId="{2777ED45-8AFB-4E2D-94FB-2ED91C3A73EF}" destId="{89913031-D785-4912-B868-56D6FFCDF887}" srcOrd="1" destOrd="0" presId="urn:microsoft.com/office/officeart/2005/8/layout/orgChart1"/>
    <dgm:cxn modelId="{A36740FA-D281-4309-8B1E-D00B96DE2A05}" type="presParOf" srcId="{2777ED45-8AFB-4E2D-94FB-2ED91C3A73EF}" destId="{F72965FF-4A2D-4176-AB4B-0F255C6C2D7C}" srcOrd="2" destOrd="0" presId="urn:microsoft.com/office/officeart/2005/8/layout/orgChart1"/>
    <dgm:cxn modelId="{A37A1FCD-2F2A-40AE-8E46-F9AEAFC8B555}" type="presParOf" srcId="{715AC20E-1840-41DA-AB26-C27BCAF92091}" destId="{BB088D77-6F51-4E8B-8E28-A5FB62D297B9}" srcOrd="2" destOrd="0" presId="urn:microsoft.com/office/officeart/2005/8/layout/orgChart1"/>
    <dgm:cxn modelId="{2A6AF4F3-FE56-4BDD-9F6A-A8EE40874F18}" type="presParOf" srcId="{715AC20E-1840-41DA-AB26-C27BCAF92091}" destId="{3355D53C-6286-4B21-9F50-3FD271F3617A}" srcOrd="3" destOrd="0" presId="urn:microsoft.com/office/officeart/2005/8/layout/orgChart1"/>
    <dgm:cxn modelId="{E08853EE-BA5D-4446-A635-72DB5C7FB173}" type="presParOf" srcId="{3355D53C-6286-4B21-9F50-3FD271F3617A}" destId="{ADCCF01D-E298-4888-A595-B6F8B9EF3495}" srcOrd="0" destOrd="0" presId="urn:microsoft.com/office/officeart/2005/8/layout/orgChart1"/>
    <dgm:cxn modelId="{9C9B044B-CE13-42FE-BD51-3B7D6CB2699D}" type="presParOf" srcId="{ADCCF01D-E298-4888-A595-B6F8B9EF3495}" destId="{1C2439B6-907C-4517-BE1B-EBFD38D661CD}" srcOrd="0" destOrd="0" presId="urn:microsoft.com/office/officeart/2005/8/layout/orgChart1"/>
    <dgm:cxn modelId="{0300C607-CE71-43D7-B6DB-72547FEAABE8}" type="presParOf" srcId="{ADCCF01D-E298-4888-A595-B6F8B9EF3495}" destId="{36CA0474-78A3-4DA2-AA8F-288B8653F008}" srcOrd="1" destOrd="0" presId="urn:microsoft.com/office/officeart/2005/8/layout/orgChart1"/>
    <dgm:cxn modelId="{167B4940-3D7C-4784-8970-3D5B1198A5FC}" type="presParOf" srcId="{3355D53C-6286-4B21-9F50-3FD271F3617A}" destId="{EFA93194-52B4-4911-AC12-010AF909F151}" srcOrd="1" destOrd="0" presId="urn:microsoft.com/office/officeart/2005/8/layout/orgChart1"/>
    <dgm:cxn modelId="{E1ECD799-C9B4-443E-9EF8-CB440E305287}" type="presParOf" srcId="{3355D53C-6286-4B21-9F50-3FD271F3617A}" destId="{F76E881C-3BAB-413D-8154-AE99811BE60A}" srcOrd="2" destOrd="0" presId="urn:microsoft.com/office/officeart/2005/8/layout/orgChart1"/>
    <dgm:cxn modelId="{EEA539BB-F65D-4E22-B931-FF2D7921128A}" type="presParOf" srcId="{715AC20E-1840-41DA-AB26-C27BCAF92091}" destId="{8C60D9AC-03D0-448C-8B24-A4ACB3ADBA27}" srcOrd="4" destOrd="0" presId="urn:microsoft.com/office/officeart/2005/8/layout/orgChart1"/>
    <dgm:cxn modelId="{09E2A380-0EE9-4AC2-98E6-B526BDD8ED4F}" type="presParOf" srcId="{715AC20E-1840-41DA-AB26-C27BCAF92091}" destId="{7F57BA42-DD94-4040-B8E3-922574EDFD37}" srcOrd="5" destOrd="0" presId="urn:microsoft.com/office/officeart/2005/8/layout/orgChart1"/>
    <dgm:cxn modelId="{EB9681CE-46A0-4468-9413-FD24A35C9EC1}" type="presParOf" srcId="{7F57BA42-DD94-4040-B8E3-922574EDFD37}" destId="{C8481F4B-7FC0-407B-B5A3-5B7289AE248B}" srcOrd="0" destOrd="0" presId="urn:microsoft.com/office/officeart/2005/8/layout/orgChart1"/>
    <dgm:cxn modelId="{FB0C2546-7126-40E4-9CB0-9CD6C52BB304}" type="presParOf" srcId="{C8481F4B-7FC0-407B-B5A3-5B7289AE248B}" destId="{89A92A80-6055-403F-998D-3238C3AF4F11}" srcOrd="0" destOrd="0" presId="urn:microsoft.com/office/officeart/2005/8/layout/orgChart1"/>
    <dgm:cxn modelId="{3174A7D4-BECA-422D-A481-EE69CF5E5F5E}" type="presParOf" srcId="{C8481F4B-7FC0-407B-B5A3-5B7289AE248B}" destId="{85748A36-F5A8-4994-84E2-6ED9AA2134E4}" srcOrd="1" destOrd="0" presId="urn:microsoft.com/office/officeart/2005/8/layout/orgChart1"/>
    <dgm:cxn modelId="{AB5F1EC2-BBD9-40FA-8214-E66A84FA432A}" type="presParOf" srcId="{7F57BA42-DD94-4040-B8E3-922574EDFD37}" destId="{E3566855-3A0A-4D51-B4A0-B6E5C21D50AC}" srcOrd="1" destOrd="0" presId="urn:microsoft.com/office/officeart/2005/8/layout/orgChart1"/>
    <dgm:cxn modelId="{AE6DC827-D6BF-4E7A-94FD-562E6F9C1474}" type="presParOf" srcId="{7F57BA42-DD94-4040-B8E3-922574EDFD37}" destId="{3988552E-FBB7-4D14-9ACF-98A0B520E1AE}" srcOrd="2" destOrd="0" presId="urn:microsoft.com/office/officeart/2005/8/layout/orgChart1"/>
    <dgm:cxn modelId="{9B8E32C9-EDE7-4B75-9D08-F957B0CAB2C1}" type="presParOf" srcId="{2CD78295-5492-4ADA-A652-EA5C47F0FFB4}" destId="{17732210-21B0-4CA9-8AC4-487F2BEEB707}" srcOrd="2" destOrd="0" presId="urn:microsoft.com/office/officeart/2005/8/layout/orgChart1"/>
  </dgm:cxnLst>
  <dgm:bg/>
  <dgm:whole/>
  <dgm:extLst>
    <a:ext uri="http://schemas.microsoft.com/office/drawing/2008/diagram">
      <dsp:dataModelExt xmlns:dsp="http://schemas.microsoft.com/office/drawing/2008/diagram" relId="rId49" minVer="http://schemas.openxmlformats.org/drawingml/2006/diagram"/>
    </a:ext>
    <a:ext uri="{C62137D5-CB1D-491B-B009-E17868A290BF}">
      <dgm14:recolorImg xmlns:dgm14="http://schemas.microsoft.com/office/drawing/2010/diagram" val="1"/>
    </a:ext>
  </dgm:extLst>
</dgm:dataModel>
</file>

<file path=word/diagrams/data3.xml><?xml version="1.0" encoding="utf-8"?>
<dgm:dataModel xmlns:dgm="http://schemas.openxmlformats.org/drawingml/2006/diagram" xmlns:a="http://schemas.openxmlformats.org/drawingml/2006/main">
  <dgm:ptLst>
    <dgm:pt modelId="{0D43E72A-1D5D-469C-8850-A6DBBCF0E5F6}" type="doc">
      <dgm:prSet loTypeId="urn:microsoft.com/office/officeart/2005/8/layout/orgChart1" loCatId="hierarchy" qsTypeId="urn:microsoft.com/office/officeart/2005/8/quickstyle/simple1" qsCatId="simple" csTypeId="urn:microsoft.com/office/officeart/2005/8/colors/accent0_1" csCatId="mainScheme" phldr="1"/>
      <dgm:spPr/>
      <dgm:t>
        <a:bodyPr/>
        <a:lstStyle/>
        <a:p>
          <a:endParaRPr lang="ru-RU"/>
        </a:p>
      </dgm:t>
    </dgm:pt>
    <dgm:pt modelId="{E054204F-C25F-4B6A-85D4-B69A81BB4ACD}" type="asst">
      <dgm:prSet phldrT="[Текст]" custT="1"/>
      <dgm:spPr/>
      <dgm:t>
        <a:bodyPr/>
        <a:lstStyle/>
        <a:p>
          <a:r>
            <a:rPr lang="ru-RU" sz="1400">
              <a:latin typeface="Times New Roman" panose="02020603050405020304" pitchFamily="18" charset="0"/>
              <a:cs typeface="Times New Roman" panose="02020603050405020304" pitchFamily="18" charset="0"/>
            </a:rPr>
            <a:t>ПЭС</a:t>
          </a:r>
        </a:p>
      </dgm:t>
    </dgm:pt>
    <dgm:pt modelId="{C113BF0E-E7AB-415B-9110-3041DB960B7E}" type="parTrans" cxnId="{2B7A694C-5F19-43E4-8159-1EF3B2141D87}">
      <dgm:prSet/>
      <dgm:spPr/>
      <dgm:t>
        <a:bodyPr/>
        <a:lstStyle/>
        <a:p>
          <a:endParaRPr lang="ru-RU" sz="1400">
            <a:latin typeface="Times New Roman" panose="02020603050405020304" pitchFamily="18" charset="0"/>
            <a:cs typeface="Times New Roman" panose="02020603050405020304" pitchFamily="18" charset="0"/>
          </a:endParaRPr>
        </a:p>
      </dgm:t>
    </dgm:pt>
    <dgm:pt modelId="{3AB25100-6EE0-4F92-92A4-288EF66D8C17}" type="sibTrans" cxnId="{2B7A694C-5F19-43E4-8159-1EF3B2141D87}">
      <dgm:prSet/>
      <dgm:spPr/>
      <dgm:t>
        <a:bodyPr/>
        <a:lstStyle/>
        <a:p>
          <a:endParaRPr lang="ru-RU" sz="1400">
            <a:latin typeface="Times New Roman" panose="02020603050405020304" pitchFamily="18" charset="0"/>
            <a:cs typeface="Times New Roman" panose="02020603050405020304" pitchFamily="18" charset="0"/>
          </a:endParaRPr>
        </a:p>
      </dgm:t>
    </dgm:pt>
    <dgm:pt modelId="{C63694D9-F864-442A-A139-4EF684D72EFC}">
      <dgm:prSet phldrT="[Текст]" custT="1"/>
      <dgm:spPr/>
      <dgm:t>
        <a:bodyPr/>
        <a:lstStyle/>
        <a:p>
          <a:r>
            <a:rPr lang="ru-RU" sz="1400">
              <a:latin typeface="Times New Roman" panose="02020603050405020304" pitchFamily="18" charset="0"/>
              <a:cs typeface="Times New Roman" panose="02020603050405020304" pitchFamily="18" charset="0"/>
            </a:rPr>
            <a:t>Узел датчика ВЕИР.304119.710</a:t>
          </a:r>
        </a:p>
      </dgm:t>
    </dgm:pt>
    <dgm:pt modelId="{83A2EB71-8CB6-4875-B7B2-FA2D5C6493D2}" type="parTrans" cxnId="{1F75CB41-D781-4763-AB66-716CDEE74756}">
      <dgm:prSet/>
      <dgm:spPr/>
      <dgm:t>
        <a:bodyPr/>
        <a:lstStyle/>
        <a:p>
          <a:endParaRPr lang="ru-RU" sz="1400">
            <a:latin typeface="Times New Roman" panose="02020603050405020304" pitchFamily="18" charset="0"/>
            <a:cs typeface="Times New Roman" panose="02020603050405020304" pitchFamily="18" charset="0"/>
          </a:endParaRPr>
        </a:p>
      </dgm:t>
    </dgm:pt>
    <dgm:pt modelId="{CDC2314A-5633-4ABE-87CD-32BE337D51F3}" type="sibTrans" cxnId="{1F75CB41-D781-4763-AB66-716CDEE74756}">
      <dgm:prSet/>
      <dgm:spPr/>
      <dgm:t>
        <a:bodyPr/>
        <a:lstStyle/>
        <a:p>
          <a:endParaRPr lang="ru-RU" sz="1400">
            <a:latin typeface="Times New Roman" panose="02020603050405020304" pitchFamily="18" charset="0"/>
            <a:cs typeface="Times New Roman" panose="02020603050405020304" pitchFamily="18" charset="0"/>
          </a:endParaRPr>
        </a:p>
      </dgm:t>
    </dgm:pt>
    <dgm:pt modelId="{C051FDAD-FAD6-419E-8DC3-28A9B2C9A5E4}">
      <dgm:prSet phldrT="[Текст]" custT="1"/>
      <dgm:spPr/>
      <dgm:t>
        <a:bodyPr/>
        <a:lstStyle/>
        <a:p>
          <a:r>
            <a:rPr lang="ru-RU" sz="1400">
              <a:latin typeface="Times New Roman" panose="02020603050405020304" pitchFamily="18" charset="0"/>
              <a:cs typeface="Times New Roman" panose="02020603050405020304" pitchFamily="18" charset="0"/>
            </a:rPr>
            <a:t>Двигатель </a:t>
          </a:r>
          <a:br>
            <a:rPr lang="ru-RU" sz="1400">
              <a:latin typeface="Times New Roman" panose="02020603050405020304" pitchFamily="18" charset="0"/>
              <a:cs typeface="Times New Roman" panose="02020603050405020304" pitchFamily="18" charset="0"/>
            </a:rPr>
          </a:br>
          <a:r>
            <a:rPr lang="ru-RU" sz="1400">
              <a:latin typeface="Times New Roman" panose="02020603050405020304" pitchFamily="18" charset="0"/>
              <a:cs typeface="Times New Roman" panose="02020603050405020304" pitchFamily="18" charset="0"/>
            </a:rPr>
            <a:t>ДШС </a:t>
          </a:r>
          <a:r>
            <a:rPr lang="en-US" sz="1400">
              <a:latin typeface="Times New Roman" panose="02020603050405020304" pitchFamily="18" charset="0"/>
              <a:cs typeface="Times New Roman" panose="02020603050405020304" pitchFamily="18" charset="0"/>
            </a:rPr>
            <a:t>60</a:t>
          </a:r>
          <a:r>
            <a:rPr lang="ru-RU" sz="1400">
              <a:latin typeface="Times New Roman" panose="02020603050405020304" pitchFamily="18" charset="0"/>
              <a:cs typeface="Times New Roman" panose="02020603050405020304" pitchFamily="18" charset="0"/>
            </a:rPr>
            <a:t>-</a:t>
          </a:r>
          <a:r>
            <a:rPr lang="en-US" sz="1400">
              <a:latin typeface="Times New Roman" panose="02020603050405020304" pitchFamily="18" charset="0"/>
              <a:cs typeface="Times New Roman" panose="02020603050405020304" pitchFamily="18" charset="0"/>
            </a:rPr>
            <a:t>1</a:t>
          </a:r>
          <a:r>
            <a:rPr lang="ru-RU" sz="1400">
              <a:latin typeface="Times New Roman" panose="02020603050405020304" pitchFamily="18" charset="0"/>
              <a:cs typeface="Times New Roman" panose="02020603050405020304" pitchFamily="18" charset="0"/>
            </a:rPr>
            <a:t>-</a:t>
          </a:r>
          <a:r>
            <a:rPr lang="en-US" sz="1400">
              <a:latin typeface="Times New Roman" panose="02020603050405020304" pitchFamily="18" charset="0"/>
              <a:cs typeface="Times New Roman" panose="02020603050405020304" pitchFamily="18" charset="0"/>
            </a:rPr>
            <a:t>1</a:t>
          </a:r>
          <a:r>
            <a:rPr lang="ru-RU" sz="1400">
              <a:latin typeface="Times New Roman" panose="02020603050405020304" pitchFamily="18" charset="0"/>
              <a:cs typeface="Times New Roman" panose="02020603050405020304" pitchFamily="18" charset="0"/>
            </a:rPr>
            <a:t>-</a:t>
          </a:r>
          <a:r>
            <a:rPr lang="en-US" sz="1400">
              <a:latin typeface="Times New Roman" panose="02020603050405020304" pitchFamily="18" charset="0"/>
              <a:cs typeface="Times New Roman" panose="02020603050405020304" pitchFamily="18" charset="0"/>
            </a:rPr>
            <a:t>8</a:t>
          </a:r>
          <a:endParaRPr lang="ru-RU" sz="1400">
            <a:latin typeface="Times New Roman" panose="02020603050405020304" pitchFamily="18" charset="0"/>
            <a:cs typeface="Times New Roman" panose="02020603050405020304" pitchFamily="18" charset="0"/>
          </a:endParaRPr>
        </a:p>
      </dgm:t>
    </dgm:pt>
    <dgm:pt modelId="{DCE71E90-C60B-4F1C-8450-16E40FA1FDF8}" type="parTrans" cxnId="{6C720FED-CC85-4862-83D3-30FFE1DEC1D1}">
      <dgm:prSet/>
      <dgm:spPr/>
      <dgm:t>
        <a:bodyPr/>
        <a:lstStyle/>
        <a:p>
          <a:endParaRPr lang="ru-RU" sz="1400">
            <a:latin typeface="Times New Roman" panose="02020603050405020304" pitchFamily="18" charset="0"/>
            <a:cs typeface="Times New Roman" panose="02020603050405020304" pitchFamily="18" charset="0"/>
          </a:endParaRPr>
        </a:p>
      </dgm:t>
    </dgm:pt>
    <dgm:pt modelId="{F9B05EA0-3072-4C1C-B38B-ACC66B433CCD}" type="sibTrans" cxnId="{6C720FED-CC85-4862-83D3-30FFE1DEC1D1}">
      <dgm:prSet/>
      <dgm:spPr/>
      <dgm:t>
        <a:bodyPr/>
        <a:lstStyle/>
        <a:p>
          <a:endParaRPr lang="ru-RU" sz="1400">
            <a:latin typeface="Times New Roman" panose="02020603050405020304" pitchFamily="18" charset="0"/>
            <a:cs typeface="Times New Roman" panose="02020603050405020304" pitchFamily="18" charset="0"/>
          </a:endParaRPr>
        </a:p>
      </dgm:t>
    </dgm:pt>
    <dgm:pt modelId="{AACBA7E1-A1B1-44CF-9322-3B7653FAA309}">
      <dgm:prSet phldrT="[Текст]" custT="1"/>
      <dgm:spPr/>
      <dgm:t>
        <a:bodyPr/>
        <a:lstStyle/>
        <a:p>
          <a:r>
            <a:rPr lang="ru-RU" sz="1400">
              <a:latin typeface="Times New Roman" panose="02020603050405020304" pitchFamily="18" charset="0"/>
              <a:cs typeface="Times New Roman" panose="02020603050405020304" pitchFamily="18" charset="0"/>
            </a:rPr>
            <a:t>Узел поворотный 360</a:t>
          </a:r>
        </a:p>
      </dgm:t>
    </dgm:pt>
    <dgm:pt modelId="{5A8BB5E9-15EF-4780-A379-49A611A91156}" type="parTrans" cxnId="{500F627F-7420-4A27-B181-E0B77A2262E6}">
      <dgm:prSet/>
      <dgm:spPr/>
      <dgm:t>
        <a:bodyPr/>
        <a:lstStyle/>
        <a:p>
          <a:endParaRPr lang="ru-RU"/>
        </a:p>
      </dgm:t>
    </dgm:pt>
    <dgm:pt modelId="{C48713A8-D831-4A67-B2B4-065DD5C164F2}" type="sibTrans" cxnId="{500F627F-7420-4A27-B181-E0B77A2262E6}">
      <dgm:prSet/>
      <dgm:spPr/>
      <dgm:t>
        <a:bodyPr/>
        <a:lstStyle/>
        <a:p>
          <a:endParaRPr lang="ru-RU"/>
        </a:p>
      </dgm:t>
    </dgm:pt>
    <dgm:pt modelId="{2D185730-4E5D-4EB1-9693-AC66770ED586}">
      <dgm:prSet phldrT="[Текст]" custT="1"/>
      <dgm:spPr/>
      <dgm:t>
        <a:bodyPr/>
        <a:lstStyle/>
        <a:p>
          <a:r>
            <a:rPr lang="ru-RU" sz="1400">
              <a:latin typeface="Times New Roman" panose="02020603050405020304" pitchFamily="18" charset="0"/>
              <a:cs typeface="Times New Roman" panose="02020603050405020304" pitchFamily="18" charset="0"/>
            </a:rPr>
            <a:t>Узел датчика ВЕИР.304119.710</a:t>
          </a:r>
        </a:p>
      </dgm:t>
    </dgm:pt>
    <dgm:pt modelId="{5885ED14-8C8C-4608-93C9-6ACD7DD29DCB}" type="parTrans" cxnId="{60C80CC2-DFF0-472E-9790-FA68E5A084AC}">
      <dgm:prSet/>
      <dgm:spPr/>
      <dgm:t>
        <a:bodyPr/>
        <a:lstStyle/>
        <a:p>
          <a:endParaRPr lang="ru-RU"/>
        </a:p>
      </dgm:t>
    </dgm:pt>
    <dgm:pt modelId="{B5F8EC3C-5863-46E6-9458-3842F268F693}" type="sibTrans" cxnId="{60C80CC2-DFF0-472E-9790-FA68E5A084AC}">
      <dgm:prSet/>
      <dgm:spPr/>
      <dgm:t>
        <a:bodyPr/>
        <a:lstStyle/>
        <a:p>
          <a:endParaRPr lang="ru-RU"/>
        </a:p>
      </dgm:t>
    </dgm:pt>
    <dgm:pt modelId="{C24D4996-83B0-41C4-A4FA-BFCD944B1D69}">
      <dgm:prSet phldrT="[Текст]" custT="1"/>
      <dgm:spPr/>
      <dgm:t>
        <a:bodyPr/>
        <a:lstStyle/>
        <a:p>
          <a:r>
            <a:rPr lang="ru-RU" sz="1400">
              <a:latin typeface="Times New Roman" panose="02020603050405020304" pitchFamily="18" charset="0"/>
              <a:cs typeface="Times New Roman" panose="02020603050405020304" pitchFamily="18" charset="0"/>
            </a:rPr>
            <a:t>Двигатель</a:t>
          </a:r>
          <a:br>
            <a:rPr lang="ru-RU" sz="1400">
              <a:latin typeface="Times New Roman" panose="02020603050405020304" pitchFamily="18" charset="0"/>
              <a:cs typeface="Times New Roman" panose="02020603050405020304" pitchFamily="18" charset="0"/>
            </a:rPr>
          </a:br>
          <a:r>
            <a:rPr lang="ru-RU" sz="1400">
              <a:latin typeface="Times New Roman" panose="02020603050405020304" pitchFamily="18" charset="0"/>
              <a:cs typeface="Times New Roman" panose="02020603050405020304" pitchFamily="18" charset="0"/>
            </a:rPr>
            <a:t>ДШС </a:t>
          </a:r>
          <a:r>
            <a:rPr lang="en-US" sz="1400">
              <a:latin typeface="Times New Roman" panose="02020603050405020304" pitchFamily="18" charset="0"/>
              <a:cs typeface="Times New Roman" panose="02020603050405020304" pitchFamily="18" charset="0"/>
            </a:rPr>
            <a:t>60</a:t>
          </a:r>
          <a:r>
            <a:rPr lang="ru-RU" sz="1400">
              <a:latin typeface="Times New Roman" panose="02020603050405020304" pitchFamily="18" charset="0"/>
              <a:cs typeface="Times New Roman" panose="02020603050405020304" pitchFamily="18" charset="0"/>
            </a:rPr>
            <a:t>-</a:t>
          </a:r>
          <a:r>
            <a:rPr lang="en-US" sz="1400">
              <a:latin typeface="Times New Roman" panose="02020603050405020304" pitchFamily="18" charset="0"/>
              <a:cs typeface="Times New Roman" panose="02020603050405020304" pitchFamily="18" charset="0"/>
            </a:rPr>
            <a:t>1</a:t>
          </a:r>
          <a:r>
            <a:rPr lang="ru-RU" sz="1400">
              <a:latin typeface="Times New Roman" panose="02020603050405020304" pitchFamily="18" charset="0"/>
              <a:cs typeface="Times New Roman" panose="02020603050405020304" pitchFamily="18" charset="0"/>
            </a:rPr>
            <a:t>-</a:t>
          </a:r>
          <a:r>
            <a:rPr lang="en-US" sz="1400">
              <a:latin typeface="Times New Roman" panose="02020603050405020304" pitchFamily="18" charset="0"/>
              <a:cs typeface="Times New Roman" panose="02020603050405020304" pitchFamily="18" charset="0"/>
            </a:rPr>
            <a:t>1</a:t>
          </a:r>
          <a:r>
            <a:rPr lang="ru-RU" sz="1400">
              <a:latin typeface="Times New Roman" panose="02020603050405020304" pitchFamily="18" charset="0"/>
              <a:cs typeface="Times New Roman" panose="02020603050405020304" pitchFamily="18" charset="0"/>
            </a:rPr>
            <a:t>-</a:t>
          </a:r>
          <a:r>
            <a:rPr lang="en-US" sz="1400">
              <a:latin typeface="Times New Roman" panose="02020603050405020304" pitchFamily="18" charset="0"/>
              <a:cs typeface="Times New Roman" panose="02020603050405020304" pitchFamily="18" charset="0"/>
            </a:rPr>
            <a:t>8</a:t>
          </a:r>
          <a:endParaRPr lang="ru-RU" sz="1400">
            <a:latin typeface="Times New Roman" panose="02020603050405020304" pitchFamily="18" charset="0"/>
            <a:cs typeface="Times New Roman" panose="02020603050405020304" pitchFamily="18" charset="0"/>
          </a:endParaRPr>
        </a:p>
      </dgm:t>
    </dgm:pt>
    <dgm:pt modelId="{2F035418-CC0C-41B0-A9E0-3AE8E3C981CA}" type="parTrans" cxnId="{049AF690-5A32-4996-AA27-C89FE49E42FC}">
      <dgm:prSet/>
      <dgm:spPr/>
      <dgm:t>
        <a:bodyPr/>
        <a:lstStyle/>
        <a:p>
          <a:endParaRPr lang="ru-RU"/>
        </a:p>
      </dgm:t>
    </dgm:pt>
    <dgm:pt modelId="{90770148-6E3E-49DB-8B2A-B5ADD53952AE}" type="sibTrans" cxnId="{049AF690-5A32-4996-AA27-C89FE49E42FC}">
      <dgm:prSet/>
      <dgm:spPr/>
      <dgm:t>
        <a:bodyPr/>
        <a:lstStyle/>
        <a:p>
          <a:endParaRPr lang="ru-RU"/>
        </a:p>
      </dgm:t>
    </dgm:pt>
    <dgm:pt modelId="{CFDC1B42-9F3C-494C-B3CC-C8CF7D80C070}" type="pres">
      <dgm:prSet presAssocID="{0D43E72A-1D5D-469C-8850-A6DBBCF0E5F6}" presName="hierChild1" presStyleCnt="0">
        <dgm:presLayoutVars>
          <dgm:orgChart val="1"/>
          <dgm:chPref val="1"/>
          <dgm:dir/>
          <dgm:animOne val="branch"/>
          <dgm:animLvl val="lvl"/>
          <dgm:resizeHandles/>
        </dgm:presLayoutVars>
      </dgm:prSet>
      <dgm:spPr/>
    </dgm:pt>
    <dgm:pt modelId="{2CD78295-5492-4ADA-A652-EA5C47F0FFB4}" type="pres">
      <dgm:prSet presAssocID="{E054204F-C25F-4B6A-85D4-B69A81BB4ACD}" presName="hierRoot1" presStyleCnt="0">
        <dgm:presLayoutVars>
          <dgm:hierBranch val="init"/>
        </dgm:presLayoutVars>
      </dgm:prSet>
      <dgm:spPr/>
    </dgm:pt>
    <dgm:pt modelId="{790EB8CE-6EE9-45D1-84A1-17FD0D47B743}" type="pres">
      <dgm:prSet presAssocID="{E054204F-C25F-4B6A-85D4-B69A81BB4ACD}" presName="rootComposite1" presStyleCnt="0"/>
      <dgm:spPr/>
    </dgm:pt>
    <dgm:pt modelId="{9D44BCB9-81A7-4985-92C5-337A6E987DAA}" type="pres">
      <dgm:prSet presAssocID="{E054204F-C25F-4B6A-85D4-B69A81BB4ACD}" presName="rootText1" presStyleLbl="node0" presStyleIdx="0" presStyleCnt="1" custScaleX="151055" custScaleY="69348" custLinFactNeighborX="0" custLinFactNeighborY="-4665">
        <dgm:presLayoutVars>
          <dgm:chPref val="3"/>
        </dgm:presLayoutVars>
      </dgm:prSet>
      <dgm:spPr/>
    </dgm:pt>
    <dgm:pt modelId="{548590C9-0C9D-4C79-9E2A-FE577D15BBA1}" type="pres">
      <dgm:prSet presAssocID="{E054204F-C25F-4B6A-85D4-B69A81BB4ACD}" presName="rootConnector1" presStyleLbl="asst0" presStyleIdx="0" presStyleCnt="0"/>
      <dgm:spPr/>
    </dgm:pt>
    <dgm:pt modelId="{715AC20E-1840-41DA-AB26-C27BCAF92091}" type="pres">
      <dgm:prSet presAssocID="{E054204F-C25F-4B6A-85D4-B69A81BB4ACD}" presName="hierChild2" presStyleCnt="0"/>
      <dgm:spPr/>
    </dgm:pt>
    <dgm:pt modelId="{1AC50642-1AB0-4A4A-A41E-86A3775BB1ED}" type="pres">
      <dgm:prSet presAssocID="{83A2EB71-8CB6-4875-B7B2-FA2D5C6493D2}" presName="Name37" presStyleLbl="parChTrans1D2" presStyleIdx="0" presStyleCnt="3"/>
      <dgm:spPr/>
    </dgm:pt>
    <dgm:pt modelId="{93377D8B-59E0-493B-913B-12312FBCA601}" type="pres">
      <dgm:prSet presAssocID="{C63694D9-F864-442A-A139-4EF684D72EFC}" presName="hierRoot2" presStyleCnt="0">
        <dgm:presLayoutVars>
          <dgm:hierBranch val="init"/>
        </dgm:presLayoutVars>
      </dgm:prSet>
      <dgm:spPr/>
    </dgm:pt>
    <dgm:pt modelId="{E02F0A2D-E093-40B2-88AE-A28C56DEC8F3}" type="pres">
      <dgm:prSet presAssocID="{C63694D9-F864-442A-A139-4EF684D72EFC}" presName="rootComposite" presStyleCnt="0"/>
      <dgm:spPr/>
    </dgm:pt>
    <dgm:pt modelId="{145486F7-A5B1-440B-B7DA-159648C3FB3C}" type="pres">
      <dgm:prSet presAssocID="{C63694D9-F864-442A-A139-4EF684D72EFC}" presName="rootText" presStyleLbl="node2" presStyleIdx="0" presStyleCnt="3" custScaleY="90563" custLinFactNeighborX="-276" custLinFactNeighborY="-9846">
        <dgm:presLayoutVars>
          <dgm:chPref val="3"/>
        </dgm:presLayoutVars>
      </dgm:prSet>
      <dgm:spPr/>
    </dgm:pt>
    <dgm:pt modelId="{6F4D21C3-81C0-4242-97AF-1BDE1E540E1F}" type="pres">
      <dgm:prSet presAssocID="{C63694D9-F864-442A-A139-4EF684D72EFC}" presName="rootConnector" presStyleLbl="node2" presStyleIdx="0" presStyleCnt="3"/>
      <dgm:spPr/>
    </dgm:pt>
    <dgm:pt modelId="{ACCD7A3C-680A-468B-890D-776F56996E71}" type="pres">
      <dgm:prSet presAssocID="{C63694D9-F864-442A-A139-4EF684D72EFC}" presName="hierChild4" presStyleCnt="0"/>
      <dgm:spPr/>
    </dgm:pt>
    <dgm:pt modelId="{C5AC5583-3D03-4BE6-A356-E10E70EA9FD3}" type="pres">
      <dgm:prSet presAssocID="{C63694D9-F864-442A-A139-4EF684D72EFC}" presName="hierChild5" presStyleCnt="0"/>
      <dgm:spPr/>
    </dgm:pt>
    <dgm:pt modelId="{70244678-7829-46B5-A4B5-0E116B3B69B1}" type="pres">
      <dgm:prSet presAssocID="{DCE71E90-C60B-4F1C-8450-16E40FA1FDF8}" presName="Name37" presStyleLbl="parChTrans1D2" presStyleIdx="1" presStyleCnt="3"/>
      <dgm:spPr/>
    </dgm:pt>
    <dgm:pt modelId="{2777ED45-8AFB-4E2D-94FB-2ED91C3A73EF}" type="pres">
      <dgm:prSet presAssocID="{C051FDAD-FAD6-419E-8DC3-28A9B2C9A5E4}" presName="hierRoot2" presStyleCnt="0">
        <dgm:presLayoutVars>
          <dgm:hierBranch val="r"/>
        </dgm:presLayoutVars>
      </dgm:prSet>
      <dgm:spPr/>
    </dgm:pt>
    <dgm:pt modelId="{55E44B0A-A74D-42B7-869A-218BD4CEC5C7}" type="pres">
      <dgm:prSet presAssocID="{C051FDAD-FAD6-419E-8DC3-28A9B2C9A5E4}" presName="rootComposite" presStyleCnt="0"/>
      <dgm:spPr/>
    </dgm:pt>
    <dgm:pt modelId="{A6A46364-CA3C-4969-A9F9-8023308531CB}" type="pres">
      <dgm:prSet presAssocID="{C051FDAD-FAD6-419E-8DC3-28A9B2C9A5E4}" presName="rootText" presStyleLbl="node2" presStyleIdx="1" presStyleCnt="3" custScaleX="144620" custScaleY="94423" custLinFactNeighborX="0" custLinFactNeighborY="-9846">
        <dgm:presLayoutVars>
          <dgm:chPref val="3"/>
        </dgm:presLayoutVars>
      </dgm:prSet>
      <dgm:spPr/>
    </dgm:pt>
    <dgm:pt modelId="{EE2F8C9B-9BAB-4AFC-B589-CA59BB088B42}" type="pres">
      <dgm:prSet presAssocID="{C051FDAD-FAD6-419E-8DC3-28A9B2C9A5E4}" presName="rootConnector" presStyleLbl="node2" presStyleIdx="1" presStyleCnt="3"/>
      <dgm:spPr/>
    </dgm:pt>
    <dgm:pt modelId="{89913031-D785-4912-B868-56D6FFCDF887}" type="pres">
      <dgm:prSet presAssocID="{C051FDAD-FAD6-419E-8DC3-28A9B2C9A5E4}" presName="hierChild4" presStyleCnt="0"/>
      <dgm:spPr/>
    </dgm:pt>
    <dgm:pt modelId="{F72965FF-4A2D-4176-AB4B-0F255C6C2D7C}" type="pres">
      <dgm:prSet presAssocID="{C051FDAD-FAD6-419E-8DC3-28A9B2C9A5E4}" presName="hierChild5" presStyleCnt="0"/>
      <dgm:spPr/>
    </dgm:pt>
    <dgm:pt modelId="{8C60D9AC-03D0-448C-8B24-A4ACB3ADBA27}" type="pres">
      <dgm:prSet presAssocID="{5A8BB5E9-15EF-4780-A379-49A611A91156}" presName="Name37" presStyleLbl="parChTrans1D2" presStyleIdx="2" presStyleCnt="3"/>
      <dgm:spPr/>
    </dgm:pt>
    <dgm:pt modelId="{7F57BA42-DD94-4040-B8E3-922574EDFD37}" type="pres">
      <dgm:prSet presAssocID="{AACBA7E1-A1B1-44CF-9322-3B7653FAA309}" presName="hierRoot2" presStyleCnt="0">
        <dgm:presLayoutVars>
          <dgm:hierBranch val="init"/>
        </dgm:presLayoutVars>
      </dgm:prSet>
      <dgm:spPr/>
    </dgm:pt>
    <dgm:pt modelId="{C8481F4B-7FC0-407B-B5A3-5B7289AE248B}" type="pres">
      <dgm:prSet presAssocID="{AACBA7E1-A1B1-44CF-9322-3B7653FAA309}" presName="rootComposite" presStyleCnt="0"/>
      <dgm:spPr/>
    </dgm:pt>
    <dgm:pt modelId="{89A92A80-6055-403F-998D-3238C3AF4F11}" type="pres">
      <dgm:prSet presAssocID="{AACBA7E1-A1B1-44CF-9322-3B7653FAA309}" presName="rootText" presStyleLbl="node2" presStyleIdx="2" presStyleCnt="3" custScaleX="143985" custScaleY="91561" custLinFactNeighborX="0" custLinFactNeighborY="-9846">
        <dgm:presLayoutVars>
          <dgm:chPref val="3"/>
        </dgm:presLayoutVars>
      </dgm:prSet>
      <dgm:spPr/>
    </dgm:pt>
    <dgm:pt modelId="{85748A36-F5A8-4994-84E2-6ED9AA2134E4}" type="pres">
      <dgm:prSet presAssocID="{AACBA7E1-A1B1-44CF-9322-3B7653FAA309}" presName="rootConnector" presStyleLbl="node2" presStyleIdx="2" presStyleCnt="3"/>
      <dgm:spPr/>
    </dgm:pt>
    <dgm:pt modelId="{E3566855-3A0A-4D51-B4A0-B6E5C21D50AC}" type="pres">
      <dgm:prSet presAssocID="{AACBA7E1-A1B1-44CF-9322-3B7653FAA309}" presName="hierChild4" presStyleCnt="0"/>
      <dgm:spPr/>
    </dgm:pt>
    <dgm:pt modelId="{EB3E20A7-C8D2-41F4-BD1D-A3A61B86BE8C}" type="pres">
      <dgm:prSet presAssocID="{5885ED14-8C8C-4608-93C9-6ACD7DD29DCB}" presName="Name37" presStyleLbl="parChTrans1D3" presStyleIdx="0" presStyleCnt="2"/>
      <dgm:spPr/>
    </dgm:pt>
    <dgm:pt modelId="{6861B4ED-AE9F-4E10-883C-46ECEC092424}" type="pres">
      <dgm:prSet presAssocID="{2D185730-4E5D-4EB1-9693-AC66770ED586}" presName="hierRoot2" presStyleCnt="0">
        <dgm:presLayoutVars>
          <dgm:hierBranch val="init"/>
        </dgm:presLayoutVars>
      </dgm:prSet>
      <dgm:spPr/>
    </dgm:pt>
    <dgm:pt modelId="{6858526A-C192-482B-A5B2-7B9813957EE6}" type="pres">
      <dgm:prSet presAssocID="{2D185730-4E5D-4EB1-9693-AC66770ED586}" presName="rootComposite" presStyleCnt="0"/>
      <dgm:spPr/>
    </dgm:pt>
    <dgm:pt modelId="{188104D0-E2D8-483D-815B-D9206731059C}" type="pres">
      <dgm:prSet presAssocID="{2D185730-4E5D-4EB1-9693-AC66770ED586}" presName="rootText" presStyleLbl="node3" presStyleIdx="0" presStyleCnt="2" custLinFactNeighborX="0" custLinFactNeighborY="-9846">
        <dgm:presLayoutVars>
          <dgm:chPref val="3"/>
        </dgm:presLayoutVars>
      </dgm:prSet>
      <dgm:spPr/>
    </dgm:pt>
    <dgm:pt modelId="{C72A4E7E-29AD-4256-997C-994524FDDCD7}" type="pres">
      <dgm:prSet presAssocID="{2D185730-4E5D-4EB1-9693-AC66770ED586}" presName="rootConnector" presStyleLbl="node3" presStyleIdx="0" presStyleCnt="2"/>
      <dgm:spPr/>
    </dgm:pt>
    <dgm:pt modelId="{94457159-49FE-4933-A58B-B3F128C56C28}" type="pres">
      <dgm:prSet presAssocID="{2D185730-4E5D-4EB1-9693-AC66770ED586}" presName="hierChild4" presStyleCnt="0"/>
      <dgm:spPr/>
    </dgm:pt>
    <dgm:pt modelId="{F5F64B04-9A9D-4159-95DD-EF4FC12C587C}" type="pres">
      <dgm:prSet presAssocID="{2D185730-4E5D-4EB1-9693-AC66770ED586}" presName="hierChild5" presStyleCnt="0"/>
      <dgm:spPr/>
    </dgm:pt>
    <dgm:pt modelId="{6A9A36C4-E349-4CA2-9A3E-53347C73E0F0}" type="pres">
      <dgm:prSet presAssocID="{2F035418-CC0C-41B0-A9E0-3AE8E3C981CA}" presName="Name37" presStyleLbl="parChTrans1D3" presStyleIdx="1" presStyleCnt="2"/>
      <dgm:spPr/>
    </dgm:pt>
    <dgm:pt modelId="{5827866C-25D3-42F5-AE3F-A0B4BAFC5E2E}" type="pres">
      <dgm:prSet presAssocID="{C24D4996-83B0-41C4-A4FA-BFCD944B1D69}" presName="hierRoot2" presStyleCnt="0">
        <dgm:presLayoutVars>
          <dgm:hierBranch val="init"/>
        </dgm:presLayoutVars>
      </dgm:prSet>
      <dgm:spPr/>
    </dgm:pt>
    <dgm:pt modelId="{A94D205E-32D3-4761-8FDF-241B9FA2C322}" type="pres">
      <dgm:prSet presAssocID="{C24D4996-83B0-41C4-A4FA-BFCD944B1D69}" presName="rootComposite" presStyleCnt="0"/>
      <dgm:spPr/>
    </dgm:pt>
    <dgm:pt modelId="{ED95CBB7-C331-419F-93CF-BABF7E57EFD5}" type="pres">
      <dgm:prSet presAssocID="{C24D4996-83B0-41C4-A4FA-BFCD944B1D69}" presName="rootText" presStyleLbl="node3" presStyleIdx="1" presStyleCnt="2" custScaleY="92112" custLinFactNeighborX="0" custLinFactNeighborY="-9846">
        <dgm:presLayoutVars>
          <dgm:chPref val="3"/>
        </dgm:presLayoutVars>
      </dgm:prSet>
      <dgm:spPr/>
    </dgm:pt>
    <dgm:pt modelId="{A889BB47-744C-41CE-9F3D-00EB239361AB}" type="pres">
      <dgm:prSet presAssocID="{C24D4996-83B0-41C4-A4FA-BFCD944B1D69}" presName="rootConnector" presStyleLbl="node3" presStyleIdx="1" presStyleCnt="2"/>
      <dgm:spPr/>
    </dgm:pt>
    <dgm:pt modelId="{C8994AB5-AC01-4716-A3A0-148F8EF8808E}" type="pres">
      <dgm:prSet presAssocID="{C24D4996-83B0-41C4-A4FA-BFCD944B1D69}" presName="hierChild4" presStyleCnt="0"/>
      <dgm:spPr/>
    </dgm:pt>
    <dgm:pt modelId="{775F979C-EE14-4E09-8EA5-B11388B086B2}" type="pres">
      <dgm:prSet presAssocID="{C24D4996-83B0-41C4-A4FA-BFCD944B1D69}" presName="hierChild5" presStyleCnt="0"/>
      <dgm:spPr/>
    </dgm:pt>
    <dgm:pt modelId="{3988552E-FBB7-4D14-9ACF-98A0B520E1AE}" type="pres">
      <dgm:prSet presAssocID="{AACBA7E1-A1B1-44CF-9322-3B7653FAA309}" presName="hierChild5" presStyleCnt="0"/>
      <dgm:spPr/>
    </dgm:pt>
    <dgm:pt modelId="{17732210-21B0-4CA9-8AC4-487F2BEEB707}" type="pres">
      <dgm:prSet presAssocID="{E054204F-C25F-4B6A-85D4-B69A81BB4ACD}" presName="hierChild3" presStyleCnt="0"/>
      <dgm:spPr/>
    </dgm:pt>
  </dgm:ptLst>
  <dgm:cxnLst>
    <dgm:cxn modelId="{7624DD02-99FD-4B72-B7F8-27E1F0C9E2E6}" type="presOf" srcId="{DCE71E90-C60B-4F1C-8450-16E40FA1FDF8}" destId="{70244678-7829-46B5-A4B5-0E116B3B69B1}" srcOrd="0" destOrd="0" presId="urn:microsoft.com/office/officeart/2005/8/layout/orgChart1"/>
    <dgm:cxn modelId="{DA90150B-2ED3-4786-AB39-E6F37F2FC5B3}" type="presOf" srcId="{AACBA7E1-A1B1-44CF-9322-3B7653FAA309}" destId="{85748A36-F5A8-4994-84E2-6ED9AA2134E4}" srcOrd="1" destOrd="0" presId="urn:microsoft.com/office/officeart/2005/8/layout/orgChart1"/>
    <dgm:cxn modelId="{F969FB0B-8670-4D00-B27B-CD880777B798}" type="presOf" srcId="{5A8BB5E9-15EF-4780-A379-49A611A91156}" destId="{8C60D9AC-03D0-448C-8B24-A4ACB3ADBA27}" srcOrd="0" destOrd="0" presId="urn:microsoft.com/office/officeart/2005/8/layout/orgChart1"/>
    <dgm:cxn modelId="{C73C9813-D261-435F-97F8-556D03DF5528}" type="presOf" srcId="{AACBA7E1-A1B1-44CF-9322-3B7653FAA309}" destId="{89A92A80-6055-403F-998D-3238C3AF4F11}" srcOrd="0" destOrd="0" presId="urn:microsoft.com/office/officeart/2005/8/layout/orgChart1"/>
    <dgm:cxn modelId="{CAD80725-2ABC-4FBF-BE7E-8132537C6AD1}" type="presOf" srcId="{83A2EB71-8CB6-4875-B7B2-FA2D5C6493D2}" destId="{1AC50642-1AB0-4A4A-A41E-86A3775BB1ED}" srcOrd="0" destOrd="0" presId="urn:microsoft.com/office/officeart/2005/8/layout/orgChart1"/>
    <dgm:cxn modelId="{53816627-A9D6-47AA-BAAB-35CE244EB945}" type="presOf" srcId="{C24D4996-83B0-41C4-A4FA-BFCD944B1D69}" destId="{ED95CBB7-C331-419F-93CF-BABF7E57EFD5}" srcOrd="0" destOrd="0" presId="urn:microsoft.com/office/officeart/2005/8/layout/orgChart1"/>
    <dgm:cxn modelId="{86F7EE27-7F3F-4225-8D96-107CFBB5D480}" type="presOf" srcId="{2D185730-4E5D-4EB1-9693-AC66770ED586}" destId="{188104D0-E2D8-483D-815B-D9206731059C}" srcOrd="0" destOrd="0" presId="urn:microsoft.com/office/officeart/2005/8/layout/orgChart1"/>
    <dgm:cxn modelId="{A9568E2E-089A-450E-A092-D1931BE775B4}" type="presOf" srcId="{C051FDAD-FAD6-419E-8DC3-28A9B2C9A5E4}" destId="{EE2F8C9B-9BAB-4AFC-B589-CA59BB088B42}" srcOrd="1" destOrd="0" presId="urn:microsoft.com/office/officeart/2005/8/layout/orgChart1"/>
    <dgm:cxn modelId="{1F75CB41-D781-4763-AB66-716CDEE74756}" srcId="{E054204F-C25F-4B6A-85D4-B69A81BB4ACD}" destId="{C63694D9-F864-442A-A139-4EF684D72EFC}" srcOrd="0" destOrd="0" parTransId="{83A2EB71-8CB6-4875-B7B2-FA2D5C6493D2}" sibTransId="{CDC2314A-5633-4ABE-87CD-32BE337D51F3}"/>
    <dgm:cxn modelId="{2B7A694C-5F19-43E4-8159-1EF3B2141D87}" srcId="{0D43E72A-1D5D-469C-8850-A6DBBCF0E5F6}" destId="{E054204F-C25F-4B6A-85D4-B69A81BB4ACD}" srcOrd="0" destOrd="0" parTransId="{C113BF0E-E7AB-415B-9110-3041DB960B7E}" sibTransId="{3AB25100-6EE0-4F92-92A4-288EF66D8C17}"/>
    <dgm:cxn modelId="{31A76151-A85F-40EB-9525-2621A4A1036A}" type="presOf" srcId="{C63694D9-F864-442A-A139-4EF684D72EFC}" destId="{145486F7-A5B1-440B-B7DA-159648C3FB3C}" srcOrd="0" destOrd="0" presId="urn:microsoft.com/office/officeart/2005/8/layout/orgChart1"/>
    <dgm:cxn modelId="{C1261B7C-C768-4C23-856D-0CE3D834A98C}" type="presOf" srcId="{E054204F-C25F-4B6A-85D4-B69A81BB4ACD}" destId="{9D44BCB9-81A7-4985-92C5-337A6E987DAA}" srcOrd="0" destOrd="0" presId="urn:microsoft.com/office/officeart/2005/8/layout/orgChart1"/>
    <dgm:cxn modelId="{500F627F-7420-4A27-B181-E0B77A2262E6}" srcId="{E054204F-C25F-4B6A-85D4-B69A81BB4ACD}" destId="{AACBA7E1-A1B1-44CF-9322-3B7653FAA309}" srcOrd="2" destOrd="0" parTransId="{5A8BB5E9-15EF-4780-A379-49A611A91156}" sibTransId="{C48713A8-D831-4A67-B2B4-065DD5C164F2}"/>
    <dgm:cxn modelId="{C2480D8D-9C20-4CEA-89C3-48DD0F571914}" type="presOf" srcId="{C051FDAD-FAD6-419E-8DC3-28A9B2C9A5E4}" destId="{A6A46364-CA3C-4969-A9F9-8023308531CB}" srcOrd="0" destOrd="0" presId="urn:microsoft.com/office/officeart/2005/8/layout/orgChart1"/>
    <dgm:cxn modelId="{049AF690-5A32-4996-AA27-C89FE49E42FC}" srcId="{AACBA7E1-A1B1-44CF-9322-3B7653FAA309}" destId="{C24D4996-83B0-41C4-A4FA-BFCD944B1D69}" srcOrd="1" destOrd="0" parTransId="{2F035418-CC0C-41B0-A9E0-3AE8E3C981CA}" sibTransId="{90770148-6E3E-49DB-8B2A-B5ADD53952AE}"/>
    <dgm:cxn modelId="{D377F09D-BD32-4D25-A1FB-211F7954DD51}" type="presOf" srcId="{C24D4996-83B0-41C4-A4FA-BFCD944B1D69}" destId="{A889BB47-744C-41CE-9F3D-00EB239361AB}" srcOrd="1" destOrd="0" presId="urn:microsoft.com/office/officeart/2005/8/layout/orgChart1"/>
    <dgm:cxn modelId="{F1605FB7-BE74-49D0-AB60-C65874566D3F}" type="presOf" srcId="{2D185730-4E5D-4EB1-9693-AC66770ED586}" destId="{C72A4E7E-29AD-4256-997C-994524FDDCD7}" srcOrd="1" destOrd="0" presId="urn:microsoft.com/office/officeart/2005/8/layout/orgChart1"/>
    <dgm:cxn modelId="{965648BB-AD8A-492C-BC11-6E993625639D}" type="presOf" srcId="{E054204F-C25F-4B6A-85D4-B69A81BB4ACD}" destId="{548590C9-0C9D-4C79-9E2A-FE577D15BBA1}" srcOrd="1" destOrd="0" presId="urn:microsoft.com/office/officeart/2005/8/layout/orgChart1"/>
    <dgm:cxn modelId="{60C80CC2-DFF0-472E-9790-FA68E5A084AC}" srcId="{AACBA7E1-A1B1-44CF-9322-3B7653FAA309}" destId="{2D185730-4E5D-4EB1-9693-AC66770ED586}" srcOrd="0" destOrd="0" parTransId="{5885ED14-8C8C-4608-93C9-6ACD7DD29DCB}" sibTransId="{B5F8EC3C-5863-46E6-9458-3842F268F693}"/>
    <dgm:cxn modelId="{3F229EC9-6C61-4CF6-81B1-3026BE0BA952}" type="presOf" srcId="{5885ED14-8C8C-4608-93C9-6ACD7DD29DCB}" destId="{EB3E20A7-C8D2-41F4-BD1D-A3A61B86BE8C}" srcOrd="0" destOrd="0" presId="urn:microsoft.com/office/officeart/2005/8/layout/orgChart1"/>
    <dgm:cxn modelId="{B7134CCD-EDE5-481D-9DD3-FDCD4DC2B1E3}" type="presOf" srcId="{0D43E72A-1D5D-469C-8850-A6DBBCF0E5F6}" destId="{CFDC1B42-9F3C-494C-B3CC-C8CF7D80C070}" srcOrd="0" destOrd="0" presId="urn:microsoft.com/office/officeart/2005/8/layout/orgChart1"/>
    <dgm:cxn modelId="{23B87CE0-EFCB-44ED-94FD-8842B21CF9FF}" type="presOf" srcId="{C63694D9-F864-442A-A139-4EF684D72EFC}" destId="{6F4D21C3-81C0-4242-97AF-1BDE1E540E1F}" srcOrd="1" destOrd="0" presId="urn:microsoft.com/office/officeart/2005/8/layout/orgChart1"/>
    <dgm:cxn modelId="{6C720FED-CC85-4862-83D3-30FFE1DEC1D1}" srcId="{E054204F-C25F-4B6A-85D4-B69A81BB4ACD}" destId="{C051FDAD-FAD6-419E-8DC3-28A9B2C9A5E4}" srcOrd="1" destOrd="0" parTransId="{DCE71E90-C60B-4F1C-8450-16E40FA1FDF8}" sibTransId="{F9B05EA0-3072-4C1C-B38B-ACC66B433CCD}"/>
    <dgm:cxn modelId="{4B257EF1-CC1C-4CB0-9DCC-7FD3B2079DFA}" type="presOf" srcId="{2F035418-CC0C-41B0-A9E0-3AE8E3C981CA}" destId="{6A9A36C4-E349-4CA2-9A3E-53347C73E0F0}" srcOrd="0" destOrd="0" presId="urn:microsoft.com/office/officeart/2005/8/layout/orgChart1"/>
    <dgm:cxn modelId="{6353F732-2E98-4F9C-9035-34CE5B936CBA}" type="presParOf" srcId="{CFDC1B42-9F3C-494C-B3CC-C8CF7D80C070}" destId="{2CD78295-5492-4ADA-A652-EA5C47F0FFB4}" srcOrd="0" destOrd="0" presId="urn:microsoft.com/office/officeart/2005/8/layout/orgChart1"/>
    <dgm:cxn modelId="{E21E16B5-A290-42BF-90FA-2A666F8E4B55}" type="presParOf" srcId="{2CD78295-5492-4ADA-A652-EA5C47F0FFB4}" destId="{790EB8CE-6EE9-45D1-84A1-17FD0D47B743}" srcOrd="0" destOrd="0" presId="urn:microsoft.com/office/officeart/2005/8/layout/orgChart1"/>
    <dgm:cxn modelId="{BE35C2BC-CF93-4FB8-AA6C-8F36D9C45C04}" type="presParOf" srcId="{790EB8CE-6EE9-45D1-84A1-17FD0D47B743}" destId="{9D44BCB9-81A7-4985-92C5-337A6E987DAA}" srcOrd="0" destOrd="0" presId="urn:microsoft.com/office/officeart/2005/8/layout/orgChart1"/>
    <dgm:cxn modelId="{D1899B21-915B-4BEB-94A0-D74A0A7F4B97}" type="presParOf" srcId="{790EB8CE-6EE9-45D1-84A1-17FD0D47B743}" destId="{548590C9-0C9D-4C79-9E2A-FE577D15BBA1}" srcOrd="1" destOrd="0" presId="urn:microsoft.com/office/officeart/2005/8/layout/orgChart1"/>
    <dgm:cxn modelId="{B1A4BEA2-8A99-4908-9979-085E49E12CCC}" type="presParOf" srcId="{2CD78295-5492-4ADA-A652-EA5C47F0FFB4}" destId="{715AC20E-1840-41DA-AB26-C27BCAF92091}" srcOrd="1" destOrd="0" presId="urn:microsoft.com/office/officeart/2005/8/layout/orgChart1"/>
    <dgm:cxn modelId="{1FDC72A2-6F4D-43E2-A2C4-FDA5AC0B76F3}" type="presParOf" srcId="{715AC20E-1840-41DA-AB26-C27BCAF92091}" destId="{1AC50642-1AB0-4A4A-A41E-86A3775BB1ED}" srcOrd="0" destOrd="0" presId="urn:microsoft.com/office/officeart/2005/8/layout/orgChart1"/>
    <dgm:cxn modelId="{24D10B11-95A6-4579-A4C8-6414814350C8}" type="presParOf" srcId="{715AC20E-1840-41DA-AB26-C27BCAF92091}" destId="{93377D8B-59E0-493B-913B-12312FBCA601}" srcOrd="1" destOrd="0" presId="urn:microsoft.com/office/officeart/2005/8/layout/orgChart1"/>
    <dgm:cxn modelId="{9B2392C8-D782-436F-9930-59442A77737F}" type="presParOf" srcId="{93377D8B-59E0-493B-913B-12312FBCA601}" destId="{E02F0A2D-E093-40B2-88AE-A28C56DEC8F3}" srcOrd="0" destOrd="0" presId="urn:microsoft.com/office/officeart/2005/8/layout/orgChart1"/>
    <dgm:cxn modelId="{E6E1285C-1361-4452-8F17-5F6770FA828D}" type="presParOf" srcId="{E02F0A2D-E093-40B2-88AE-A28C56DEC8F3}" destId="{145486F7-A5B1-440B-B7DA-159648C3FB3C}" srcOrd="0" destOrd="0" presId="urn:microsoft.com/office/officeart/2005/8/layout/orgChart1"/>
    <dgm:cxn modelId="{DFF0DDA3-0F92-48A2-8F76-A26F8DD4FC59}" type="presParOf" srcId="{E02F0A2D-E093-40B2-88AE-A28C56DEC8F3}" destId="{6F4D21C3-81C0-4242-97AF-1BDE1E540E1F}" srcOrd="1" destOrd="0" presId="urn:microsoft.com/office/officeart/2005/8/layout/orgChart1"/>
    <dgm:cxn modelId="{563CD1BE-2801-4B65-B735-A8E14184D420}" type="presParOf" srcId="{93377D8B-59E0-493B-913B-12312FBCA601}" destId="{ACCD7A3C-680A-468B-890D-776F56996E71}" srcOrd="1" destOrd="0" presId="urn:microsoft.com/office/officeart/2005/8/layout/orgChart1"/>
    <dgm:cxn modelId="{8F78F011-0A38-486A-98F7-FE3B7FDAA22D}" type="presParOf" srcId="{93377D8B-59E0-493B-913B-12312FBCA601}" destId="{C5AC5583-3D03-4BE6-A356-E10E70EA9FD3}" srcOrd="2" destOrd="0" presId="urn:microsoft.com/office/officeart/2005/8/layout/orgChart1"/>
    <dgm:cxn modelId="{96552645-48EE-4D38-95DB-77BE3B2EEFE5}" type="presParOf" srcId="{715AC20E-1840-41DA-AB26-C27BCAF92091}" destId="{70244678-7829-46B5-A4B5-0E116B3B69B1}" srcOrd="2" destOrd="0" presId="urn:microsoft.com/office/officeart/2005/8/layout/orgChart1"/>
    <dgm:cxn modelId="{5408787E-1343-417B-A1B9-18E16985909E}" type="presParOf" srcId="{715AC20E-1840-41DA-AB26-C27BCAF92091}" destId="{2777ED45-8AFB-4E2D-94FB-2ED91C3A73EF}" srcOrd="3" destOrd="0" presId="urn:microsoft.com/office/officeart/2005/8/layout/orgChart1"/>
    <dgm:cxn modelId="{6A99FFA1-5ED1-4283-873A-4B09DC15EB51}" type="presParOf" srcId="{2777ED45-8AFB-4E2D-94FB-2ED91C3A73EF}" destId="{55E44B0A-A74D-42B7-869A-218BD4CEC5C7}" srcOrd="0" destOrd="0" presId="urn:microsoft.com/office/officeart/2005/8/layout/orgChart1"/>
    <dgm:cxn modelId="{4B1B4D01-65D7-4B49-9522-DB2D1EC95EA1}" type="presParOf" srcId="{55E44B0A-A74D-42B7-869A-218BD4CEC5C7}" destId="{A6A46364-CA3C-4969-A9F9-8023308531CB}" srcOrd="0" destOrd="0" presId="urn:microsoft.com/office/officeart/2005/8/layout/orgChart1"/>
    <dgm:cxn modelId="{B135C684-2468-46B7-9052-89E1DD2235C8}" type="presParOf" srcId="{55E44B0A-A74D-42B7-869A-218BD4CEC5C7}" destId="{EE2F8C9B-9BAB-4AFC-B589-CA59BB088B42}" srcOrd="1" destOrd="0" presId="urn:microsoft.com/office/officeart/2005/8/layout/orgChart1"/>
    <dgm:cxn modelId="{E622D972-D418-4B4E-BF37-F665473D3E71}" type="presParOf" srcId="{2777ED45-8AFB-4E2D-94FB-2ED91C3A73EF}" destId="{89913031-D785-4912-B868-56D6FFCDF887}" srcOrd="1" destOrd="0" presId="urn:microsoft.com/office/officeart/2005/8/layout/orgChart1"/>
    <dgm:cxn modelId="{136F40DF-2974-4F3E-8312-1889444FC46C}" type="presParOf" srcId="{2777ED45-8AFB-4E2D-94FB-2ED91C3A73EF}" destId="{F72965FF-4A2D-4176-AB4B-0F255C6C2D7C}" srcOrd="2" destOrd="0" presId="urn:microsoft.com/office/officeart/2005/8/layout/orgChart1"/>
    <dgm:cxn modelId="{D10D0AF1-1A88-4F4B-AE58-9EA257BFA76A}" type="presParOf" srcId="{715AC20E-1840-41DA-AB26-C27BCAF92091}" destId="{8C60D9AC-03D0-448C-8B24-A4ACB3ADBA27}" srcOrd="4" destOrd="0" presId="urn:microsoft.com/office/officeart/2005/8/layout/orgChart1"/>
    <dgm:cxn modelId="{597E6551-8C45-4F42-9AAA-B465A1BADB7D}" type="presParOf" srcId="{715AC20E-1840-41DA-AB26-C27BCAF92091}" destId="{7F57BA42-DD94-4040-B8E3-922574EDFD37}" srcOrd="5" destOrd="0" presId="urn:microsoft.com/office/officeart/2005/8/layout/orgChart1"/>
    <dgm:cxn modelId="{A4C7D97B-7EE8-4604-9E26-8B6EDBB8C7D8}" type="presParOf" srcId="{7F57BA42-DD94-4040-B8E3-922574EDFD37}" destId="{C8481F4B-7FC0-407B-B5A3-5B7289AE248B}" srcOrd="0" destOrd="0" presId="urn:microsoft.com/office/officeart/2005/8/layout/orgChart1"/>
    <dgm:cxn modelId="{C01F8CCF-5545-47C6-963C-054FFAFDEBFB}" type="presParOf" srcId="{C8481F4B-7FC0-407B-B5A3-5B7289AE248B}" destId="{89A92A80-6055-403F-998D-3238C3AF4F11}" srcOrd="0" destOrd="0" presId="urn:microsoft.com/office/officeart/2005/8/layout/orgChart1"/>
    <dgm:cxn modelId="{E8F29927-FC8F-437A-B7AF-9285317F17E4}" type="presParOf" srcId="{C8481F4B-7FC0-407B-B5A3-5B7289AE248B}" destId="{85748A36-F5A8-4994-84E2-6ED9AA2134E4}" srcOrd="1" destOrd="0" presId="urn:microsoft.com/office/officeart/2005/8/layout/orgChart1"/>
    <dgm:cxn modelId="{521BFF05-1476-404D-B989-1893DD7C9446}" type="presParOf" srcId="{7F57BA42-DD94-4040-B8E3-922574EDFD37}" destId="{E3566855-3A0A-4D51-B4A0-B6E5C21D50AC}" srcOrd="1" destOrd="0" presId="urn:microsoft.com/office/officeart/2005/8/layout/orgChart1"/>
    <dgm:cxn modelId="{AD3B0747-6102-4601-A510-78C8D312F06A}" type="presParOf" srcId="{E3566855-3A0A-4D51-B4A0-B6E5C21D50AC}" destId="{EB3E20A7-C8D2-41F4-BD1D-A3A61B86BE8C}" srcOrd="0" destOrd="0" presId="urn:microsoft.com/office/officeart/2005/8/layout/orgChart1"/>
    <dgm:cxn modelId="{1FB70095-5E87-4728-A2F3-BF8DAAD3222F}" type="presParOf" srcId="{E3566855-3A0A-4D51-B4A0-B6E5C21D50AC}" destId="{6861B4ED-AE9F-4E10-883C-46ECEC092424}" srcOrd="1" destOrd="0" presId="urn:microsoft.com/office/officeart/2005/8/layout/orgChart1"/>
    <dgm:cxn modelId="{8467E71D-F027-4201-B04E-695D36E67264}" type="presParOf" srcId="{6861B4ED-AE9F-4E10-883C-46ECEC092424}" destId="{6858526A-C192-482B-A5B2-7B9813957EE6}" srcOrd="0" destOrd="0" presId="urn:microsoft.com/office/officeart/2005/8/layout/orgChart1"/>
    <dgm:cxn modelId="{5C25F548-84FB-4EB5-9EF5-4A256B2F2DA2}" type="presParOf" srcId="{6858526A-C192-482B-A5B2-7B9813957EE6}" destId="{188104D0-E2D8-483D-815B-D9206731059C}" srcOrd="0" destOrd="0" presId="urn:microsoft.com/office/officeart/2005/8/layout/orgChart1"/>
    <dgm:cxn modelId="{D03A664B-D5F8-4857-A779-5E1FF4866466}" type="presParOf" srcId="{6858526A-C192-482B-A5B2-7B9813957EE6}" destId="{C72A4E7E-29AD-4256-997C-994524FDDCD7}" srcOrd="1" destOrd="0" presId="urn:microsoft.com/office/officeart/2005/8/layout/orgChart1"/>
    <dgm:cxn modelId="{38EF46A0-1779-4386-8330-E7E7264B0F40}" type="presParOf" srcId="{6861B4ED-AE9F-4E10-883C-46ECEC092424}" destId="{94457159-49FE-4933-A58B-B3F128C56C28}" srcOrd="1" destOrd="0" presId="urn:microsoft.com/office/officeart/2005/8/layout/orgChart1"/>
    <dgm:cxn modelId="{E1B85D8A-DDED-491C-8A25-778F9ADE566D}" type="presParOf" srcId="{6861B4ED-AE9F-4E10-883C-46ECEC092424}" destId="{F5F64B04-9A9D-4159-95DD-EF4FC12C587C}" srcOrd="2" destOrd="0" presId="urn:microsoft.com/office/officeart/2005/8/layout/orgChart1"/>
    <dgm:cxn modelId="{BFA622FF-5B1F-439C-A416-42CCA77A8CE1}" type="presParOf" srcId="{E3566855-3A0A-4D51-B4A0-B6E5C21D50AC}" destId="{6A9A36C4-E349-4CA2-9A3E-53347C73E0F0}" srcOrd="2" destOrd="0" presId="urn:microsoft.com/office/officeart/2005/8/layout/orgChart1"/>
    <dgm:cxn modelId="{FE3A183D-98C1-4E46-B77C-90256D27FBF9}" type="presParOf" srcId="{E3566855-3A0A-4D51-B4A0-B6E5C21D50AC}" destId="{5827866C-25D3-42F5-AE3F-A0B4BAFC5E2E}" srcOrd="3" destOrd="0" presId="urn:microsoft.com/office/officeart/2005/8/layout/orgChart1"/>
    <dgm:cxn modelId="{618B9E76-95C2-408C-AF05-C6AB7D802A03}" type="presParOf" srcId="{5827866C-25D3-42F5-AE3F-A0B4BAFC5E2E}" destId="{A94D205E-32D3-4761-8FDF-241B9FA2C322}" srcOrd="0" destOrd="0" presId="urn:microsoft.com/office/officeart/2005/8/layout/orgChart1"/>
    <dgm:cxn modelId="{3D8E5D85-C5A3-4145-BF76-9F4B5BEAD875}" type="presParOf" srcId="{A94D205E-32D3-4761-8FDF-241B9FA2C322}" destId="{ED95CBB7-C331-419F-93CF-BABF7E57EFD5}" srcOrd="0" destOrd="0" presId="urn:microsoft.com/office/officeart/2005/8/layout/orgChart1"/>
    <dgm:cxn modelId="{89029F3A-B2AC-4F3F-8B46-0937628FC27A}" type="presParOf" srcId="{A94D205E-32D3-4761-8FDF-241B9FA2C322}" destId="{A889BB47-744C-41CE-9F3D-00EB239361AB}" srcOrd="1" destOrd="0" presId="urn:microsoft.com/office/officeart/2005/8/layout/orgChart1"/>
    <dgm:cxn modelId="{D2890744-A523-4CCC-A62C-DDC5A4DFF0AA}" type="presParOf" srcId="{5827866C-25D3-42F5-AE3F-A0B4BAFC5E2E}" destId="{C8994AB5-AC01-4716-A3A0-148F8EF8808E}" srcOrd="1" destOrd="0" presId="urn:microsoft.com/office/officeart/2005/8/layout/orgChart1"/>
    <dgm:cxn modelId="{F097D228-7FAC-42B1-9800-C456CA607298}" type="presParOf" srcId="{5827866C-25D3-42F5-AE3F-A0B4BAFC5E2E}" destId="{775F979C-EE14-4E09-8EA5-B11388B086B2}" srcOrd="2" destOrd="0" presId="urn:microsoft.com/office/officeart/2005/8/layout/orgChart1"/>
    <dgm:cxn modelId="{00E4C7DF-C1D7-4C73-941F-2478A6DD8670}" type="presParOf" srcId="{7F57BA42-DD94-4040-B8E3-922574EDFD37}" destId="{3988552E-FBB7-4D14-9ACF-98A0B520E1AE}" srcOrd="2" destOrd="0" presId="urn:microsoft.com/office/officeart/2005/8/layout/orgChart1"/>
    <dgm:cxn modelId="{AED7B4A9-E2BA-4092-8CA8-06C6CA631E4A}" type="presParOf" srcId="{2CD78295-5492-4ADA-A652-EA5C47F0FFB4}" destId="{17732210-21B0-4CA9-8AC4-487F2BEEB707}" srcOrd="2" destOrd="0" presId="urn:microsoft.com/office/officeart/2005/8/layout/orgChart1"/>
  </dgm:cxnLst>
  <dgm:bg/>
  <dgm:whole/>
  <dgm:extLst>
    <a:ext uri="http://schemas.microsoft.com/office/drawing/2008/diagram">
      <dsp:dataModelExt xmlns:dsp="http://schemas.microsoft.com/office/drawing/2008/diagram" relId="rId54" minVer="http://schemas.openxmlformats.org/drawingml/2006/diagram"/>
    </a:ext>
    <a:ext uri="{C62137D5-CB1D-491B-B009-E17868A290BF}">
      <dgm14:recolorImg xmlns:dgm14="http://schemas.microsoft.com/office/drawing/2010/diagram" val="1"/>
    </a:ext>
  </dgm:extLst>
</dgm:dataModel>
</file>

<file path=word/diagrams/data4.xml><?xml version="1.0" encoding="utf-8"?>
<dgm:dataModel xmlns:dgm="http://schemas.openxmlformats.org/drawingml/2006/diagram" xmlns:a="http://schemas.openxmlformats.org/drawingml/2006/main">
  <dgm:ptLst>
    <dgm:pt modelId="{0D43E72A-1D5D-469C-8850-A6DBBCF0E5F6}" type="doc">
      <dgm:prSet loTypeId="urn:microsoft.com/office/officeart/2005/8/layout/orgChart1" loCatId="hierarchy" qsTypeId="urn:microsoft.com/office/officeart/2005/8/quickstyle/simple1" qsCatId="simple" csTypeId="urn:microsoft.com/office/officeart/2005/8/colors/accent0_1" csCatId="mainScheme" phldr="1"/>
      <dgm:spPr/>
      <dgm:t>
        <a:bodyPr/>
        <a:lstStyle/>
        <a:p>
          <a:endParaRPr lang="ru-RU"/>
        </a:p>
      </dgm:t>
    </dgm:pt>
    <dgm:pt modelId="{C63694D9-F864-442A-A139-4EF684D72EFC}">
      <dgm:prSet phldrT="[Текст]" custT="1"/>
      <dgm:spPr>
        <a:xfrm>
          <a:off x="23470" y="1516259"/>
          <a:ext cx="1710426" cy="505545"/>
        </a:xfrm>
        <a:prstGeom prst="rect">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gm:spPr>
      <dgm:t>
        <a:bodyPr/>
        <a:lstStyle/>
        <a:p>
          <a:r>
            <a:rPr lang="ru-RU" sz="14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Блок управления </a:t>
          </a:r>
          <a:br>
            <a:rPr lang="ru-RU" sz="14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br>
          <a:r>
            <a:rPr lang="ru-RU" sz="14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ОЭА ККП</a:t>
          </a:r>
        </a:p>
      </dgm:t>
    </dgm:pt>
    <dgm:pt modelId="{83A2EB71-8CB6-4875-B7B2-FA2D5C6493D2}" type="parTrans" cxnId="{1F75CB41-D781-4763-AB66-716CDEE74756}">
      <dgm:prSet/>
      <dgm:spPr>
        <a:xfrm>
          <a:off x="878683" y="1111932"/>
          <a:ext cx="2075631" cy="404326"/>
        </a:xfrm>
        <a:custGeom>
          <a:avLst/>
          <a:gdLst/>
          <a:ahLst/>
          <a:cxnLst/>
          <a:rect l="0" t="0" r="0" b="0"/>
          <a:pathLst>
            <a:path>
              <a:moveTo>
                <a:pt x="2075631" y="0"/>
              </a:moveTo>
              <a:lnTo>
                <a:pt x="2075631" y="187385"/>
              </a:lnTo>
              <a:lnTo>
                <a:pt x="0" y="187385"/>
              </a:lnTo>
              <a:lnTo>
                <a:pt x="0" y="404326"/>
              </a:lnTo>
            </a:path>
          </a:pathLst>
        </a:custGeom>
        <a:noFill/>
        <a:ln w="12700" cap="flat" cmpd="sng" algn="ctr">
          <a:solidFill>
            <a:sysClr val="windowText" lastClr="000000">
              <a:shade val="60000"/>
              <a:hueOff val="0"/>
              <a:satOff val="0"/>
              <a:lumOff val="0"/>
              <a:alphaOff val="0"/>
            </a:sysClr>
          </a:solidFill>
          <a:prstDash val="solid"/>
          <a:miter lim="800000"/>
        </a:ln>
        <a:effectLst/>
      </dgm:spPr>
      <dgm:t>
        <a:bodyPr/>
        <a:lstStyle/>
        <a:p>
          <a:endParaRPr lang="ru-RU" sz="1400">
            <a:latin typeface="Times New Roman" panose="02020603050405020304" pitchFamily="18" charset="0"/>
            <a:cs typeface="Times New Roman" panose="02020603050405020304" pitchFamily="18" charset="0"/>
          </a:endParaRPr>
        </a:p>
      </dgm:t>
    </dgm:pt>
    <dgm:pt modelId="{CDC2314A-5633-4ABE-87CD-32BE337D51F3}" type="sibTrans" cxnId="{1F75CB41-D781-4763-AB66-716CDEE74756}">
      <dgm:prSet/>
      <dgm:spPr/>
      <dgm:t>
        <a:bodyPr/>
        <a:lstStyle/>
        <a:p>
          <a:endParaRPr lang="ru-RU" sz="1400">
            <a:latin typeface="Times New Roman" panose="02020603050405020304" pitchFamily="18" charset="0"/>
            <a:cs typeface="Times New Roman" panose="02020603050405020304" pitchFamily="18" charset="0"/>
          </a:endParaRPr>
        </a:p>
      </dgm:t>
    </dgm:pt>
    <dgm:pt modelId="{E7797024-E10D-4E03-B9D6-FB24BCD6FF90}">
      <dgm:prSet phldrT="[Текст]" custT="1"/>
      <dgm:spPr>
        <a:xfrm>
          <a:off x="1718421" y="190387"/>
          <a:ext cx="2471786" cy="921545"/>
        </a:xfrm>
        <a:prstGeom prst="rect">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gm:spPr>
      <dgm:t>
        <a:bodyPr/>
        <a:lstStyle/>
        <a:p>
          <a:r>
            <a:rPr lang="ru-RU" sz="14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Блоки управления оптико-механическими и электромеханическими системами</a:t>
          </a:r>
        </a:p>
      </dgm:t>
    </dgm:pt>
    <dgm:pt modelId="{61789F65-EEB6-41AB-B6DE-2BDB7BB7B477}" type="parTrans" cxnId="{738B3928-3D58-4930-8121-3689D0DFF68A}">
      <dgm:prSet/>
      <dgm:spPr/>
      <dgm:t>
        <a:bodyPr/>
        <a:lstStyle/>
        <a:p>
          <a:endParaRPr lang="ru-RU"/>
        </a:p>
      </dgm:t>
    </dgm:pt>
    <dgm:pt modelId="{27538066-2362-4A40-A1CF-A57012897721}" type="sibTrans" cxnId="{738B3928-3D58-4930-8121-3689D0DFF68A}">
      <dgm:prSet/>
      <dgm:spPr/>
      <dgm:t>
        <a:bodyPr/>
        <a:lstStyle/>
        <a:p>
          <a:endParaRPr lang="ru-RU"/>
        </a:p>
      </dgm:t>
    </dgm:pt>
    <dgm:pt modelId="{CB556421-AA67-4FDE-8FB2-5E59807E6652}">
      <dgm:prSet phldrT="[Текст]" custT="1"/>
      <dgm:spPr>
        <a:xfrm>
          <a:off x="2067655" y="1516930"/>
          <a:ext cx="1403237" cy="504202"/>
        </a:xfrm>
        <a:prstGeom prst="rect">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gm:spPr>
      <dgm:t>
        <a:bodyPr/>
        <a:lstStyle/>
        <a:p>
          <a:r>
            <a:rPr lang="ru-RU" sz="14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Блок управления МОЭА ДЗЗ</a:t>
          </a:r>
        </a:p>
      </dgm:t>
    </dgm:pt>
    <dgm:pt modelId="{90468509-AA95-4A1F-9148-EE8CCD3F8E19}" type="parTrans" cxnId="{7C610A87-270C-47DE-82FD-940ED4CFA178}">
      <dgm:prSet/>
      <dgm:spPr>
        <a:xfrm>
          <a:off x="2769274" y="1111932"/>
          <a:ext cx="185040" cy="404998"/>
        </a:xfrm>
        <a:custGeom>
          <a:avLst/>
          <a:gdLst/>
          <a:ahLst/>
          <a:cxnLst/>
          <a:rect l="0" t="0" r="0" b="0"/>
          <a:pathLst>
            <a:path>
              <a:moveTo>
                <a:pt x="185040" y="0"/>
              </a:moveTo>
              <a:lnTo>
                <a:pt x="185040" y="188057"/>
              </a:lnTo>
              <a:lnTo>
                <a:pt x="0" y="188057"/>
              </a:lnTo>
              <a:lnTo>
                <a:pt x="0" y="404998"/>
              </a:lnTo>
            </a:path>
          </a:pathLst>
        </a:custGeom>
        <a:noFill/>
        <a:ln w="12700" cap="flat" cmpd="sng" algn="ctr">
          <a:solidFill>
            <a:sysClr val="windowText" lastClr="000000">
              <a:shade val="60000"/>
              <a:hueOff val="0"/>
              <a:satOff val="0"/>
              <a:lumOff val="0"/>
              <a:alphaOff val="0"/>
            </a:sysClr>
          </a:solidFill>
          <a:prstDash val="solid"/>
          <a:miter lim="800000"/>
        </a:ln>
        <a:effectLst/>
      </dgm:spPr>
      <dgm:t>
        <a:bodyPr/>
        <a:lstStyle/>
        <a:p>
          <a:endParaRPr lang="ru-RU"/>
        </a:p>
      </dgm:t>
    </dgm:pt>
    <dgm:pt modelId="{1BEFFE04-39B7-4746-8C20-28BE9CFA97FD}" type="sibTrans" cxnId="{7C610A87-270C-47DE-82FD-940ED4CFA178}">
      <dgm:prSet/>
      <dgm:spPr/>
      <dgm:t>
        <a:bodyPr/>
        <a:lstStyle/>
        <a:p>
          <a:endParaRPr lang="ru-RU"/>
        </a:p>
      </dgm:t>
    </dgm:pt>
    <dgm:pt modelId="{BD5E42EB-4464-4A7F-AACF-B6BE7A2FF6BB}">
      <dgm:prSet custT="1"/>
      <dgm:spPr>
        <a:xfrm>
          <a:off x="3989402" y="1510081"/>
          <a:ext cx="1496997" cy="531257"/>
        </a:xfrm>
        <a:prstGeom prst="rect">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gm:spPr>
      <dgm:t>
        <a:bodyPr/>
        <a:lstStyle/>
        <a:p>
          <a:r>
            <a:rPr lang="ru-RU" sz="14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Блок управления СОТР</a:t>
          </a:r>
        </a:p>
      </dgm:t>
    </dgm:pt>
    <dgm:pt modelId="{ABEBCCAF-BC15-4082-9AC0-20ED012F58D9}" type="parTrans" cxnId="{54370244-3ECA-442B-878F-2A0FB6E1BA3A}">
      <dgm:prSet/>
      <dgm:spPr>
        <a:xfrm>
          <a:off x="2954314" y="1111932"/>
          <a:ext cx="1783586" cy="398149"/>
        </a:xfrm>
        <a:custGeom>
          <a:avLst/>
          <a:gdLst/>
          <a:ahLst/>
          <a:cxnLst/>
          <a:rect l="0" t="0" r="0" b="0"/>
          <a:pathLst>
            <a:path>
              <a:moveTo>
                <a:pt x="0" y="0"/>
              </a:moveTo>
              <a:lnTo>
                <a:pt x="0" y="181207"/>
              </a:lnTo>
              <a:lnTo>
                <a:pt x="1783586" y="181207"/>
              </a:lnTo>
              <a:lnTo>
                <a:pt x="1783586" y="398149"/>
              </a:lnTo>
            </a:path>
          </a:pathLst>
        </a:custGeom>
        <a:noFill/>
        <a:ln w="12700" cap="flat" cmpd="sng" algn="ctr">
          <a:solidFill>
            <a:sysClr val="windowText" lastClr="000000">
              <a:shade val="60000"/>
              <a:hueOff val="0"/>
              <a:satOff val="0"/>
              <a:lumOff val="0"/>
              <a:alphaOff val="0"/>
            </a:sysClr>
          </a:solidFill>
          <a:prstDash val="solid"/>
          <a:miter lim="800000"/>
        </a:ln>
        <a:effectLst/>
      </dgm:spPr>
      <dgm:t>
        <a:bodyPr/>
        <a:lstStyle/>
        <a:p>
          <a:endParaRPr lang="ru-RU"/>
        </a:p>
      </dgm:t>
    </dgm:pt>
    <dgm:pt modelId="{A86E3497-4035-4E6F-944C-F323256B0F13}" type="sibTrans" cxnId="{54370244-3ECA-442B-878F-2A0FB6E1BA3A}">
      <dgm:prSet/>
      <dgm:spPr/>
      <dgm:t>
        <a:bodyPr/>
        <a:lstStyle/>
        <a:p>
          <a:endParaRPr lang="ru-RU"/>
        </a:p>
      </dgm:t>
    </dgm:pt>
    <dgm:pt modelId="{CFDC1B42-9F3C-494C-B3CC-C8CF7D80C070}" type="pres">
      <dgm:prSet presAssocID="{0D43E72A-1D5D-469C-8850-A6DBBCF0E5F6}" presName="hierChild1" presStyleCnt="0">
        <dgm:presLayoutVars>
          <dgm:orgChart val="1"/>
          <dgm:chPref val="1"/>
          <dgm:dir/>
          <dgm:animOne val="branch"/>
          <dgm:animLvl val="lvl"/>
          <dgm:resizeHandles/>
        </dgm:presLayoutVars>
      </dgm:prSet>
      <dgm:spPr/>
    </dgm:pt>
    <dgm:pt modelId="{CBFF3C1E-499C-4929-AF0D-DCD61CCA5385}" type="pres">
      <dgm:prSet presAssocID="{E7797024-E10D-4E03-B9D6-FB24BCD6FF90}" presName="hierRoot1" presStyleCnt="0">
        <dgm:presLayoutVars>
          <dgm:hierBranch/>
        </dgm:presLayoutVars>
      </dgm:prSet>
      <dgm:spPr/>
    </dgm:pt>
    <dgm:pt modelId="{5852A47E-E7FB-47A6-914E-24356FB1F25A}" type="pres">
      <dgm:prSet presAssocID="{E7797024-E10D-4E03-B9D6-FB24BCD6FF90}" presName="rootComposite1" presStyleCnt="0"/>
      <dgm:spPr/>
    </dgm:pt>
    <dgm:pt modelId="{2A9A6D2E-CC2E-42F2-993C-806D0C6D9525}" type="pres">
      <dgm:prSet presAssocID="{E7797024-E10D-4E03-B9D6-FB24BCD6FF90}" presName="rootText1" presStyleLbl="node0" presStyleIdx="0" presStyleCnt="1" custScaleX="119635" custScaleY="89206" custLinFactNeighborX="10218" custLinFactNeighborY="-25531">
        <dgm:presLayoutVars>
          <dgm:chPref val="3"/>
        </dgm:presLayoutVars>
      </dgm:prSet>
      <dgm:spPr>
        <a:prstGeom prst="rect">
          <a:avLst/>
        </a:prstGeom>
      </dgm:spPr>
    </dgm:pt>
    <dgm:pt modelId="{8110696E-753A-42AC-8A1A-E0821D8E99FD}" type="pres">
      <dgm:prSet presAssocID="{E7797024-E10D-4E03-B9D6-FB24BCD6FF90}" presName="rootConnector1" presStyleLbl="node1" presStyleIdx="0" presStyleCnt="0"/>
      <dgm:spPr/>
    </dgm:pt>
    <dgm:pt modelId="{153DD679-E34E-4BE5-90B7-3BFA6AF77EE0}" type="pres">
      <dgm:prSet presAssocID="{E7797024-E10D-4E03-B9D6-FB24BCD6FF90}" presName="hierChild2" presStyleCnt="0"/>
      <dgm:spPr/>
    </dgm:pt>
    <dgm:pt modelId="{481580E7-E5B7-4C85-99B6-CF0AFBE2C5CF}" type="pres">
      <dgm:prSet presAssocID="{83A2EB71-8CB6-4875-B7B2-FA2D5C6493D2}" presName="Name35" presStyleLbl="parChTrans1D2" presStyleIdx="0" presStyleCnt="3"/>
      <dgm:spPr/>
    </dgm:pt>
    <dgm:pt modelId="{93377D8B-59E0-493B-913B-12312FBCA601}" type="pres">
      <dgm:prSet presAssocID="{C63694D9-F864-442A-A139-4EF684D72EFC}" presName="hierRoot2" presStyleCnt="0">
        <dgm:presLayoutVars>
          <dgm:hierBranch val="init"/>
        </dgm:presLayoutVars>
      </dgm:prSet>
      <dgm:spPr/>
    </dgm:pt>
    <dgm:pt modelId="{E02F0A2D-E093-40B2-88AE-A28C56DEC8F3}" type="pres">
      <dgm:prSet presAssocID="{C63694D9-F864-442A-A139-4EF684D72EFC}" presName="rootComposite" presStyleCnt="0"/>
      <dgm:spPr/>
    </dgm:pt>
    <dgm:pt modelId="{145486F7-A5B1-440B-B7DA-159648C3FB3C}" type="pres">
      <dgm:prSet presAssocID="{C63694D9-F864-442A-A139-4EF684D72EFC}" presName="rootText" presStyleLbl="node2" presStyleIdx="0" presStyleCnt="3" custScaleX="82785" custScaleY="48937" custLinFactNeighborX="943" custLinFactNeighborY="-28392">
        <dgm:presLayoutVars>
          <dgm:chPref val="3"/>
        </dgm:presLayoutVars>
      </dgm:prSet>
      <dgm:spPr/>
    </dgm:pt>
    <dgm:pt modelId="{6F4D21C3-81C0-4242-97AF-1BDE1E540E1F}" type="pres">
      <dgm:prSet presAssocID="{C63694D9-F864-442A-A139-4EF684D72EFC}" presName="rootConnector" presStyleLbl="node2" presStyleIdx="0" presStyleCnt="3"/>
      <dgm:spPr/>
    </dgm:pt>
    <dgm:pt modelId="{ACCD7A3C-680A-468B-890D-776F56996E71}" type="pres">
      <dgm:prSet presAssocID="{C63694D9-F864-442A-A139-4EF684D72EFC}" presName="hierChild4" presStyleCnt="0"/>
      <dgm:spPr/>
    </dgm:pt>
    <dgm:pt modelId="{C5AC5583-3D03-4BE6-A356-E10E70EA9FD3}" type="pres">
      <dgm:prSet presAssocID="{C63694D9-F864-442A-A139-4EF684D72EFC}" presName="hierChild5" presStyleCnt="0"/>
      <dgm:spPr/>
    </dgm:pt>
    <dgm:pt modelId="{FE067060-28C1-4679-814B-87F499941399}" type="pres">
      <dgm:prSet presAssocID="{90468509-AA95-4A1F-9148-EE8CCD3F8E19}" presName="Name35" presStyleLbl="parChTrans1D2" presStyleIdx="1" presStyleCnt="3"/>
      <dgm:spPr/>
    </dgm:pt>
    <dgm:pt modelId="{8EBCE5BA-EAF4-4797-9E13-8CCA203F76F1}" type="pres">
      <dgm:prSet presAssocID="{CB556421-AA67-4FDE-8FB2-5E59807E6652}" presName="hierRoot2" presStyleCnt="0">
        <dgm:presLayoutVars>
          <dgm:hierBranch val="init"/>
        </dgm:presLayoutVars>
      </dgm:prSet>
      <dgm:spPr/>
    </dgm:pt>
    <dgm:pt modelId="{0E4A631A-92E6-475C-944E-E719A6571390}" type="pres">
      <dgm:prSet presAssocID="{CB556421-AA67-4FDE-8FB2-5E59807E6652}" presName="rootComposite" presStyleCnt="0"/>
      <dgm:spPr/>
    </dgm:pt>
    <dgm:pt modelId="{8A8B1E55-79D0-40A5-AD82-BCD0128D6DF2}" type="pres">
      <dgm:prSet presAssocID="{CB556421-AA67-4FDE-8FB2-5E59807E6652}" presName="rootText" presStyleLbl="node2" presStyleIdx="1" presStyleCnt="3" custScaleX="67917" custScaleY="48807" custLinFactNeighborX="-3903" custLinFactNeighborY="-28327">
        <dgm:presLayoutVars>
          <dgm:chPref val="3"/>
        </dgm:presLayoutVars>
      </dgm:prSet>
      <dgm:spPr>
        <a:prstGeom prst="rect">
          <a:avLst/>
        </a:prstGeom>
      </dgm:spPr>
    </dgm:pt>
    <dgm:pt modelId="{AA44F03F-E506-4CF0-B663-E74E0C85E47E}" type="pres">
      <dgm:prSet presAssocID="{CB556421-AA67-4FDE-8FB2-5E59807E6652}" presName="rootConnector" presStyleLbl="node2" presStyleIdx="1" presStyleCnt="3"/>
      <dgm:spPr/>
    </dgm:pt>
    <dgm:pt modelId="{68607A65-423E-4A0F-80EA-2B7DE3BFEA85}" type="pres">
      <dgm:prSet presAssocID="{CB556421-AA67-4FDE-8FB2-5E59807E6652}" presName="hierChild4" presStyleCnt="0"/>
      <dgm:spPr/>
    </dgm:pt>
    <dgm:pt modelId="{30C1AC8E-BDC2-4B87-A022-B832541E288E}" type="pres">
      <dgm:prSet presAssocID="{CB556421-AA67-4FDE-8FB2-5E59807E6652}" presName="hierChild5" presStyleCnt="0"/>
      <dgm:spPr/>
    </dgm:pt>
    <dgm:pt modelId="{E2F12163-18FE-4EBF-A7C4-2EBFBC4EA02C}" type="pres">
      <dgm:prSet presAssocID="{ABEBCCAF-BC15-4082-9AC0-20ED012F58D9}" presName="Name35" presStyleLbl="parChTrans1D2" presStyleIdx="2" presStyleCnt="3"/>
      <dgm:spPr/>
    </dgm:pt>
    <dgm:pt modelId="{EE1FE0FD-20DD-4086-9161-D2AD199AACDF}" type="pres">
      <dgm:prSet presAssocID="{BD5E42EB-4464-4A7F-AACF-B6BE7A2FF6BB}" presName="hierRoot2" presStyleCnt="0">
        <dgm:presLayoutVars>
          <dgm:hierBranch val="init"/>
        </dgm:presLayoutVars>
      </dgm:prSet>
      <dgm:spPr/>
    </dgm:pt>
    <dgm:pt modelId="{772C51D2-8FEC-462C-8C2D-857D22BA7A84}" type="pres">
      <dgm:prSet presAssocID="{BD5E42EB-4464-4A7F-AACF-B6BE7A2FF6BB}" presName="rootComposite" presStyleCnt="0"/>
      <dgm:spPr/>
    </dgm:pt>
    <dgm:pt modelId="{B1D8B565-4003-4416-B12A-0D2E6F0CEC86}" type="pres">
      <dgm:prSet presAssocID="{BD5E42EB-4464-4A7F-AACF-B6BE7A2FF6BB}" presName="rootText" presStyleLbl="node2" presStyleIdx="2" presStyleCnt="3" custScaleX="72455" custScaleY="48685" custLinFactNeighborX="204" custLinFactNeighborY="-28990">
        <dgm:presLayoutVars>
          <dgm:chPref val="3"/>
        </dgm:presLayoutVars>
      </dgm:prSet>
      <dgm:spPr/>
    </dgm:pt>
    <dgm:pt modelId="{8B6CDA27-F7B7-4D03-9E33-2B48551B899F}" type="pres">
      <dgm:prSet presAssocID="{BD5E42EB-4464-4A7F-AACF-B6BE7A2FF6BB}" presName="rootConnector" presStyleLbl="node2" presStyleIdx="2" presStyleCnt="3"/>
      <dgm:spPr/>
    </dgm:pt>
    <dgm:pt modelId="{973A7A0E-3BE3-4663-BE38-E3873E1725E1}" type="pres">
      <dgm:prSet presAssocID="{BD5E42EB-4464-4A7F-AACF-B6BE7A2FF6BB}" presName="hierChild4" presStyleCnt="0"/>
      <dgm:spPr/>
    </dgm:pt>
    <dgm:pt modelId="{F55F79F4-D932-4075-8667-D1BE7294CB7C}" type="pres">
      <dgm:prSet presAssocID="{BD5E42EB-4464-4A7F-AACF-B6BE7A2FF6BB}" presName="hierChild5" presStyleCnt="0"/>
      <dgm:spPr/>
    </dgm:pt>
    <dgm:pt modelId="{898265FA-620B-4DE4-82C4-1544072F11C4}" type="pres">
      <dgm:prSet presAssocID="{E7797024-E10D-4E03-B9D6-FB24BCD6FF90}" presName="hierChild3" presStyleCnt="0"/>
      <dgm:spPr/>
    </dgm:pt>
  </dgm:ptLst>
  <dgm:cxnLst>
    <dgm:cxn modelId="{84C55308-DB8E-4E61-9EBE-CC2BA8D3B871}" type="presOf" srcId="{CB556421-AA67-4FDE-8FB2-5E59807E6652}" destId="{AA44F03F-E506-4CF0-B663-E74E0C85E47E}" srcOrd="1" destOrd="0" presId="urn:microsoft.com/office/officeart/2005/8/layout/orgChart1"/>
    <dgm:cxn modelId="{DDF32A0F-244C-48A3-BC24-D41D1706A0F1}" type="presOf" srcId="{CB556421-AA67-4FDE-8FB2-5E59807E6652}" destId="{8A8B1E55-79D0-40A5-AD82-BCD0128D6DF2}" srcOrd="0" destOrd="0" presId="urn:microsoft.com/office/officeart/2005/8/layout/orgChart1"/>
    <dgm:cxn modelId="{B2F0E619-F4DF-459B-AA96-2163EC512578}" type="presOf" srcId="{E7797024-E10D-4E03-B9D6-FB24BCD6FF90}" destId="{8110696E-753A-42AC-8A1A-E0821D8E99FD}" srcOrd="1" destOrd="0" presId="urn:microsoft.com/office/officeart/2005/8/layout/orgChart1"/>
    <dgm:cxn modelId="{1D6F7E1F-DD31-43A2-87B7-256398E36AB6}" type="presOf" srcId="{83A2EB71-8CB6-4875-B7B2-FA2D5C6493D2}" destId="{481580E7-E5B7-4C85-99B6-CF0AFBE2C5CF}" srcOrd="0" destOrd="0" presId="urn:microsoft.com/office/officeart/2005/8/layout/orgChart1"/>
    <dgm:cxn modelId="{738B3928-3D58-4930-8121-3689D0DFF68A}" srcId="{0D43E72A-1D5D-469C-8850-A6DBBCF0E5F6}" destId="{E7797024-E10D-4E03-B9D6-FB24BCD6FF90}" srcOrd="0" destOrd="0" parTransId="{61789F65-EEB6-41AB-B6DE-2BDB7BB7B477}" sibTransId="{27538066-2362-4A40-A1CF-A57012897721}"/>
    <dgm:cxn modelId="{1F75CB41-D781-4763-AB66-716CDEE74756}" srcId="{E7797024-E10D-4E03-B9D6-FB24BCD6FF90}" destId="{C63694D9-F864-442A-A139-4EF684D72EFC}" srcOrd="0" destOrd="0" parTransId="{83A2EB71-8CB6-4875-B7B2-FA2D5C6493D2}" sibTransId="{CDC2314A-5633-4ABE-87CD-32BE337D51F3}"/>
    <dgm:cxn modelId="{54370244-3ECA-442B-878F-2A0FB6E1BA3A}" srcId="{E7797024-E10D-4E03-B9D6-FB24BCD6FF90}" destId="{BD5E42EB-4464-4A7F-AACF-B6BE7A2FF6BB}" srcOrd="2" destOrd="0" parTransId="{ABEBCCAF-BC15-4082-9AC0-20ED012F58D9}" sibTransId="{A86E3497-4035-4E6F-944C-F323256B0F13}"/>
    <dgm:cxn modelId="{939D4A67-D749-4E39-9B39-8ED7FEDFFC1B}" type="presOf" srcId="{C63694D9-F864-442A-A139-4EF684D72EFC}" destId="{145486F7-A5B1-440B-B7DA-159648C3FB3C}" srcOrd="0" destOrd="0" presId="urn:microsoft.com/office/officeart/2005/8/layout/orgChart1"/>
    <dgm:cxn modelId="{CF97B947-7C47-4537-8C15-B058F588B3A8}" type="presOf" srcId="{E7797024-E10D-4E03-B9D6-FB24BCD6FF90}" destId="{2A9A6D2E-CC2E-42F2-993C-806D0C6D9525}" srcOrd="0" destOrd="0" presId="urn:microsoft.com/office/officeart/2005/8/layout/orgChart1"/>
    <dgm:cxn modelId="{7C610A87-270C-47DE-82FD-940ED4CFA178}" srcId="{E7797024-E10D-4E03-B9D6-FB24BCD6FF90}" destId="{CB556421-AA67-4FDE-8FB2-5E59807E6652}" srcOrd="1" destOrd="0" parTransId="{90468509-AA95-4A1F-9148-EE8CCD3F8E19}" sibTransId="{1BEFFE04-39B7-4746-8C20-28BE9CFA97FD}"/>
    <dgm:cxn modelId="{B0F4538C-2D0C-4DF3-8C72-89A591243581}" type="presOf" srcId="{90468509-AA95-4A1F-9148-EE8CCD3F8E19}" destId="{FE067060-28C1-4679-814B-87F499941399}" srcOrd="0" destOrd="0" presId="urn:microsoft.com/office/officeart/2005/8/layout/orgChart1"/>
    <dgm:cxn modelId="{AD1033CE-105B-4DB6-957C-1B4567B44593}" type="presOf" srcId="{BD5E42EB-4464-4A7F-AACF-B6BE7A2FF6BB}" destId="{8B6CDA27-F7B7-4D03-9E33-2B48551B899F}" srcOrd="1" destOrd="0" presId="urn:microsoft.com/office/officeart/2005/8/layout/orgChart1"/>
    <dgm:cxn modelId="{EC85B8CE-38FC-4C9D-A1B4-0B0EE7985AA2}" type="presOf" srcId="{C63694D9-F864-442A-A139-4EF684D72EFC}" destId="{6F4D21C3-81C0-4242-97AF-1BDE1E540E1F}" srcOrd="1" destOrd="0" presId="urn:microsoft.com/office/officeart/2005/8/layout/orgChart1"/>
    <dgm:cxn modelId="{9388D2DA-1475-4001-93B4-3AC113E18A79}" type="presOf" srcId="{BD5E42EB-4464-4A7F-AACF-B6BE7A2FF6BB}" destId="{B1D8B565-4003-4416-B12A-0D2E6F0CEC86}" srcOrd="0" destOrd="0" presId="urn:microsoft.com/office/officeart/2005/8/layout/orgChart1"/>
    <dgm:cxn modelId="{6B281CED-E33F-4B3C-AE4B-BB28BBC38105}" type="presOf" srcId="{0D43E72A-1D5D-469C-8850-A6DBBCF0E5F6}" destId="{CFDC1B42-9F3C-494C-B3CC-C8CF7D80C070}" srcOrd="0" destOrd="0" presId="urn:microsoft.com/office/officeart/2005/8/layout/orgChart1"/>
    <dgm:cxn modelId="{AEBCA3FC-77CC-43C6-9B51-327603282388}" type="presOf" srcId="{ABEBCCAF-BC15-4082-9AC0-20ED012F58D9}" destId="{E2F12163-18FE-4EBF-A7C4-2EBFBC4EA02C}" srcOrd="0" destOrd="0" presId="urn:microsoft.com/office/officeart/2005/8/layout/orgChart1"/>
    <dgm:cxn modelId="{2FB63FDB-6CD5-4D0D-9FFA-09FDFEF5154F}" type="presParOf" srcId="{CFDC1B42-9F3C-494C-B3CC-C8CF7D80C070}" destId="{CBFF3C1E-499C-4929-AF0D-DCD61CCA5385}" srcOrd="0" destOrd="0" presId="urn:microsoft.com/office/officeart/2005/8/layout/orgChart1"/>
    <dgm:cxn modelId="{73657F7A-6700-449B-9A8F-223CB27935D2}" type="presParOf" srcId="{CBFF3C1E-499C-4929-AF0D-DCD61CCA5385}" destId="{5852A47E-E7FB-47A6-914E-24356FB1F25A}" srcOrd="0" destOrd="0" presId="urn:microsoft.com/office/officeart/2005/8/layout/orgChart1"/>
    <dgm:cxn modelId="{54AD198D-2DD3-4250-AF34-EE0E99A9D58A}" type="presParOf" srcId="{5852A47E-E7FB-47A6-914E-24356FB1F25A}" destId="{2A9A6D2E-CC2E-42F2-993C-806D0C6D9525}" srcOrd="0" destOrd="0" presId="urn:microsoft.com/office/officeart/2005/8/layout/orgChart1"/>
    <dgm:cxn modelId="{283CD9DB-CB85-4A96-90EA-BB22D1DEB50B}" type="presParOf" srcId="{5852A47E-E7FB-47A6-914E-24356FB1F25A}" destId="{8110696E-753A-42AC-8A1A-E0821D8E99FD}" srcOrd="1" destOrd="0" presId="urn:microsoft.com/office/officeart/2005/8/layout/orgChart1"/>
    <dgm:cxn modelId="{FDC06FDE-FAEA-44DD-B829-F87F0CA6AD9E}" type="presParOf" srcId="{CBFF3C1E-499C-4929-AF0D-DCD61CCA5385}" destId="{153DD679-E34E-4BE5-90B7-3BFA6AF77EE0}" srcOrd="1" destOrd="0" presId="urn:microsoft.com/office/officeart/2005/8/layout/orgChart1"/>
    <dgm:cxn modelId="{878136F9-0491-4FD5-B3C8-7CC6E9AB6658}" type="presParOf" srcId="{153DD679-E34E-4BE5-90B7-3BFA6AF77EE0}" destId="{481580E7-E5B7-4C85-99B6-CF0AFBE2C5CF}" srcOrd="0" destOrd="0" presId="urn:microsoft.com/office/officeart/2005/8/layout/orgChart1"/>
    <dgm:cxn modelId="{971E7289-8389-4157-8495-7C7CF010ADB1}" type="presParOf" srcId="{153DD679-E34E-4BE5-90B7-3BFA6AF77EE0}" destId="{93377D8B-59E0-493B-913B-12312FBCA601}" srcOrd="1" destOrd="0" presId="urn:microsoft.com/office/officeart/2005/8/layout/orgChart1"/>
    <dgm:cxn modelId="{A7E877CC-DCB7-49DA-A424-1EECAE662510}" type="presParOf" srcId="{93377D8B-59E0-493B-913B-12312FBCA601}" destId="{E02F0A2D-E093-40B2-88AE-A28C56DEC8F3}" srcOrd="0" destOrd="0" presId="urn:microsoft.com/office/officeart/2005/8/layout/orgChart1"/>
    <dgm:cxn modelId="{86F0CD2F-068D-49E4-9EE8-209B2C06E88B}" type="presParOf" srcId="{E02F0A2D-E093-40B2-88AE-A28C56DEC8F3}" destId="{145486F7-A5B1-440B-B7DA-159648C3FB3C}" srcOrd="0" destOrd="0" presId="urn:microsoft.com/office/officeart/2005/8/layout/orgChart1"/>
    <dgm:cxn modelId="{03B358BA-C233-4222-AC0A-29C298354AF7}" type="presParOf" srcId="{E02F0A2D-E093-40B2-88AE-A28C56DEC8F3}" destId="{6F4D21C3-81C0-4242-97AF-1BDE1E540E1F}" srcOrd="1" destOrd="0" presId="urn:microsoft.com/office/officeart/2005/8/layout/orgChart1"/>
    <dgm:cxn modelId="{3305E97E-3AF3-41BE-B108-D7AA41372498}" type="presParOf" srcId="{93377D8B-59E0-493B-913B-12312FBCA601}" destId="{ACCD7A3C-680A-468B-890D-776F56996E71}" srcOrd="1" destOrd="0" presId="urn:microsoft.com/office/officeart/2005/8/layout/orgChart1"/>
    <dgm:cxn modelId="{DFB674A9-1315-404D-829A-B8B882BD2B1A}" type="presParOf" srcId="{93377D8B-59E0-493B-913B-12312FBCA601}" destId="{C5AC5583-3D03-4BE6-A356-E10E70EA9FD3}" srcOrd="2" destOrd="0" presId="urn:microsoft.com/office/officeart/2005/8/layout/orgChart1"/>
    <dgm:cxn modelId="{7E89C899-A854-42C1-A267-EA98B697E547}" type="presParOf" srcId="{153DD679-E34E-4BE5-90B7-3BFA6AF77EE0}" destId="{FE067060-28C1-4679-814B-87F499941399}" srcOrd="2" destOrd="0" presId="urn:microsoft.com/office/officeart/2005/8/layout/orgChart1"/>
    <dgm:cxn modelId="{58C2B291-A2C6-4899-A176-089726A24D15}" type="presParOf" srcId="{153DD679-E34E-4BE5-90B7-3BFA6AF77EE0}" destId="{8EBCE5BA-EAF4-4797-9E13-8CCA203F76F1}" srcOrd="3" destOrd="0" presId="urn:microsoft.com/office/officeart/2005/8/layout/orgChart1"/>
    <dgm:cxn modelId="{711425B5-F017-4C27-9958-9D6815C442F8}" type="presParOf" srcId="{8EBCE5BA-EAF4-4797-9E13-8CCA203F76F1}" destId="{0E4A631A-92E6-475C-944E-E719A6571390}" srcOrd="0" destOrd="0" presId="urn:microsoft.com/office/officeart/2005/8/layout/orgChart1"/>
    <dgm:cxn modelId="{19DEA501-4975-4188-9EE7-01B844990488}" type="presParOf" srcId="{0E4A631A-92E6-475C-944E-E719A6571390}" destId="{8A8B1E55-79D0-40A5-AD82-BCD0128D6DF2}" srcOrd="0" destOrd="0" presId="urn:microsoft.com/office/officeart/2005/8/layout/orgChart1"/>
    <dgm:cxn modelId="{315C17C9-977C-4B66-96BA-71B02FA3872F}" type="presParOf" srcId="{0E4A631A-92E6-475C-944E-E719A6571390}" destId="{AA44F03F-E506-4CF0-B663-E74E0C85E47E}" srcOrd="1" destOrd="0" presId="urn:microsoft.com/office/officeart/2005/8/layout/orgChart1"/>
    <dgm:cxn modelId="{71EF2AD7-FDF7-4101-B823-E9433B0081A3}" type="presParOf" srcId="{8EBCE5BA-EAF4-4797-9E13-8CCA203F76F1}" destId="{68607A65-423E-4A0F-80EA-2B7DE3BFEA85}" srcOrd="1" destOrd="0" presId="urn:microsoft.com/office/officeart/2005/8/layout/orgChart1"/>
    <dgm:cxn modelId="{8DC8460C-0CE5-4954-94DC-172DE9ED60C1}" type="presParOf" srcId="{8EBCE5BA-EAF4-4797-9E13-8CCA203F76F1}" destId="{30C1AC8E-BDC2-4B87-A022-B832541E288E}" srcOrd="2" destOrd="0" presId="urn:microsoft.com/office/officeart/2005/8/layout/orgChart1"/>
    <dgm:cxn modelId="{FA1D3664-3BD8-43FA-B2E5-3E6B39F7F3F2}" type="presParOf" srcId="{153DD679-E34E-4BE5-90B7-3BFA6AF77EE0}" destId="{E2F12163-18FE-4EBF-A7C4-2EBFBC4EA02C}" srcOrd="4" destOrd="0" presId="urn:microsoft.com/office/officeart/2005/8/layout/orgChart1"/>
    <dgm:cxn modelId="{C9F1FF94-2897-4A5C-A34C-C69C9B17AEC2}" type="presParOf" srcId="{153DD679-E34E-4BE5-90B7-3BFA6AF77EE0}" destId="{EE1FE0FD-20DD-4086-9161-D2AD199AACDF}" srcOrd="5" destOrd="0" presId="urn:microsoft.com/office/officeart/2005/8/layout/orgChart1"/>
    <dgm:cxn modelId="{CBBC0450-FAC0-450B-9155-D463DAD0C5F0}" type="presParOf" srcId="{EE1FE0FD-20DD-4086-9161-D2AD199AACDF}" destId="{772C51D2-8FEC-462C-8C2D-857D22BA7A84}" srcOrd="0" destOrd="0" presId="urn:microsoft.com/office/officeart/2005/8/layout/orgChart1"/>
    <dgm:cxn modelId="{F5045BE4-3A1B-48AD-A17B-F7BC6283D032}" type="presParOf" srcId="{772C51D2-8FEC-462C-8C2D-857D22BA7A84}" destId="{B1D8B565-4003-4416-B12A-0D2E6F0CEC86}" srcOrd="0" destOrd="0" presId="urn:microsoft.com/office/officeart/2005/8/layout/orgChart1"/>
    <dgm:cxn modelId="{74DC9D19-C882-47D0-945A-4706653099B2}" type="presParOf" srcId="{772C51D2-8FEC-462C-8C2D-857D22BA7A84}" destId="{8B6CDA27-F7B7-4D03-9E33-2B48551B899F}" srcOrd="1" destOrd="0" presId="urn:microsoft.com/office/officeart/2005/8/layout/orgChart1"/>
    <dgm:cxn modelId="{BCB8CF98-9766-4CC8-805B-CB98CD253CA0}" type="presParOf" srcId="{EE1FE0FD-20DD-4086-9161-D2AD199AACDF}" destId="{973A7A0E-3BE3-4663-BE38-E3873E1725E1}" srcOrd="1" destOrd="0" presId="urn:microsoft.com/office/officeart/2005/8/layout/orgChart1"/>
    <dgm:cxn modelId="{C8E8F227-8E48-43C5-829E-F60F4B8C8F20}" type="presParOf" srcId="{EE1FE0FD-20DD-4086-9161-D2AD199AACDF}" destId="{F55F79F4-D932-4075-8667-D1BE7294CB7C}" srcOrd="2" destOrd="0" presId="urn:microsoft.com/office/officeart/2005/8/layout/orgChart1"/>
    <dgm:cxn modelId="{61D5BCA5-1AFC-4989-81AC-9E286DD68CD7}" type="presParOf" srcId="{CBFF3C1E-499C-4929-AF0D-DCD61CCA5385}" destId="{898265FA-620B-4DE4-82C4-1544072F11C4}" srcOrd="2" destOrd="0" presId="urn:microsoft.com/office/officeart/2005/8/layout/orgChart1"/>
  </dgm:cxnLst>
  <dgm:bg/>
  <dgm:whole/>
  <dgm:extLst>
    <a:ext uri="http://schemas.microsoft.com/office/drawing/2008/diagram">
      <dsp:dataModelExt xmlns:dsp="http://schemas.microsoft.com/office/drawing/2008/diagram" relId="rId81" minVer="http://schemas.openxmlformats.org/drawingml/2006/diagram"/>
    </a:ext>
    <a:ext uri="{C62137D5-CB1D-491B-B009-E17868A290BF}">
      <dgm14:recolorImg xmlns:dgm14="http://schemas.microsoft.com/office/drawing/2010/diagram" val="1"/>
    </a:ext>
  </dgm:extLst>
</dgm:dataModel>
</file>

<file path=word/diagrams/data5.xml><?xml version="1.0" encoding="utf-8"?>
<dgm:dataModel xmlns:dgm="http://schemas.openxmlformats.org/drawingml/2006/diagram" xmlns:a="http://schemas.openxmlformats.org/drawingml/2006/main">
  <dgm:ptLst>
    <dgm:pt modelId="{0D43E72A-1D5D-469C-8850-A6DBBCF0E5F6}" type="doc">
      <dgm:prSet loTypeId="urn:microsoft.com/office/officeart/2005/8/layout/orgChart1" loCatId="hierarchy" qsTypeId="urn:microsoft.com/office/officeart/2005/8/quickstyle/simple1" qsCatId="simple" csTypeId="urn:microsoft.com/office/officeart/2005/8/colors/accent0_1" csCatId="mainScheme" phldr="1"/>
      <dgm:spPr/>
      <dgm:t>
        <a:bodyPr/>
        <a:lstStyle/>
        <a:p>
          <a:endParaRPr lang="ru-RU"/>
        </a:p>
      </dgm:t>
    </dgm:pt>
    <dgm:pt modelId="{E054204F-C25F-4B6A-85D4-B69A81BB4ACD}" type="asst">
      <dgm:prSet phldrT="[Текст]" custT="1"/>
      <dgm:spPr/>
      <dgm:t>
        <a:bodyPr/>
        <a:lstStyle/>
        <a:p>
          <a:r>
            <a:rPr lang="ru-RU" sz="1400">
              <a:latin typeface="Times New Roman" panose="02020603050405020304" pitchFamily="18" charset="0"/>
              <a:cs typeface="Times New Roman" panose="02020603050405020304" pitchFamily="18" charset="0"/>
            </a:rPr>
            <a:t>СОТР</a:t>
          </a:r>
        </a:p>
      </dgm:t>
    </dgm:pt>
    <dgm:pt modelId="{C113BF0E-E7AB-415B-9110-3041DB960B7E}" type="parTrans" cxnId="{2B7A694C-5F19-43E4-8159-1EF3B2141D87}">
      <dgm:prSet/>
      <dgm:spPr/>
      <dgm:t>
        <a:bodyPr/>
        <a:lstStyle/>
        <a:p>
          <a:endParaRPr lang="ru-RU" sz="1400">
            <a:latin typeface="Times New Roman" panose="02020603050405020304" pitchFamily="18" charset="0"/>
            <a:cs typeface="Times New Roman" panose="02020603050405020304" pitchFamily="18" charset="0"/>
          </a:endParaRPr>
        </a:p>
      </dgm:t>
    </dgm:pt>
    <dgm:pt modelId="{3AB25100-6EE0-4F92-92A4-288EF66D8C17}" type="sibTrans" cxnId="{2B7A694C-5F19-43E4-8159-1EF3B2141D87}">
      <dgm:prSet/>
      <dgm:spPr/>
      <dgm:t>
        <a:bodyPr/>
        <a:lstStyle/>
        <a:p>
          <a:endParaRPr lang="ru-RU" sz="1400">
            <a:latin typeface="Times New Roman" panose="02020603050405020304" pitchFamily="18" charset="0"/>
            <a:cs typeface="Times New Roman" panose="02020603050405020304" pitchFamily="18" charset="0"/>
          </a:endParaRPr>
        </a:p>
      </dgm:t>
    </dgm:pt>
    <dgm:pt modelId="{C63694D9-F864-442A-A139-4EF684D72EFC}">
      <dgm:prSet phldrT="[Текст]" custT="1"/>
      <dgm:spPr/>
      <dgm:t>
        <a:bodyPr/>
        <a:lstStyle/>
        <a:p>
          <a:r>
            <a:rPr lang="ru-RU" sz="1400">
              <a:latin typeface="Times New Roman" panose="02020603050405020304" pitchFamily="18" charset="0"/>
              <a:cs typeface="Times New Roman" panose="02020603050405020304" pitchFamily="18" charset="0"/>
            </a:rPr>
            <a:t>СОТР ОЭА ККП</a:t>
          </a:r>
        </a:p>
      </dgm:t>
    </dgm:pt>
    <dgm:pt modelId="{83A2EB71-8CB6-4875-B7B2-FA2D5C6493D2}" type="parTrans" cxnId="{1F75CB41-D781-4763-AB66-716CDEE74756}">
      <dgm:prSet/>
      <dgm:spPr/>
      <dgm:t>
        <a:bodyPr/>
        <a:lstStyle/>
        <a:p>
          <a:endParaRPr lang="ru-RU" sz="1400">
            <a:latin typeface="Times New Roman" panose="02020603050405020304" pitchFamily="18" charset="0"/>
            <a:cs typeface="Times New Roman" panose="02020603050405020304" pitchFamily="18" charset="0"/>
          </a:endParaRPr>
        </a:p>
      </dgm:t>
    </dgm:pt>
    <dgm:pt modelId="{CDC2314A-5633-4ABE-87CD-32BE337D51F3}" type="sibTrans" cxnId="{1F75CB41-D781-4763-AB66-716CDEE74756}">
      <dgm:prSet/>
      <dgm:spPr/>
      <dgm:t>
        <a:bodyPr/>
        <a:lstStyle/>
        <a:p>
          <a:endParaRPr lang="ru-RU" sz="1400">
            <a:latin typeface="Times New Roman" panose="02020603050405020304" pitchFamily="18" charset="0"/>
            <a:cs typeface="Times New Roman" panose="02020603050405020304" pitchFamily="18" charset="0"/>
          </a:endParaRPr>
        </a:p>
      </dgm:t>
    </dgm:pt>
    <dgm:pt modelId="{C051FDAD-FAD6-419E-8DC3-28A9B2C9A5E4}">
      <dgm:prSet phldrT="[Текст]" custT="1"/>
      <dgm:spPr/>
      <dgm:t>
        <a:bodyPr/>
        <a:lstStyle/>
        <a:p>
          <a:r>
            <a:rPr lang="ru-RU" sz="1400">
              <a:latin typeface="Times New Roman" panose="02020603050405020304" pitchFamily="18" charset="0"/>
              <a:cs typeface="Times New Roman" panose="02020603050405020304" pitchFamily="18" charset="0"/>
            </a:rPr>
            <a:t>Термодатчики</a:t>
          </a:r>
        </a:p>
      </dgm:t>
    </dgm:pt>
    <dgm:pt modelId="{DCE71E90-C60B-4F1C-8450-16E40FA1FDF8}" type="parTrans" cxnId="{6C720FED-CC85-4862-83D3-30FFE1DEC1D1}">
      <dgm:prSet/>
      <dgm:spPr/>
      <dgm:t>
        <a:bodyPr/>
        <a:lstStyle/>
        <a:p>
          <a:endParaRPr lang="ru-RU" sz="1400">
            <a:latin typeface="Times New Roman" panose="02020603050405020304" pitchFamily="18" charset="0"/>
            <a:cs typeface="Times New Roman" panose="02020603050405020304" pitchFamily="18" charset="0"/>
          </a:endParaRPr>
        </a:p>
      </dgm:t>
    </dgm:pt>
    <dgm:pt modelId="{F9B05EA0-3072-4C1C-B38B-ACC66B433CCD}" type="sibTrans" cxnId="{6C720FED-CC85-4862-83D3-30FFE1DEC1D1}">
      <dgm:prSet/>
      <dgm:spPr/>
      <dgm:t>
        <a:bodyPr/>
        <a:lstStyle/>
        <a:p>
          <a:endParaRPr lang="ru-RU" sz="1400">
            <a:latin typeface="Times New Roman" panose="02020603050405020304" pitchFamily="18" charset="0"/>
            <a:cs typeface="Times New Roman" panose="02020603050405020304" pitchFamily="18" charset="0"/>
          </a:endParaRPr>
        </a:p>
      </dgm:t>
    </dgm:pt>
    <dgm:pt modelId="{F048ACCA-AA2C-4AC1-8347-55C8228E4ACB}">
      <dgm:prSet phldrT="[Текст]" custT="1"/>
      <dgm:spPr/>
      <dgm:t>
        <a:bodyPr/>
        <a:lstStyle/>
        <a:p>
          <a:r>
            <a:rPr lang="ru-RU" sz="1400">
              <a:latin typeface="Times New Roman" panose="02020603050405020304" pitchFamily="18" charset="0"/>
              <a:cs typeface="Times New Roman" panose="02020603050405020304" pitchFamily="18" charset="0"/>
            </a:rPr>
            <a:t>Нагреватели</a:t>
          </a:r>
        </a:p>
      </dgm:t>
    </dgm:pt>
    <dgm:pt modelId="{0F921808-617A-43F5-8003-D4CA31EFFCE6}" type="parTrans" cxnId="{19A660C2-4D28-4ADC-9D91-299A1B76E1F5}">
      <dgm:prSet/>
      <dgm:spPr/>
      <dgm:t>
        <a:bodyPr/>
        <a:lstStyle/>
        <a:p>
          <a:endParaRPr lang="ru-RU" sz="1400">
            <a:latin typeface="Times New Roman" panose="02020603050405020304" pitchFamily="18" charset="0"/>
            <a:cs typeface="Times New Roman" panose="02020603050405020304" pitchFamily="18" charset="0"/>
          </a:endParaRPr>
        </a:p>
      </dgm:t>
    </dgm:pt>
    <dgm:pt modelId="{01EB4733-BD33-43D0-8F3E-4524A60C44B8}" type="sibTrans" cxnId="{19A660C2-4D28-4ADC-9D91-299A1B76E1F5}">
      <dgm:prSet/>
      <dgm:spPr/>
      <dgm:t>
        <a:bodyPr/>
        <a:lstStyle/>
        <a:p>
          <a:endParaRPr lang="ru-RU" sz="1400">
            <a:latin typeface="Times New Roman" panose="02020603050405020304" pitchFamily="18" charset="0"/>
            <a:cs typeface="Times New Roman" panose="02020603050405020304" pitchFamily="18" charset="0"/>
          </a:endParaRPr>
        </a:p>
      </dgm:t>
    </dgm:pt>
    <dgm:pt modelId="{7F750F1B-B0C2-4B10-A592-04F79E8483AD}">
      <dgm:prSet custT="1"/>
      <dgm:spPr/>
      <dgm:t>
        <a:bodyPr/>
        <a:lstStyle/>
        <a:p>
          <a:r>
            <a:rPr lang="ru-RU" sz="1400">
              <a:latin typeface="Times New Roman" panose="02020603050405020304" pitchFamily="18" charset="0"/>
              <a:cs typeface="Times New Roman" panose="02020603050405020304" pitchFamily="18" charset="0"/>
            </a:rPr>
            <a:t>СОТР МОЭА ДЗЗ</a:t>
          </a:r>
        </a:p>
      </dgm:t>
    </dgm:pt>
    <dgm:pt modelId="{1BBEE1B7-C927-475B-9792-4CD74C96F65E}" type="parTrans" cxnId="{16959A1E-839B-4613-A96D-52BE83823ECD}">
      <dgm:prSet/>
      <dgm:spPr/>
      <dgm:t>
        <a:bodyPr/>
        <a:lstStyle/>
        <a:p>
          <a:endParaRPr lang="ru-RU"/>
        </a:p>
      </dgm:t>
    </dgm:pt>
    <dgm:pt modelId="{9CA52E66-A76B-4574-ADE8-A4F637B913A2}" type="sibTrans" cxnId="{16959A1E-839B-4613-A96D-52BE83823ECD}">
      <dgm:prSet/>
      <dgm:spPr/>
      <dgm:t>
        <a:bodyPr/>
        <a:lstStyle/>
        <a:p>
          <a:endParaRPr lang="ru-RU"/>
        </a:p>
      </dgm:t>
    </dgm:pt>
    <dgm:pt modelId="{FAAA4DA5-FFC9-422B-AA0C-696D7775D496}">
      <dgm:prSet custT="1"/>
      <dgm:spPr/>
      <dgm:t>
        <a:bodyPr/>
        <a:lstStyle/>
        <a:p>
          <a:r>
            <a:rPr lang="ru-RU" sz="1400">
              <a:latin typeface="Times New Roman" panose="02020603050405020304" pitchFamily="18" charset="0"/>
              <a:cs typeface="Times New Roman" panose="02020603050405020304" pitchFamily="18" charset="0"/>
            </a:rPr>
            <a:t>Экраны с ЭВТИ и СЗК</a:t>
          </a:r>
        </a:p>
      </dgm:t>
    </dgm:pt>
    <dgm:pt modelId="{81FA21C6-84B9-4631-B028-423B2A2E7FF8}" type="parTrans" cxnId="{1C5FA9BF-33BB-4CF8-A399-31870927E0E5}">
      <dgm:prSet/>
      <dgm:spPr/>
      <dgm:t>
        <a:bodyPr/>
        <a:lstStyle/>
        <a:p>
          <a:endParaRPr lang="ru-RU"/>
        </a:p>
      </dgm:t>
    </dgm:pt>
    <dgm:pt modelId="{4762413F-2C96-4000-A069-FACA892B0FE7}" type="sibTrans" cxnId="{1C5FA9BF-33BB-4CF8-A399-31870927E0E5}">
      <dgm:prSet/>
      <dgm:spPr/>
      <dgm:t>
        <a:bodyPr/>
        <a:lstStyle/>
        <a:p>
          <a:endParaRPr lang="ru-RU"/>
        </a:p>
      </dgm:t>
    </dgm:pt>
    <dgm:pt modelId="{DCC10D2E-519C-445C-A787-C9B81101A554}">
      <dgm:prSet phldrT="[Текст]" custT="1"/>
      <dgm:spPr/>
      <dgm:t>
        <a:bodyPr/>
        <a:lstStyle/>
        <a:p>
          <a:r>
            <a:rPr lang="ru-RU" sz="1400">
              <a:latin typeface="Times New Roman" panose="02020603050405020304" pitchFamily="18" charset="0"/>
              <a:cs typeface="Times New Roman" panose="02020603050405020304" pitchFamily="18" charset="0"/>
            </a:rPr>
            <a:t>Термодатчики</a:t>
          </a:r>
        </a:p>
      </dgm:t>
    </dgm:pt>
    <dgm:pt modelId="{E3C10915-CE7B-4405-96C0-0566B1A71437}" type="parTrans" cxnId="{F0416B74-1CEA-459C-9E99-37EED205D212}">
      <dgm:prSet/>
      <dgm:spPr/>
      <dgm:t>
        <a:bodyPr/>
        <a:lstStyle/>
        <a:p>
          <a:endParaRPr lang="ru-RU"/>
        </a:p>
      </dgm:t>
    </dgm:pt>
    <dgm:pt modelId="{F15AB968-98F7-4877-A022-9E811DCA4C99}" type="sibTrans" cxnId="{F0416B74-1CEA-459C-9E99-37EED205D212}">
      <dgm:prSet/>
      <dgm:spPr/>
      <dgm:t>
        <a:bodyPr/>
        <a:lstStyle/>
        <a:p>
          <a:endParaRPr lang="ru-RU"/>
        </a:p>
      </dgm:t>
    </dgm:pt>
    <dgm:pt modelId="{F6685FAD-8403-46D0-9133-2479AC0435FF}">
      <dgm:prSet phldrT="[Текст]" custT="1"/>
      <dgm:spPr/>
      <dgm:t>
        <a:bodyPr/>
        <a:lstStyle/>
        <a:p>
          <a:r>
            <a:rPr lang="ru-RU" sz="1400">
              <a:latin typeface="Times New Roman" panose="02020603050405020304" pitchFamily="18" charset="0"/>
              <a:cs typeface="Times New Roman" panose="02020603050405020304" pitchFamily="18" charset="0"/>
            </a:rPr>
            <a:t>Нагреватели</a:t>
          </a:r>
        </a:p>
      </dgm:t>
    </dgm:pt>
    <dgm:pt modelId="{FE90CD17-7883-48AC-9B44-2FF760D67D0F}" type="parTrans" cxnId="{988C85BC-ABDF-457D-82C0-573F3158A68E}">
      <dgm:prSet/>
      <dgm:spPr/>
      <dgm:t>
        <a:bodyPr/>
        <a:lstStyle/>
        <a:p>
          <a:endParaRPr lang="ru-RU"/>
        </a:p>
      </dgm:t>
    </dgm:pt>
    <dgm:pt modelId="{DF7090EC-700C-4F11-9078-F842C8B02A8C}" type="sibTrans" cxnId="{988C85BC-ABDF-457D-82C0-573F3158A68E}">
      <dgm:prSet/>
      <dgm:spPr/>
      <dgm:t>
        <a:bodyPr/>
        <a:lstStyle/>
        <a:p>
          <a:endParaRPr lang="ru-RU"/>
        </a:p>
      </dgm:t>
    </dgm:pt>
    <dgm:pt modelId="{85B5CA73-33CA-4E97-A544-827CD3A9C51C}">
      <dgm:prSet custT="1"/>
      <dgm:spPr/>
      <dgm:t>
        <a:bodyPr/>
        <a:lstStyle/>
        <a:p>
          <a:r>
            <a:rPr lang="ru-RU" sz="1400">
              <a:latin typeface="Times New Roman" panose="02020603050405020304" pitchFamily="18" charset="0"/>
              <a:cs typeface="Times New Roman" panose="02020603050405020304" pitchFamily="18" charset="0"/>
            </a:rPr>
            <a:t>Экраны с ЭВТИ и СЗК</a:t>
          </a:r>
        </a:p>
      </dgm:t>
    </dgm:pt>
    <dgm:pt modelId="{03D3BD73-7DAE-4845-8BD4-346506AC6CF0}" type="parTrans" cxnId="{E8A65E3D-AD33-411A-A340-0CBAE1B433B3}">
      <dgm:prSet/>
      <dgm:spPr/>
      <dgm:t>
        <a:bodyPr/>
        <a:lstStyle/>
        <a:p>
          <a:endParaRPr lang="ru-RU"/>
        </a:p>
      </dgm:t>
    </dgm:pt>
    <dgm:pt modelId="{D847826E-CE6E-4AC8-9C03-0F537DA53E20}" type="sibTrans" cxnId="{E8A65E3D-AD33-411A-A340-0CBAE1B433B3}">
      <dgm:prSet/>
      <dgm:spPr/>
      <dgm:t>
        <a:bodyPr/>
        <a:lstStyle/>
        <a:p>
          <a:endParaRPr lang="ru-RU"/>
        </a:p>
      </dgm:t>
    </dgm:pt>
    <dgm:pt modelId="{CFDC1B42-9F3C-494C-B3CC-C8CF7D80C070}" type="pres">
      <dgm:prSet presAssocID="{0D43E72A-1D5D-469C-8850-A6DBBCF0E5F6}" presName="hierChild1" presStyleCnt="0">
        <dgm:presLayoutVars>
          <dgm:orgChart val="1"/>
          <dgm:chPref val="1"/>
          <dgm:dir/>
          <dgm:animOne val="branch"/>
          <dgm:animLvl val="lvl"/>
          <dgm:resizeHandles/>
        </dgm:presLayoutVars>
      </dgm:prSet>
      <dgm:spPr/>
    </dgm:pt>
    <dgm:pt modelId="{2CD78295-5492-4ADA-A652-EA5C47F0FFB4}" type="pres">
      <dgm:prSet presAssocID="{E054204F-C25F-4B6A-85D4-B69A81BB4ACD}" presName="hierRoot1" presStyleCnt="0">
        <dgm:presLayoutVars>
          <dgm:hierBranch val="init"/>
        </dgm:presLayoutVars>
      </dgm:prSet>
      <dgm:spPr/>
    </dgm:pt>
    <dgm:pt modelId="{790EB8CE-6EE9-45D1-84A1-17FD0D47B743}" type="pres">
      <dgm:prSet presAssocID="{E054204F-C25F-4B6A-85D4-B69A81BB4ACD}" presName="rootComposite1" presStyleCnt="0"/>
      <dgm:spPr/>
    </dgm:pt>
    <dgm:pt modelId="{9D44BCB9-81A7-4985-92C5-337A6E987DAA}" type="pres">
      <dgm:prSet presAssocID="{E054204F-C25F-4B6A-85D4-B69A81BB4ACD}" presName="rootText1" presStyleLbl="node0" presStyleIdx="0" presStyleCnt="1" custScaleX="180213" custScaleY="97332" custLinFactNeighborX="-2290" custLinFactNeighborY="-33386">
        <dgm:presLayoutVars>
          <dgm:chPref val="3"/>
        </dgm:presLayoutVars>
      </dgm:prSet>
      <dgm:spPr/>
    </dgm:pt>
    <dgm:pt modelId="{548590C9-0C9D-4C79-9E2A-FE577D15BBA1}" type="pres">
      <dgm:prSet presAssocID="{E054204F-C25F-4B6A-85D4-B69A81BB4ACD}" presName="rootConnector1" presStyleLbl="asst0" presStyleIdx="0" presStyleCnt="0"/>
      <dgm:spPr/>
    </dgm:pt>
    <dgm:pt modelId="{715AC20E-1840-41DA-AB26-C27BCAF92091}" type="pres">
      <dgm:prSet presAssocID="{E054204F-C25F-4B6A-85D4-B69A81BB4ACD}" presName="hierChild2" presStyleCnt="0"/>
      <dgm:spPr/>
    </dgm:pt>
    <dgm:pt modelId="{1AC50642-1AB0-4A4A-A41E-86A3775BB1ED}" type="pres">
      <dgm:prSet presAssocID="{83A2EB71-8CB6-4875-B7B2-FA2D5C6493D2}" presName="Name37" presStyleLbl="parChTrans1D2" presStyleIdx="0" presStyleCnt="2"/>
      <dgm:spPr/>
    </dgm:pt>
    <dgm:pt modelId="{93377D8B-59E0-493B-913B-12312FBCA601}" type="pres">
      <dgm:prSet presAssocID="{C63694D9-F864-442A-A139-4EF684D72EFC}" presName="hierRoot2" presStyleCnt="0">
        <dgm:presLayoutVars>
          <dgm:hierBranch val="init"/>
        </dgm:presLayoutVars>
      </dgm:prSet>
      <dgm:spPr/>
    </dgm:pt>
    <dgm:pt modelId="{E02F0A2D-E093-40B2-88AE-A28C56DEC8F3}" type="pres">
      <dgm:prSet presAssocID="{C63694D9-F864-442A-A139-4EF684D72EFC}" presName="rootComposite" presStyleCnt="0"/>
      <dgm:spPr/>
    </dgm:pt>
    <dgm:pt modelId="{145486F7-A5B1-440B-B7DA-159648C3FB3C}" type="pres">
      <dgm:prSet presAssocID="{C63694D9-F864-442A-A139-4EF684D72EFC}" presName="rootText" presStyleLbl="node2" presStyleIdx="0" presStyleCnt="2" custScaleX="241068" custScaleY="69293" custLinFactNeighborY="-318">
        <dgm:presLayoutVars>
          <dgm:chPref val="3"/>
        </dgm:presLayoutVars>
      </dgm:prSet>
      <dgm:spPr/>
    </dgm:pt>
    <dgm:pt modelId="{6F4D21C3-81C0-4242-97AF-1BDE1E540E1F}" type="pres">
      <dgm:prSet presAssocID="{C63694D9-F864-442A-A139-4EF684D72EFC}" presName="rootConnector" presStyleLbl="node2" presStyleIdx="0" presStyleCnt="2"/>
      <dgm:spPr/>
    </dgm:pt>
    <dgm:pt modelId="{ACCD7A3C-680A-468B-890D-776F56996E71}" type="pres">
      <dgm:prSet presAssocID="{C63694D9-F864-442A-A139-4EF684D72EFC}" presName="hierChild4" presStyleCnt="0"/>
      <dgm:spPr/>
    </dgm:pt>
    <dgm:pt modelId="{70244678-7829-46B5-A4B5-0E116B3B69B1}" type="pres">
      <dgm:prSet presAssocID="{DCE71E90-C60B-4F1C-8450-16E40FA1FDF8}" presName="Name37" presStyleLbl="parChTrans1D3" presStyleIdx="0" presStyleCnt="6"/>
      <dgm:spPr/>
    </dgm:pt>
    <dgm:pt modelId="{2777ED45-8AFB-4E2D-94FB-2ED91C3A73EF}" type="pres">
      <dgm:prSet presAssocID="{C051FDAD-FAD6-419E-8DC3-28A9B2C9A5E4}" presName="hierRoot2" presStyleCnt="0">
        <dgm:presLayoutVars>
          <dgm:hierBranch val="r"/>
        </dgm:presLayoutVars>
      </dgm:prSet>
      <dgm:spPr/>
    </dgm:pt>
    <dgm:pt modelId="{55E44B0A-A74D-42B7-869A-218BD4CEC5C7}" type="pres">
      <dgm:prSet presAssocID="{C051FDAD-FAD6-419E-8DC3-28A9B2C9A5E4}" presName="rootComposite" presStyleCnt="0"/>
      <dgm:spPr/>
    </dgm:pt>
    <dgm:pt modelId="{A6A46364-CA3C-4969-A9F9-8023308531CB}" type="pres">
      <dgm:prSet presAssocID="{C051FDAD-FAD6-419E-8DC3-28A9B2C9A5E4}" presName="rootText" presStyleLbl="node3" presStyleIdx="0" presStyleCnt="6" custScaleX="161325" custScaleY="85297" custLinFactNeighborX="8863" custLinFactNeighborY="3057">
        <dgm:presLayoutVars>
          <dgm:chPref val="3"/>
        </dgm:presLayoutVars>
      </dgm:prSet>
      <dgm:spPr/>
    </dgm:pt>
    <dgm:pt modelId="{EE2F8C9B-9BAB-4AFC-B589-CA59BB088B42}" type="pres">
      <dgm:prSet presAssocID="{C051FDAD-FAD6-419E-8DC3-28A9B2C9A5E4}" presName="rootConnector" presStyleLbl="node3" presStyleIdx="0" presStyleCnt="6"/>
      <dgm:spPr/>
    </dgm:pt>
    <dgm:pt modelId="{89913031-D785-4912-B868-56D6FFCDF887}" type="pres">
      <dgm:prSet presAssocID="{C051FDAD-FAD6-419E-8DC3-28A9B2C9A5E4}" presName="hierChild4" presStyleCnt="0"/>
      <dgm:spPr/>
    </dgm:pt>
    <dgm:pt modelId="{F72965FF-4A2D-4176-AB4B-0F255C6C2D7C}" type="pres">
      <dgm:prSet presAssocID="{C051FDAD-FAD6-419E-8DC3-28A9B2C9A5E4}" presName="hierChild5" presStyleCnt="0"/>
      <dgm:spPr/>
    </dgm:pt>
    <dgm:pt modelId="{2B3D696D-BB34-41E5-9804-EFA095D7967E}" type="pres">
      <dgm:prSet presAssocID="{0F921808-617A-43F5-8003-D4CA31EFFCE6}" presName="Name37" presStyleLbl="parChTrans1D3" presStyleIdx="1" presStyleCnt="6"/>
      <dgm:spPr/>
    </dgm:pt>
    <dgm:pt modelId="{1B7F2B31-4FB8-4CFF-AD13-7E71D180A4C6}" type="pres">
      <dgm:prSet presAssocID="{F048ACCA-AA2C-4AC1-8347-55C8228E4ACB}" presName="hierRoot2" presStyleCnt="0">
        <dgm:presLayoutVars>
          <dgm:hierBranch val="init"/>
        </dgm:presLayoutVars>
      </dgm:prSet>
      <dgm:spPr/>
    </dgm:pt>
    <dgm:pt modelId="{E2EA6EB6-5677-451B-91B3-5984866CC032}" type="pres">
      <dgm:prSet presAssocID="{F048ACCA-AA2C-4AC1-8347-55C8228E4ACB}" presName="rootComposite" presStyleCnt="0"/>
      <dgm:spPr/>
    </dgm:pt>
    <dgm:pt modelId="{A1AF2C33-DC6E-4741-9F84-389D7CFE2E4C}" type="pres">
      <dgm:prSet presAssocID="{F048ACCA-AA2C-4AC1-8347-55C8228E4ACB}" presName="rootText" presStyleLbl="node3" presStyleIdx="1" presStyleCnt="6" custScaleX="154552" custScaleY="90684" custLinFactNeighborX="11828" custLinFactNeighborY="-3476">
        <dgm:presLayoutVars>
          <dgm:chPref val="3"/>
        </dgm:presLayoutVars>
      </dgm:prSet>
      <dgm:spPr/>
    </dgm:pt>
    <dgm:pt modelId="{8769B80D-9EF7-4EE0-A068-5EAB5E9728CC}" type="pres">
      <dgm:prSet presAssocID="{F048ACCA-AA2C-4AC1-8347-55C8228E4ACB}" presName="rootConnector" presStyleLbl="node3" presStyleIdx="1" presStyleCnt="6"/>
      <dgm:spPr/>
    </dgm:pt>
    <dgm:pt modelId="{703E7CBA-6A93-4823-88FB-0A3073C8664E}" type="pres">
      <dgm:prSet presAssocID="{F048ACCA-AA2C-4AC1-8347-55C8228E4ACB}" presName="hierChild4" presStyleCnt="0"/>
      <dgm:spPr/>
    </dgm:pt>
    <dgm:pt modelId="{BB606583-4015-46DC-8F80-1A914C18BD26}" type="pres">
      <dgm:prSet presAssocID="{F048ACCA-AA2C-4AC1-8347-55C8228E4ACB}" presName="hierChild5" presStyleCnt="0"/>
      <dgm:spPr/>
    </dgm:pt>
    <dgm:pt modelId="{6504BF02-CE1B-4C5E-BD3D-39F02FC3CB4E}" type="pres">
      <dgm:prSet presAssocID="{81FA21C6-84B9-4631-B028-423B2A2E7FF8}" presName="Name37" presStyleLbl="parChTrans1D3" presStyleIdx="2" presStyleCnt="6"/>
      <dgm:spPr/>
    </dgm:pt>
    <dgm:pt modelId="{D0F04B06-05E1-4AA0-BA69-38243A2C3507}" type="pres">
      <dgm:prSet presAssocID="{FAAA4DA5-FFC9-422B-AA0C-696D7775D496}" presName="hierRoot2" presStyleCnt="0">
        <dgm:presLayoutVars>
          <dgm:hierBranch val="init"/>
        </dgm:presLayoutVars>
      </dgm:prSet>
      <dgm:spPr/>
    </dgm:pt>
    <dgm:pt modelId="{7E1CBA14-13C3-4F79-874E-07F97A65B082}" type="pres">
      <dgm:prSet presAssocID="{FAAA4DA5-FFC9-422B-AA0C-696D7775D496}" presName="rootComposite" presStyleCnt="0"/>
      <dgm:spPr/>
    </dgm:pt>
    <dgm:pt modelId="{B242B59C-68AE-4B38-A012-679D3BC96630}" type="pres">
      <dgm:prSet presAssocID="{FAAA4DA5-FFC9-422B-AA0C-696D7775D496}" presName="rootText" presStyleLbl="node3" presStyleIdx="2" presStyleCnt="6" custScaleX="153626" custScaleY="88602" custLinFactNeighborX="10093" custLinFactNeighborY="-4624">
        <dgm:presLayoutVars>
          <dgm:chPref val="3"/>
        </dgm:presLayoutVars>
      </dgm:prSet>
      <dgm:spPr/>
    </dgm:pt>
    <dgm:pt modelId="{125078B2-956F-44FD-B337-E4DC04D5A6E0}" type="pres">
      <dgm:prSet presAssocID="{FAAA4DA5-FFC9-422B-AA0C-696D7775D496}" presName="rootConnector" presStyleLbl="node3" presStyleIdx="2" presStyleCnt="6"/>
      <dgm:spPr/>
    </dgm:pt>
    <dgm:pt modelId="{3295B6A7-C3E7-4501-A538-C9658809B92B}" type="pres">
      <dgm:prSet presAssocID="{FAAA4DA5-FFC9-422B-AA0C-696D7775D496}" presName="hierChild4" presStyleCnt="0"/>
      <dgm:spPr/>
    </dgm:pt>
    <dgm:pt modelId="{19F127B2-275C-41AD-A1F5-12BBC8BD1EC3}" type="pres">
      <dgm:prSet presAssocID="{FAAA4DA5-FFC9-422B-AA0C-696D7775D496}" presName="hierChild5" presStyleCnt="0"/>
      <dgm:spPr/>
    </dgm:pt>
    <dgm:pt modelId="{C5AC5583-3D03-4BE6-A356-E10E70EA9FD3}" type="pres">
      <dgm:prSet presAssocID="{C63694D9-F864-442A-A139-4EF684D72EFC}" presName="hierChild5" presStyleCnt="0"/>
      <dgm:spPr/>
    </dgm:pt>
    <dgm:pt modelId="{C60663F9-CA2D-4816-B79C-10035A975BC0}" type="pres">
      <dgm:prSet presAssocID="{1BBEE1B7-C927-475B-9792-4CD74C96F65E}" presName="Name37" presStyleLbl="parChTrans1D2" presStyleIdx="1" presStyleCnt="2"/>
      <dgm:spPr/>
    </dgm:pt>
    <dgm:pt modelId="{E2D1072A-CC56-4350-89FC-979B99D7B17A}" type="pres">
      <dgm:prSet presAssocID="{7F750F1B-B0C2-4B10-A592-04F79E8483AD}" presName="hierRoot2" presStyleCnt="0">
        <dgm:presLayoutVars>
          <dgm:hierBranch val="init"/>
        </dgm:presLayoutVars>
      </dgm:prSet>
      <dgm:spPr/>
    </dgm:pt>
    <dgm:pt modelId="{88206C3E-BB35-4FB6-BDD4-08632FAD5E51}" type="pres">
      <dgm:prSet presAssocID="{7F750F1B-B0C2-4B10-A592-04F79E8483AD}" presName="rootComposite" presStyleCnt="0"/>
      <dgm:spPr/>
    </dgm:pt>
    <dgm:pt modelId="{0CA70250-3CFB-4AD1-87BA-5438EAF7C402}" type="pres">
      <dgm:prSet presAssocID="{7F750F1B-B0C2-4B10-A592-04F79E8483AD}" presName="rootText" presStyleLbl="node2" presStyleIdx="1" presStyleCnt="2" custScaleX="227260" custScaleY="74299">
        <dgm:presLayoutVars>
          <dgm:chPref val="3"/>
        </dgm:presLayoutVars>
      </dgm:prSet>
      <dgm:spPr/>
    </dgm:pt>
    <dgm:pt modelId="{3B51F345-C707-4BD7-B96D-3D3042E332B7}" type="pres">
      <dgm:prSet presAssocID="{7F750F1B-B0C2-4B10-A592-04F79E8483AD}" presName="rootConnector" presStyleLbl="node2" presStyleIdx="1" presStyleCnt="2"/>
      <dgm:spPr/>
    </dgm:pt>
    <dgm:pt modelId="{F639F99E-3D5D-43BB-80AD-88E92CEA33E3}" type="pres">
      <dgm:prSet presAssocID="{7F750F1B-B0C2-4B10-A592-04F79E8483AD}" presName="hierChild4" presStyleCnt="0"/>
      <dgm:spPr/>
    </dgm:pt>
    <dgm:pt modelId="{F872F61F-C1B1-4451-B955-A10286656445}" type="pres">
      <dgm:prSet presAssocID="{E3C10915-CE7B-4405-96C0-0566B1A71437}" presName="Name37" presStyleLbl="parChTrans1D3" presStyleIdx="3" presStyleCnt="6"/>
      <dgm:spPr/>
    </dgm:pt>
    <dgm:pt modelId="{32CEA1D9-8421-4EC7-9B2A-4BB5760E5824}" type="pres">
      <dgm:prSet presAssocID="{DCC10D2E-519C-445C-A787-C9B81101A554}" presName="hierRoot2" presStyleCnt="0">
        <dgm:presLayoutVars>
          <dgm:hierBranch val="init"/>
        </dgm:presLayoutVars>
      </dgm:prSet>
      <dgm:spPr/>
    </dgm:pt>
    <dgm:pt modelId="{89597720-B5DA-4A90-B97B-DB44FBCBBEC7}" type="pres">
      <dgm:prSet presAssocID="{DCC10D2E-519C-445C-A787-C9B81101A554}" presName="rootComposite" presStyleCnt="0"/>
      <dgm:spPr/>
    </dgm:pt>
    <dgm:pt modelId="{945B1B95-0FE0-4EC5-8E95-CFC46B34F5D7}" type="pres">
      <dgm:prSet presAssocID="{DCC10D2E-519C-445C-A787-C9B81101A554}" presName="rootText" presStyleLbl="node3" presStyleIdx="3" presStyleCnt="6" custScaleX="150661" custScaleY="79724">
        <dgm:presLayoutVars>
          <dgm:chPref val="3"/>
        </dgm:presLayoutVars>
      </dgm:prSet>
      <dgm:spPr/>
    </dgm:pt>
    <dgm:pt modelId="{DD83230C-2CF5-4738-A3DB-93FA071C13DE}" type="pres">
      <dgm:prSet presAssocID="{DCC10D2E-519C-445C-A787-C9B81101A554}" presName="rootConnector" presStyleLbl="node3" presStyleIdx="3" presStyleCnt="6"/>
      <dgm:spPr/>
    </dgm:pt>
    <dgm:pt modelId="{FBEFF9BE-DAC9-4A59-B6CE-878F4F1B9497}" type="pres">
      <dgm:prSet presAssocID="{DCC10D2E-519C-445C-A787-C9B81101A554}" presName="hierChild4" presStyleCnt="0"/>
      <dgm:spPr/>
    </dgm:pt>
    <dgm:pt modelId="{E1FECA28-B54B-43BB-B642-B8D56921634F}" type="pres">
      <dgm:prSet presAssocID="{DCC10D2E-519C-445C-A787-C9B81101A554}" presName="hierChild5" presStyleCnt="0"/>
      <dgm:spPr/>
    </dgm:pt>
    <dgm:pt modelId="{C0C0F602-FE1A-43BF-9755-C1F500D8F135}" type="pres">
      <dgm:prSet presAssocID="{FE90CD17-7883-48AC-9B44-2FF760D67D0F}" presName="Name37" presStyleLbl="parChTrans1D3" presStyleIdx="4" presStyleCnt="6"/>
      <dgm:spPr/>
    </dgm:pt>
    <dgm:pt modelId="{AD98DE2B-8E5B-473E-A0E4-E520E1C6A12A}" type="pres">
      <dgm:prSet presAssocID="{F6685FAD-8403-46D0-9133-2479AC0435FF}" presName="hierRoot2" presStyleCnt="0">
        <dgm:presLayoutVars>
          <dgm:hierBranch val="init"/>
        </dgm:presLayoutVars>
      </dgm:prSet>
      <dgm:spPr/>
    </dgm:pt>
    <dgm:pt modelId="{75BAE3F5-2AE0-4DAC-B1C3-463F0F6592C2}" type="pres">
      <dgm:prSet presAssocID="{F6685FAD-8403-46D0-9133-2479AC0435FF}" presName="rootComposite" presStyleCnt="0"/>
      <dgm:spPr/>
    </dgm:pt>
    <dgm:pt modelId="{B633C51E-F89D-421B-8712-8C4CDE278391}" type="pres">
      <dgm:prSet presAssocID="{F6685FAD-8403-46D0-9133-2479AC0435FF}" presName="rootText" presStyleLbl="node3" presStyleIdx="4" presStyleCnt="6" custScaleX="150626" custScaleY="94144">
        <dgm:presLayoutVars>
          <dgm:chPref val="3"/>
        </dgm:presLayoutVars>
      </dgm:prSet>
      <dgm:spPr/>
    </dgm:pt>
    <dgm:pt modelId="{79815E00-56EF-4D66-B470-235FBFDEC5F6}" type="pres">
      <dgm:prSet presAssocID="{F6685FAD-8403-46D0-9133-2479AC0435FF}" presName="rootConnector" presStyleLbl="node3" presStyleIdx="4" presStyleCnt="6"/>
      <dgm:spPr/>
    </dgm:pt>
    <dgm:pt modelId="{02DEBB9D-09B5-43CF-80C1-0E27BD3D3E8D}" type="pres">
      <dgm:prSet presAssocID="{F6685FAD-8403-46D0-9133-2479AC0435FF}" presName="hierChild4" presStyleCnt="0"/>
      <dgm:spPr/>
    </dgm:pt>
    <dgm:pt modelId="{EB722D32-12A0-4E73-BC9C-682BC4C15DF7}" type="pres">
      <dgm:prSet presAssocID="{F6685FAD-8403-46D0-9133-2479AC0435FF}" presName="hierChild5" presStyleCnt="0"/>
      <dgm:spPr/>
    </dgm:pt>
    <dgm:pt modelId="{07958C9F-D283-4308-A9F0-304FCF436EB5}" type="pres">
      <dgm:prSet presAssocID="{03D3BD73-7DAE-4845-8BD4-346506AC6CF0}" presName="Name37" presStyleLbl="parChTrans1D3" presStyleIdx="5" presStyleCnt="6"/>
      <dgm:spPr/>
    </dgm:pt>
    <dgm:pt modelId="{4A100022-3E9D-44F9-8A0D-C3B42222CAAE}" type="pres">
      <dgm:prSet presAssocID="{85B5CA73-33CA-4E97-A544-827CD3A9C51C}" presName="hierRoot2" presStyleCnt="0">
        <dgm:presLayoutVars>
          <dgm:hierBranch val="init"/>
        </dgm:presLayoutVars>
      </dgm:prSet>
      <dgm:spPr/>
    </dgm:pt>
    <dgm:pt modelId="{32DE8FB8-95B3-40B8-8AE6-BD27EAB67611}" type="pres">
      <dgm:prSet presAssocID="{85B5CA73-33CA-4E97-A544-827CD3A9C51C}" presName="rootComposite" presStyleCnt="0"/>
      <dgm:spPr/>
    </dgm:pt>
    <dgm:pt modelId="{366C7B2B-9D26-404C-B8D1-06E4F859AED1}" type="pres">
      <dgm:prSet presAssocID="{85B5CA73-33CA-4E97-A544-827CD3A9C51C}" presName="rootText" presStyleLbl="node3" presStyleIdx="5" presStyleCnt="6" custScaleX="148952" custScaleY="86858">
        <dgm:presLayoutVars>
          <dgm:chPref val="3"/>
        </dgm:presLayoutVars>
      </dgm:prSet>
      <dgm:spPr/>
    </dgm:pt>
    <dgm:pt modelId="{D085A08C-6857-4EC0-A0E5-4A86575A5D53}" type="pres">
      <dgm:prSet presAssocID="{85B5CA73-33CA-4E97-A544-827CD3A9C51C}" presName="rootConnector" presStyleLbl="node3" presStyleIdx="5" presStyleCnt="6"/>
      <dgm:spPr/>
    </dgm:pt>
    <dgm:pt modelId="{90A0244D-505E-43BA-B280-20205FE2F15A}" type="pres">
      <dgm:prSet presAssocID="{85B5CA73-33CA-4E97-A544-827CD3A9C51C}" presName="hierChild4" presStyleCnt="0"/>
      <dgm:spPr/>
    </dgm:pt>
    <dgm:pt modelId="{71A51411-7AAB-4ED9-8F5B-EB110F5CEA74}" type="pres">
      <dgm:prSet presAssocID="{85B5CA73-33CA-4E97-A544-827CD3A9C51C}" presName="hierChild5" presStyleCnt="0"/>
      <dgm:spPr/>
    </dgm:pt>
    <dgm:pt modelId="{08796AFD-FB94-4D52-8CDA-5A477C5F8C71}" type="pres">
      <dgm:prSet presAssocID="{7F750F1B-B0C2-4B10-A592-04F79E8483AD}" presName="hierChild5" presStyleCnt="0"/>
      <dgm:spPr/>
    </dgm:pt>
    <dgm:pt modelId="{17732210-21B0-4CA9-8AC4-487F2BEEB707}" type="pres">
      <dgm:prSet presAssocID="{E054204F-C25F-4B6A-85D4-B69A81BB4ACD}" presName="hierChild3" presStyleCnt="0"/>
      <dgm:spPr/>
    </dgm:pt>
  </dgm:ptLst>
  <dgm:cxnLst>
    <dgm:cxn modelId="{8DD83002-DD27-448C-9B9B-ACC6AFABEBF9}" type="presOf" srcId="{F048ACCA-AA2C-4AC1-8347-55C8228E4ACB}" destId="{A1AF2C33-DC6E-4741-9F84-389D7CFE2E4C}" srcOrd="0" destOrd="0" presId="urn:microsoft.com/office/officeart/2005/8/layout/orgChart1"/>
    <dgm:cxn modelId="{22680307-4C8E-4602-B897-6A0AE246F8F8}" type="presOf" srcId="{DCC10D2E-519C-445C-A787-C9B81101A554}" destId="{945B1B95-0FE0-4EC5-8E95-CFC46B34F5D7}" srcOrd="0" destOrd="0" presId="urn:microsoft.com/office/officeart/2005/8/layout/orgChart1"/>
    <dgm:cxn modelId="{7D347A07-EC8D-48A3-9143-EEB0FE21B02A}" type="presOf" srcId="{DCE71E90-C60B-4F1C-8450-16E40FA1FDF8}" destId="{70244678-7829-46B5-A4B5-0E116B3B69B1}" srcOrd="0" destOrd="0" presId="urn:microsoft.com/office/officeart/2005/8/layout/orgChart1"/>
    <dgm:cxn modelId="{F3991511-C1B9-41A3-9EFD-53D202849A5E}" type="presOf" srcId="{7F750F1B-B0C2-4B10-A592-04F79E8483AD}" destId="{3B51F345-C707-4BD7-B96D-3D3042E332B7}" srcOrd="1" destOrd="0" presId="urn:microsoft.com/office/officeart/2005/8/layout/orgChart1"/>
    <dgm:cxn modelId="{37533A11-8C1D-4B94-B400-2D621F7C1B14}" type="presOf" srcId="{C051FDAD-FAD6-419E-8DC3-28A9B2C9A5E4}" destId="{A6A46364-CA3C-4969-A9F9-8023308531CB}" srcOrd="0" destOrd="0" presId="urn:microsoft.com/office/officeart/2005/8/layout/orgChart1"/>
    <dgm:cxn modelId="{3AF6B01D-6C78-409A-BC92-CFAC620BC469}" type="presOf" srcId="{FE90CD17-7883-48AC-9B44-2FF760D67D0F}" destId="{C0C0F602-FE1A-43BF-9755-C1F500D8F135}" srcOrd="0" destOrd="0" presId="urn:microsoft.com/office/officeart/2005/8/layout/orgChart1"/>
    <dgm:cxn modelId="{16959A1E-839B-4613-A96D-52BE83823ECD}" srcId="{E054204F-C25F-4B6A-85D4-B69A81BB4ACD}" destId="{7F750F1B-B0C2-4B10-A592-04F79E8483AD}" srcOrd="1" destOrd="0" parTransId="{1BBEE1B7-C927-475B-9792-4CD74C96F65E}" sibTransId="{9CA52E66-A76B-4574-ADE8-A4F637B913A2}"/>
    <dgm:cxn modelId="{F3084F33-78D2-434E-A6BB-CC0A6BDFF468}" type="presOf" srcId="{81FA21C6-84B9-4631-B028-423B2A2E7FF8}" destId="{6504BF02-CE1B-4C5E-BD3D-39F02FC3CB4E}" srcOrd="0" destOrd="0" presId="urn:microsoft.com/office/officeart/2005/8/layout/orgChart1"/>
    <dgm:cxn modelId="{D4D6A33A-B778-45EB-BB5C-A29BBC717F4D}" type="presOf" srcId="{DCC10D2E-519C-445C-A787-C9B81101A554}" destId="{DD83230C-2CF5-4738-A3DB-93FA071C13DE}" srcOrd="1" destOrd="0" presId="urn:microsoft.com/office/officeart/2005/8/layout/orgChart1"/>
    <dgm:cxn modelId="{E8A65E3D-AD33-411A-A340-0CBAE1B433B3}" srcId="{7F750F1B-B0C2-4B10-A592-04F79E8483AD}" destId="{85B5CA73-33CA-4E97-A544-827CD3A9C51C}" srcOrd="2" destOrd="0" parTransId="{03D3BD73-7DAE-4845-8BD4-346506AC6CF0}" sibTransId="{D847826E-CE6E-4AC8-9C03-0F537DA53E20}"/>
    <dgm:cxn modelId="{5B81275C-20A9-403E-B22A-CC833FAA56C8}" type="presOf" srcId="{F6685FAD-8403-46D0-9133-2479AC0435FF}" destId="{B633C51E-F89D-421B-8712-8C4CDE278391}" srcOrd="0" destOrd="0" presId="urn:microsoft.com/office/officeart/2005/8/layout/orgChart1"/>
    <dgm:cxn modelId="{1F75CB41-D781-4763-AB66-716CDEE74756}" srcId="{E054204F-C25F-4B6A-85D4-B69A81BB4ACD}" destId="{C63694D9-F864-442A-A139-4EF684D72EFC}" srcOrd="0" destOrd="0" parTransId="{83A2EB71-8CB6-4875-B7B2-FA2D5C6493D2}" sibTransId="{CDC2314A-5633-4ABE-87CD-32BE337D51F3}"/>
    <dgm:cxn modelId="{707C1B62-5D57-4FE3-92FF-09BE5A3EF2AC}" type="presOf" srcId="{85B5CA73-33CA-4E97-A544-827CD3A9C51C}" destId="{D085A08C-6857-4EC0-A0E5-4A86575A5D53}" srcOrd="1" destOrd="0" presId="urn:microsoft.com/office/officeart/2005/8/layout/orgChart1"/>
    <dgm:cxn modelId="{C97B2349-7890-4441-AF06-E69068377F53}" type="presOf" srcId="{03D3BD73-7DAE-4845-8BD4-346506AC6CF0}" destId="{07958C9F-D283-4308-A9F0-304FCF436EB5}" srcOrd="0" destOrd="0" presId="urn:microsoft.com/office/officeart/2005/8/layout/orgChart1"/>
    <dgm:cxn modelId="{2E8A556A-52D2-4CE6-9B55-F8B9B8C94930}" type="presOf" srcId="{F6685FAD-8403-46D0-9133-2479AC0435FF}" destId="{79815E00-56EF-4D66-B470-235FBFDEC5F6}" srcOrd="1" destOrd="0" presId="urn:microsoft.com/office/officeart/2005/8/layout/orgChart1"/>
    <dgm:cxn modelId="{2B7A694C-5F19-43E4-8159-1EF3B2141D87}" srcId="{0D43E72A-1D5D-469C-8850-A6DBBCF0E5F6}" destId="{E054204F-C25F-4B6A-85D4-B69A81BB4ACD}" srcOrd="0" destOrd="0" parTransId="{C113BF0E-E7AB-415B-9110-3041DB960B7E}" sibTransId="{3AB25100-6EE0-4F92-92A4-288EF66D8C17}"/>
    <dgm:cxn modelId="{FAE8C94D-AB77-4843-B0B0-EF0D697532F4}" type="presOf" srcId="{7F750F1B-B0C2-4B10-A592-04F79E8483AD}" destId="{0CA70250-3CFB-4AD1-87BA-5438EAF7C402}" srcOrd="0" destOrd="0" presId="urn:microsoft.com/office/officeart/2005/8/layout/orgChart1"/>
    <dgm:cxn modelId="{68775D74-900D-46B9-8574-E6301A7DA345}" type="presOf" srcId="{0D43E72A-1D5D-469C-8850-A6DBBCF0E5F6}" destId="{CFDC1B42-9F3C-494C-B3CC-C8CF7D80C070}" srcOrd="0" destOrd="0" presId="urn:microsoft.com/office/officeart/2005/8/layout/orgChart1"/>
    <dgm:cxn modelId="{F0416B74-1CEA-459C-9E99-37EED205D212}" srcId="{7F750F1B-B0C2-4B10-A592-04F79E8483AD}" destId="{DCC10D2E-519C-445C-A787-C9B81101A554}" srcOrd="0" destOrd="0" parTransId="{E3C10915-CE7B-4405-96C0-0566B1A71437}" sibTransId="{F15AB968-98F7-4877-A022-9E811DCA4C99}"/>
    <dgm:cxn modelId="{091FDC7B-B600-4083-83D8-0B32AF02F3DE}" type="presOf" srcId="{C63694D9-F864-442A-A139-4EF684D72EFC}" destId="{6F4D21C3-81C0-4242-97AF-1BDE1E540E1F}" srcOrd="1" destOrd="0" presId="urn:microsoft.com/office/officeart/2005/8/layout/orgChart1"/>
    <dgm:cxn modelId="{85A14C81-A2BB-4224-8193-FA14A4318F89}" type="presOf" srcId="{0F921808-617A-43F5-8003-D4CA31EFFCE6}" destId="{2B3D696D-BB34-41E5-9804-EFA095D7967E}" srcOrd="0" destOrd="0" presId="urn:microsoft.com/office/officeart/2005/8/layout/orgChart1"/>
    <dgm:cxn modelId="{2F183C83-7F40-4FD4-AB30-B411342EDFCD}" type="presOf" srcId="{85B5CA73-33CA-4E97-A544-827CD3A9C51C}" destId="{366C7B2B-9D26-404C-B8D1-06E4F859AED1}" srcOrd="0" destOrd="0" presId="urn:microsoft.com/office/officeart/2005/8/layout/orgChart1"/>
    <dgm:cxn modelId="{8A4837AE-7212-41CA-A8A8-016D8218B009}" type="presOf" srcId="{C63694D9-F864-442A-A139-4EF684D72EFC}" destId="{145486F7-A5B1-440B-B7DA-159648C3FB3C}" srcOrd="0" destOrd="0" presId="urn:microsoft.com/office/officeart/2005/8/layout/orgChart1"/>
    <dgm:cxn modelId="{17F32EB7-8AFB-491B-B614-762FB6B04F4D}" type="presOf" srcId="{83A2EB71-8CB6-4875-B7B2-FA2D5C6493D2}" destId="{1AC50642-1AB0-4A4A-A41E-86A3775BB1ED}" srcOrd="0" destOrd="0" presId="urn:microsoft.com/office/officeart/2005/8/layout/orgChart1"/>
    <dgm:cxn modelId="{988C85BC-ABDF-457D-82C0-573F3158A68E}" srcId="{7F750F1B-B0C2-4B10-A592-04F79E8483AD}" destId="{F6685FAD-8403-46D0-9133-2479AC0435FF}" srcOrd="1" destOrd="0" parTransId="{FE90CD17-7883-48AC-9B44-2FF760D67D0F}" sibTransId="{DF7090EC-700C-4F11-9078-F842C8B02A8C}"/>
    <dgm:cxn modelId="{EBA595BD-C0A8-457D-8C50-23A60D473B7B}" type="presOf" srcId="{F048ACCA-AA2C-4AC1-8347-55C8228E4ACB}" destId="{8769B80D-9EF7-4EE0-A068-5EAB5E9728CC}" srcOrd="1" destOrd="0" presId="urn:microsoft.com/office/officeart/2005/8/layout/orgChart1"/>
    <dgm:cxn modelId="{743FE2BD-EC9A-43F1-8887-E9674A46321B}" type="presOf" srcId="{1BBEE1B7-C927-475B-9792-4CD74C96F65E}" destId="{C60663F9-CA2D-4816-B79C-10035A975BC0}" srcOrd="0" destOrd="0" presId="urn:microsoft.com/office/officeart/2005/8/layout/orgChart1"/>
    <dgm:cxn modelId="{1C5FA9BF-33BB-4CF8-A399-31870927E0E5}" srcId="{C63694D9-F864-442A-A139-4EF684D72EFC}" destId="{FAAA4DA5-FFC9-422B-AA0C-696D7775D496}" srcOrd="2" destOrd="0" parTransId="{81FA21C6-84B9-4631-B028-423B2A2E7FF8}" sibTransId="{4762413F-2C96-4000-A069-FACA892B0FE7}"/>
    <dgm:cxn modelId="{481EE7C1-38CF-4DB5-AE9F-9C9F868F8773}" type="presOf" srcId="{FAAA4DA5-FFC9-422B-AA0C-696D7775D496}" destId="{B242B59C-68AE-4B38-A012-679D3BC96630}" srcOrd="0" destOrd="0" presId="urn:microsoft.com/office/officeart/2005/8/layout/orgChart1"/>
    <dgm:cxn modelId="{19A660C2-4D28-4ADC-9D91-299A1B76E1F5}" srcId="{C63694D9-F864-442A-A139-4EF684D72EFC}" destId="{F048ACCA-AA2C-4AC1-8347-55C8228E4ACB}" srcOrd="1" destOrd="0" parTransId="{0F921808-617A-43F5-8003-D4CA31EFFCE6}" sibTransId="{01EB4733-BD33-43D0-8F3E-4524A60C44B8}"/>
    <dgm:cxn modelId="{6A6134D0-FE6F-428F-8806-AAD8930D8EB4}" type="presOf" srcId="{E3C10915-CE7B-4405-96C0-0566B1A71437}" destId="{F872F61F-C1B1-4451-B955-A10286656445}" srcOrd="0" destOrd="0" presId="urn:microsoft.com/office/officeart/2005/8/layout/orgChart1"/>
    <dgm:cxn modelId="{697CE5D1-352B-4D68-A570-2266D046388A}" type="presOf" srcId="{FAAA4DA5-FFC9-422B-AA0C-696D7775D496}" destId="{125078B2-956F-44FD-B337-E4DC04D5A6E0}" srcOrd="1" destOrd="0" presId="urn:microsoft.com/office/officeart/2005/8/layout/orgChart1"/>
    <dgm:cxn modelId="{793A4BD8-B702-46FE-B01C-43D59A64E6E3}" type="presOf" srcId="{C051FDAD-FAD6-419E-8DC3-28A9B2C9A5E4}" destId="{EE2F8C9B-9BAB-4AFC-B589-CA59BB088B42}" srcOrd="1" destOrd="0" presId="urn:microsoft.com/office/officeart/2005/8/layout/orgChart1"/>
    <dgm:cxn modelId="{2DCAC0D8-57C9-4D5B-9451-214941D73377}" type="presOf" srcId="{E054204F-C25F-4B6A-85D4-B69A81BB4ACD}" destId="{548590C9-0C9D-4C79-9E2A-FE577D15BBA1}" srcOrd="1" destOrd="0" presId="urn:microsoft.com/office/officeart/2005/8/layout/orgChart1"/>
    <dgm:cxn modelId="{58915CE1-30CB-4B9C-A15E-27AB09229F6A}" type="presOf" srcId="{E054204F-C25F-4B6A-85D4-B69A81BB4ACD}" destId="{9D44BCB9-81A7-4985-92C5-337A6E987DAA}" srcOrd="0" destOrd="0" presId="urn:microsoft.com/office/officeart/2005/8/layout/orgChart1"/>
    <dgm:cxn modelId="{6C720FED-CC85-4862-83D3-30FFE1DEC1D1}" srcId="{C63694D9-F864-442A-A139-4EF684D72EFC}" destId="{C051FDAD-FAD6-419E-8DC3-28A9B2C9A5E4}" srcOrd="0" destOrd="0" parTransId="{DCE71E90-C60B-4F1C-8450-16E40FA1FDF8}" sibTransId="{F9B05EA0-3072-4C1C-B38B-ACC66B433CCD}"/>
    <dgm:cxn modelId="{75785BE9-095E-4874-9347-9FD5BB83A8CF}" type="presParOf" srcId="{CFDC1B42-9F3C-494C-B3CC-C8CF7D80C070}" destId="{2CD78295-5492-4ADA-A652-EA5C47F0FFB4}" srcOrd="0" destOrd="0" presId="urn:microsoft.com/office/officeart/2005/8/layout/orgChart1"/>
    <dgm:cxn modelId="{6255F38C-536F-4E3B-8FA8-FDF22F1B7463}" type="presParOf" srcId="{2CD78295-5492-4ADA-A652-EA5C47F0FFB4}" destId="{790EB8CE-6EE9-45D1-84A1-17FD0D47B743}" srcOrd="0" destOrd="0" presId="urn:microsoft.com/office/officeart/2005/8/layout/orgChart1"/>
    <dgm:cxn modelId="{D540BB03-03EF-436C-BA0B-2D75D596A8AF}" type="presParOf" srcId="{790EB8CE-6EE9-45D1-84A1-17FD0D47B743}" destId="{9D44BCB9-81A7-4985-92C5-337A6E987DAA}" srcOrd="0" destOrd="0" presId="urn:microsoft.com/office/officeart/2005/8/layout/orgChart1"/>
    <dgm:cxn modelId="{A60487B5-3712-4F26-84D5-C5293A4B0E4E}" type="presParOf" srcId="{790EB8CE-6EE9-45D1-84A1-17FD0D47B743}" destId="{548590C9-0C9D-4C79-9E2A-FE577D15BBA1}" srcOrd="1" destOrd="0" presId="urn:microsoft.com/office/officeart/2005/8/layout/orgChart1"/>
    <dgm:cxn modelId="{6B22967E-CB50-43ED-A75C-E3FAA11DADCD}" type="presParOf" srcId="{2CD78295-5492-4ADA-A652-EA5C47F0FFB4}" destId="{715AC20E-1840-41DA-AB26-C27BCAF92091}" srcOrd="1" destOrd="0" presId="urn:microsoft.com/office/officeart/2005/8/layout/orgChart1"/>
    <dgm:cxn modelId="{521868A5-9261-4175-8854-4269E978726F}" type="presParOf" srcId="{715AC20E-1840-41DA-AB26-C27BCAF92091}" destId="{1AC50642-1AB0-4A4A-A41E-86A3775BB1ED}" srcOrd="0" destOrd="0" presId="urn:microsoft.com/office/officeart/2005/8/layout/orgChart1"/>
    <dgm:cxn modelId="{A315A329-1C33-4517-96F2-FACB2315EC3A}" type="presParOf" srcId="{715AC20E-1840-41DA-AB26-C27BCAF92091}" destId="{93377D8B-59E0-493B-913B-12312FBCA601}" srcOrd="1" destOrd="0" presId="urn:microsoft.com/office/officeart/2005/8/layout/orgChart1"/>
    <dgm:cxn modelId="{F2D9880E-8BDB-4489-A693-4362169A38E8}" type="presParOf" srcId="{93377D8B-59E0-493B-913B-12312FBCA601}" destId="{E02F0A2D-E093-40B2-88AE-A28C56DEC8F3}" srcOrd="0" destOrd="0" presId="urn:microsoft.com/office/officeart/2005/8/layout/orgChart1"/>
    <dgm:cxn modelId="{2516A1A8-A682-499A-9E9C-E168FD6DE1C6}" type="presParOf" srcId="{E02F0A2D-E093-40B2-88AE-A28C56DEC8F3}" destId="{145486F7-A5B1-440B-B7DA-159648C3FB3C}" srcOrd="0" destOrd="0" presId="urn:microsoft.com/office/officeart/2005/8/layout/orgChart1"/>
    <dgm:cxn modelId="{E233C3E9-EA9E-4383-BEC4-ADCF822D5D43}" type="presParOf" srcId="{E02F0A2D-E093-40B2-88AE-A28C56DEC8F3}" destId="{6F4D21C3-81C0-4242-97AF-1BDE1E540E1F}" srcOrd="1" destOrd="0" presId="urn:microsoft.com/office/officeart/2005/8/layout/orgChart1"/>
    <dgm:cxn modelId="{3375B709-61D9-448F-8575-D9AF24B2ED5D}" type="presParOf" srcId="{93377D8B-59E0-493B-913B-12312FBCA601}" destId="{ACCD7A3C-680A-468B-890D-776F56996E71}" srcOrd="1" destOrd="0" presId="urn:microsoft.com/office/officeart/2005/8/layout/orgChart1"/>
    <dgm:cxn modelId="{D309048C-7D1E-4C05-80C6-AB95EB3C622D}" type="presParOf" srcId="{ACCD7A3C-680A-468B-890D-776F56996E71}" destId="{70244678-7829-46B5-A4B5-0E116B3B69B1}" srcOrd="0" destOrd="0" presId="urn:microsoft.com/office/officeart/2005/8/layout/orgChart1"/>
    <dgm:cxn modelId="{B890046F-75E1-4995-A660-54065824204E}" type="presParOf" srcId="{ACCD7A3C-680A-468B-890D-776F56996E71}" destId="{2777ED45-8AFB-4E2D-94FB-2ED91C3A73EF}" srcOrd="1" destOrd="0" presId="urn:microsoft.com/office/officeart/2005/8/layout/orgChart1"/>
    <dgm:cxn modelId="{AB53F63F-D504-48A5-9180-A4D862DC4F9F}" type="presParOf" srcId="{2777ED45-8AFB-4E2D-94FB-2ED91C3A73EF}" destId="{55E44B0A-A74D-42B7-869A-218BD4CEC5C7}" srcOrd="0" destOrd="0" presId="urn:microsoft.com/office/officeart/2005/8/layout/orgChart1"/>
    <dgm:cxn modelId="{FE069D30-6D83-450B-9199-0DB689D0E12C}" type="presParOf" srcId="{55E44B0A-A74D-42B7-869A-218BD4CEC5C7}" destId="{A6A46364-CA3C-4969-A9F9-8023308531CB}" srcOrd="0" destOrd="0" presId="urn:microsoft.com/office/officeart/2005/8/layout/orgChart1"/>
    <dgm:cxn modelId="{7FCAA5A4-73BA-43F3-B34A-54432D679120}" type="presParOf" srcId="{55E44B0A-A74D-42B7-869A-218BD4CEC5C7}" destId="{EE2F8C9B-9BAB-4AFC-B589-CA59BB088B42}" srcOrd="1" destOrd="0" presId="urn:microsoft.com/office/officeart/2005/8/layout/orgChart1"/>
    <dgm:cxn modelId="{E5BC3D29-1AEB-4380-8802-B29FD8D9423C}" type="presParOf" srcId="{2777ED45-8AFB-4E2D-94FB-2ED91C3A73EF}" destId="{89913031-D785-4912-B868-56D6FFCDF887}" srcOrd="1" destOrd="0" presId="urn:microsoft.com/office/officeart/2005/8/layout/orgChart1"/>
    <dgm:cxn modelId="{92548ADB-B15F-4407-98C8-656D8B5B946F}" type="presParOf" srcId="{2777ED45-8AFB-4E2D-94FB-2ED91C3A73EF}" destId="{F72965FF-4A2D-4176-AB4B-0F255C6C2D7C}" srcOrd="2" destOrd="0" presId="urn:microsoft.com/office/officeart/2005/8/layout/orgChart1"/>
    <dgm:cxn modelId="{4F3CFC76-E39D-442F-B65C-84029DAAB5C6}" type="presParOf" srcId="{ACCD7A3C-680A-468B-890D-776F56996E71}" destId="{2B3D696D-BB34-41E5-9804-EFA095D7967E}" srcOrd="2" destOrd="0" presId="urn:microsoft.com/office/officeart/2005/8/layout/orgChart1"/>
    <dgm:cxn modelId="{6ED95E78-17B6-426F-A0CD-1EB7E6F9B298}" type="presParOf" srcId="{ACCD7A3C-680A-468B-890D-776F56996E71}" destId="{1B7F2B31-4FB8-4CFF-AD13-7E71D180A4C6}" srcOrd="3" destOrd="0" presId="urn:microsoft.com/office/officeart/2005/8/layout/orgChart1"/>
    <dgm:cxn modelId="{25AD7A98-D92D-4393-82D4-EB0122AB1B76}" type="presParOf" srcId="{1B7F2B31-4FB8-4CFF-AD13-7E71D180A4C6}" destId="{E2EA6EB6-5677-451B-91B3-5984866CC032}" srcOrd="0" destOrd="0" presId="urn:microsoft.com/office/officeart/2005/8/layout/orgChart1"/>
    <dgm:cxn modelId="{71A2CC1F-911E-42C5-8F5E-F01FB3A65AA6}" type="presParOf" srcId="{E2EA6EB6-5677-451B-91B3-5984866CC032}" destId="{A1AF2C33-DC6E-4741-9F84-389D7CFE2E4C}" srcOrd="0" destOrd="0" presId="urn:microsoft.com/office/officeart/2005/8/layout/orgChart1"/>
    <dgm:cxn modelId="{AB0D0518-D165-4A8B-8A56-8454B6287BD2}" type="presParOf" srcId="{E2EA6EB6-5677-451B-91B3-5984866CC032}" destId="{8769B80D-9EF7-4EE0-A068-5EAB5E9728CC}" srcOrd="1" destOrd="0" presId="urn:microsoft.com/office/officeart/2005/8/layout/orgChart1"/>
    <dgm:cxn modelId="{898C1F7B-222F-4EB1-8979-E6E7363EF4AF}" type="presParOf" srcId="{1B7F2B31-4FB8-4CFF-AD13-7E71D180A4C6}" destId="{703E7CBA-6A93-4823-88FB-0A3073C8664E}" srcOrd="1" destOrd="0" presId="urn:microsoft.com/office/officeart/2005/8/layout/orgChart1"/>
    <dgm:cxn modelId="{D01E55BC-8237-4530-9221-2AA5B403FF78}" type="presParOf" srcId="{1B7F2B31-4FB8-4CFF-AD13-7E71D180A4C6}" destId="{BB606583-4015-46DC-8F80-1A914C18BD26}" srcOrd="2" destOrd="0" presId="urn:microsoft.com/office/officeart/2005/8/layout/orgChart1"/>
    <dgm:cxn modelId="{3B234C69-E40A-4769-A0A4-307F7A1E6E3A}" type="presParOf" srcId="{ACCD7A3C-680A-468B-890D-776F56996E71}" destId="{6504BF02-CE1B-4C5E-BD3D-39F02FC3CB4E}" srcOrd="4" destOrd="0" presId="urn:microsoft.com/office/officeart/2005/8/layout/orgChart1"/>
    <dgm:cxn modelId="{95DABC63-B9D8-439B-B779-024DCCA0AF24}" type="presParOf" srcId="{ACCD7A3C-680A-468B-890D-776F56996E71}" destId="{D0F04B06-05E1-4AA0-BA69-38243A2C3507}" srcOrd="5" destOrd="0" presId="urn:microsoft.com/office/officeart/2005/8/layout/orgChart1"/>
    <dgm:cxn modelId="{C0972150-F26D-43BA-AEC2-E93B49C78C9A}" type="presParOf" srcId="{D0F04B06-05E1-4AA0-BA69-38243A2C3507}" destId="{7E1CBA14-13C3-4F79-874E-07F97A65B082}" srcOrd="0" destOrd="0" presId="urn:microsoft.com/office/officeart/2005/8/layout/orgChart1"/>
    <dgm:cxn modelId="{B03105B9-5581-4DF4-9861-13FE4EE77A41}" type="presParOf" srcId="{7E1CBA14-13C3-4F79-874E-07F97A65B082}" destId="{B242B59C-68AE-4B38-A012-679D3BC96630}" srcOrd="0" destOrd="0" presId="urn:microsoft.com/office/officeart/2005/8/layout/orgChart1"/>
    <dgm:cxn modelId="{2161B32C-6924-43C7-A217-BC1CD417D7C6}" type="presParOf" srcId="{7E1CBA14-13C3-4F79-874E-07F97A65B082}" destId="{125078B2-956F-44FD-B337-E4DC04D5A6E0}" srcOrd="1" destOrd="0" presId="urn:microsoft.com/office/officeart/2005/8/layout/orgChart1"/>
    <dgm:cxn modelId="{6373D798-2677-4921-A4C9-21B6381489C4}" type="presParOf" srcId="{D0F04B06-05E1-4AA0-BA69-38243A2C3507}" destId="{3295B6A7-C3E7-4501-A538-C9658809B92B}" srcOrd="1" destOrd="0" presId="urn:microsoft.com/office/officeart/2005/8/layout/orgChart1"/>
    <dgm:cxn modelId="{48B96F63-74AE-451C-95FB-69CA3F4C93A3}" type="presParOf" srcId="{D0F04B06-05E1-4AA0-BA69-38243A2C3507}" destId="{19F127B2-275C-41AD-A1F5-12BBC8BD1EC3}" srcOrd="2" destOrd="0" presId="urn:microsoft.com/office/officeart/2005/8/layout/orgChart1"/>
    <dgm:cxn modelId="{285C5235-D2F0-4C04-BF9A-519BB63D5E4C}" type="presParOf" srcId="{93377D8B-59E0-493B-913B-12312FBCA601}" destId="{C5AC5583-3D03-4BE6-A356-E10E70EA9FD3}" srcOrd="2" destOrd="0" presId="urn:microsoft.com/office/officeart/2005/8/layout/orgChart1"/>
    <dgm:cxn modelId="{4C48A011-E51B-44B1-8DF2-C10FD40868B1}" type="presParOf" srcId="{715AC20E-1840-41DA-AB26-C27BCAF92091}" destId="{C60663F9-CA2D-4816-B79C-10035A975BC0}" srcOrd="2" destOrd="0" presId="urn:microsoft.com/office/officeart/2005/8/layout/orgChart1"/>
    <dgm:cxn modelId="{CE8D6178-5123-41B3-899C-EA95D3C0A13C}" type="presParOf" srcId="{715AC20E-1840-41DA-AB26-C27BCAF92091}" destId="{E2D1072A-CC56-4350-89FC-979B99D7B17A}" srcOrd="3" destOrd="0" presId="urn:microsoft.com/office/officeart/2005/8/layout/orgChart1"/>
    <dgm:cxn modelId="{EE3E2993-E474-46E5-8662-4B7426298970}" type="presParOf" srcId="{E2D1072A-CC56-4350-89FC-979B99D7B17A}" destId="{88206C3E-BB35-4FB6-BDD4-08632FAD5E51}" srcOrd="0" destOrd="0" presId="urn:microsoft.com/office/officeart/2005/8/layout/orgChart1"/>
    <dgm:cxn modelId="{3B8ED001-CD8D-4C4B-AF48-DFCAF2BB3ABD}" type="presParOf" srcId="{88206C3E-BB35-4FB6-BDD4-08632FAD5E51}" destId="{0CA70250-3CFB-4AD1-87BA-5438EAF7C402}" srcOrd="0" destOrd="0" presId="urn:microsoft.com/office/officeart/2005/8/layout/orgChart1"/>
    <dgm:cxn modelId="{3E7BF312-E270-47A2-B883-9D78FC6F23F2}" type="presParOf" srcId="{88206C3E-BB35-4FB6-BDD4-08632FAD5E51}" destId="{3B51F345-C707-4BD7-B96D-3D3042E332B7}" srcOrd="1" destOrd="0" presId="urn:microsoft.com/office/officeart/2005/8/layout/orgChart1"/>
    <dgm:cxn modelId="{0EE6EE66-5D77-473B-A061-74F91E594A2A}" type="presParOf" srcId="{E2D1072A-CC56-4350-89FC-979B99D7B17A}" destId="{F639F99E-3D5D-43BB-80AD-88E92CEA33E3}" srcOrd="1" destOrd="0" presId="urn:microsoft.com/office/officeart/2005/8/layout/orgChart1"/>
    <dgm:cxn modelId="{B393DB8A-12D8-4D0E-B435-C2211CCC9DF8}" type="presParOf" srcId="{F639F99E-3D5D-43BB-80AD-88E92CEA33E3}" destId="{F872F61F-C1B1-4451-B955-A10286656445}" srcOrd="0" destOrd="0" presId="urn:microsoft.com/office/officeart/2005/8/layout/orgChart1"/>
    <dgm:cxn modelId="{A70CE3AC-7DB1-4296-BE6F-0D86FD67D27E}" type="presParOf" srcId="{F639F99E-3D5D-43BB-80AD-88E92CEA33E3}" destId="{32CEA1D9-8421-4EC7-9B2A-4BB5760E5824}" srcOrd="1" destOrd="0" presId="urn:microsoft.com/office/officeart/2005/8/layout/orgChart1"/>
    <dgm:cxn modelId="{F0857D6D-95FD-435B-BB3D-3F9021A77108}" type="presParOf" srcId="{32CEA1D9-8421-4EC7-9B2A-4BB5760E5824}" destId="{89597720-B5DA-4A90-B97B-DB44FBCBBEC7}" srcOrd="0" destOrd="0" presId="urn:microsoft.com/office/officeart/2005/8/layout/orgChart1"/>
    <dgm:cxn modelId="{F62A96B2-373F-4B14-85B7-CAE578D0FB45}" type="presParOf" srcId="{89597720-B5DA-4A90-B97B-DB44FBCBBEC7}" destId="{945B1B95-0FE0-4EC5-8E95-CFC46B34F5D7}" srcOrd="0" destOrd="0" presId="urn:microsoft.com/office/officeart/2005/8/layout/orgChart1"/>
    <dgm:cxn modelId="{12A7D5E1-8483-4BE7-BEF8-4885ECB20B2C}" type="presParOf" srcId="{89597720-B5DA-4A90-B97B-DB44FBCBBEC7}" destId="{DD83230C-2CF5-4738-A3DB-93FA071C13DE}" srcOrd="1" destOrd="0" presId="urn:microsoft.com/office/officeart/2005/8/layout/orgChart1"/>
    <dgm:cxn modelId="{4CD9AFDD-78BD-4CFF-8E19-A7E82CBE02B0}" type="presParOf" srcId="{32CEA1D9-8421-4EC7-9B2A-4BB5760E5824}" destId="{FBEFF9BE-DAC9-4A59-B6CE-878F4F1B9497}" srcOrd="1" destOrd="0" presId="urn:microsoft.com/office/officeart/2005/8/layout/orgChart1"/>
    <dgm:cxn modelId="{22BEDD16-281D-49A7-BFAA-6CBE54894B3D}" type="presParOf" srcId="{32CEA1D9-8421-4EC7-9B2A-4BB5760E5824}" destId="{E1FECA28-B54B-43BB-B642-B8D56921634F}" srcOrd="2" destOrd="0" presId="urn:microsoft.com/office/officeart/2005/8/layout/orgChart1"/>
    <dgm:cxn modelId="{86B51CFF-9915-46F1-BB07-7118E6973F6B}" type="presParOf" srcId="{F639F99E-3D5D-43BB-80AD-88E92CEA33E3}" destId="{C0C0F602-FE1A-43BF-9755-C1F500D8F135}" srcOrd="2" destOrd="0" presId="urn:microsoft.com/office/officeart/2005/8/layout/orgChart1"/>
    <dgm:cxn modelId="{9A47D889-B82D-4855-9DA3-845D00FAF851}" type="presParOf" srcId="{F639F99E-3D5D-43BB-80AD-88E92CEA33E3}" destId="{AD98DE2B-8E5B-473E-A0E4-E520E1C6A12A}" srcOrd="3" destOrd="0" presId="urn:microsoft.com/office/officeart/2005/8/layout/orgChart1"/>
    <dgm:cxn modelId="{1533CBA7-C37B-4F49-A522-B804ACBD2143}" type="presParOf" srcId="{AD98DE2B-8E5B-473E-A0E4-E520E1C6A12A}" destId="{75BAE3F5-2AE0-4DAC-B1C3-463F0F6592C2}" srcOrd="0" destOrd="0" presId="urn:microsoft.com/office/officeart/2005/8/layout/orgChart1"/>
    <dgm:cxn modelId="{F7F18D06-07A1-4743-897A-2F095FB35456}" type="presParOf" srcId="{75BAE3F5-2AE0-4DAC-B1C3-463F0F6592C2}" destId="{B633C51E-F89D-421B-8712-8C4CDE278391}" srcOrd="0" destOrd="0" presId="urn:microsoft.com/office/officeart/2005/8/layout/orgChart1"/>
    <dgm:cxn modelId="{DC8B72A5-9468-4E6D-A8BD-7AF2DE2BA3D1}" type="presParOf" srcId="{75BAE3F5-2AE0-4DAC-B1C3-463F0F6592C2}" destId="{79815E00-56EF-4D66-B470-235FBFDEC5F6}" srcOrd="1" destOrd="0" presId="urn:microsoft.com/office/officeart/2005/8/layout/orgChart1"/>
    <dgm:cxn modelId="{D3BB9D00-4CA4-449C-9775-D6F90FD175BC}" type="presParOf" srcId="{AD98DE2B-8E5B-473E-A0E4-E520E1C6A12A}" destId="{02DEBB9D-09B5-43CF-80C1-0E27BD3D3E8D}" srcOrd="1" destOrd="0" presId="urn:microsoft.com/office/officeart/2005/8/layout/orgChart1"/>
    <dgm:cxn modelId="{30651A20-528C-45B9-9BB6-E22037BDF160}" type="presParOf" srcId="{AD98DE2B-8E5B-473E-A0E4-E520E1C6A12A}" destId="{EB722D32-12A0-4E73-BC9C-682BC4C15DF7}" srcOrd="2" destOrd="0" presId="urn:microsoft.com/office/officeart/2005/8/layout/orgChart1"/>
    <dgm:cxn modelId="{D3E945CA-825D-4698-A81A-DF3FBD7C01C9}" type="presParOf" srcId="{F639F99E-3D5D-43BB-80AD-88E92CEA33E3}" destId="{07958C9F-D283-4308-A9F0-304FCF436EB5}" srcOrd="4" destOrd="0" presId="urn:microsoft.com/office/officeart/2005/8/layout/orgChart1"/>
    <dgm:cxn modelId="{B421B691-87C4-4A88-ABBA-282FF0196C51}" type="presParOf" srcId="{F639F99E-3D5D-43BB-80AD-88E92CEA33E3}" destId="{4A100022-3E9D-44F9-8A0D-C3B42222CAAE}" srcOrd="5" destOrd="0" presId="urn:microsoft.com/office/officeart/2005/8/layout/orgChart1"/>
    <dgm:cxn modelId="{F363166C-5C98-4F3C-B8AA-54BBA5FE516E}" type="presParOf" srcId="{4A100022-3E9D-44F9-8A0D-C3B42222CAAE}" destId="{32DE8FB8-95B3-40B8-8AE6-BD27EAB67611}" srcOrd="0" destOrd="0" presId="urn:microsoft.com/office/officeart/2005/8/layout/orgChart1"/>
    <dgm:cxn modelId="{1A213E55-4561-4FCF-A122-643BA57109BF}" type="presParOf" srcId="{32DE8FB8-95B3-40B8-8AE6-BD27EAB67611}" destId="{366C7B2B-9D26-404C-B8D1-06E4F859AED1}" srcOrd="0" destOrd="0" presId="urn:microsoft.com/office/officeart/2005/8/layout/orgChart1"/>
    <dgm:cxn modelId="{47D88BEC-467D-4A5B-8A89-B3CB6F349CBE}" type="presParOf" srcId="{32DE8FB8-95B3-40B8-8AE6-BD27EAB67611}" destId="{D085A08C-6857-4EC0-A0E5-4A86575A5D53}" srcOrd="1" destOrd="0" presId="urn:microsoft.com/office/officeart/2005/8/layout/orgChart1"/>
    <dgm:cxn modelId="{FDD37DB3-E623-4B46-9822-50E3555706CA}" type="presParOf" srcId="{4A100022-3E9D-44F9-8A0D-C3B42222CAAE}" destId="{90A0244D-505E-43BA-B280-20205FE2F15A}" srcOrd="1" destOrd="0" presId="urn:microsoft.com/office/officeart/2005/8/layout/orgChart1"/>
    <dgm:cxn modelId="{F9630D58-1289-4D17-8FE6-7EE16A3EE069}" type="presParOf" srcId="{4A100022-3E9D-44F9-8A0D-C3B42222CAAE}" destId="{71A51411-7AAB-4ED9-8F5B-EB110F5CEA74}" srcOrd="2" destOrd="0" presId="urn:microsoft.com/office/officeart/2005/8/layout/orgChart1"/>
    <dgm:cxn modelId="{1A13212D-A504-4F2A-9967-891116F92641}" type="presParOf" srcId="{E2D1072A-CC56-4350-89FC-979B99D7B17A}" destId="{08796AFD-FB94-4D52-8CDA-5A477C5F8C71}" srcOrd="2" destOrd="0" presId="urn:microsoft.com/office/officeart/2005/8/layout/orgChart1"/>
    <dgm:cxn modelId="{B6EF91ED-2CBE-46A1-A591-E7FE051B9BAD}" type="presParOf" srcId="{2CD78295-5492-4ADA-A652-EA5C47F0FFB4}" destId="{17732210-21B0-4CA9-8AC4-487F2BEEB707}" srcOrd="2" destOrd="0" presId="urn:microsoft.com/office/officeart/2005/8/layout/orgChart1"/>
  </dgm:cxnLst>
  <dgm:bg/>
  <dgm:whole/>
  <dgm:extLst>
    <a:ext uri="http://schemas.microsoft.com/office/drawing/2008/diagram">
      <dsp:dataModelExt xmlns:dsp="http://schemas.microsoft.com/office/drawing/2008/diagram" relId="rId86" minVer="http://schemas.openxmlformats.org/drawingml/2006/diagram"/>
    </a:ext>
    <a:ext uri="{C62137D5-CB1D-491B-B009-E17868A290BF}">
      <dgm14:recolorImg xmlns:dgm14="http://schemas.microsoft.com/office/drawing/2010/diagram" val="1"/>
    </a:ext>
  </dgm:extLst>
</dgm:dataModel>
</file>

<file path=word/diagrams/data6.xml><?xml version="1.0" encoding="utf-8"?>
<dgm:dataModel xmlns:dgm="http://schemas.openxmlformats.org/drawingml/2006/diagram" xmlns:a="http://schemas.openxmlformats.org/drawingml/2006/main">
  <dgm:ptLst>
    <dgm:pt modelId="{0D43E72A-1D5D-469C-8850-A6DBBCF0E5F6}" type="doc">
      <dgm:prSet loTypeId="urn:microsoft.com/office/officeart/2005/8/layout/orgChart1" loCatId="hierarchy" qsTypeId="urn:microsoft.com/office/officeart/2005/8/quickstyle/simple1" qsCatId="simple" csTypeId="urn:microsoft.com/office/officeart/2005/8/colors/accent0_1" csCatId="mainScheme" phldr="1"/>
      <dgm:spPr/>
      <dgm:t>
        <a:bodyPr/>
        <a:lstStyle/>
        <a:p>
          <a:endParaRPr lang="ru-RU"/>
        </a:p>
      </dgm:t>
    </dgm:pt>
    <dgm:pt modelId="{E054204F-C25F-4B6A-85D4-B69A81BB4ACD}" type="asst">
      <dgm:prSet phldrT="[Текст]" custT="1"/>
      <dgm:spPr/>
      <dgm:t>
        <a:bodyPr/>
        <a:lstStyle/>
        <a:p>
          <a:r>
            <a:rPr lang="ru-RU" sz="1400">
              <a:latin typeface="Times New Roman" panose="02020603050405020304" pitchFamily="18" charset="0"/>
              <a:cs typeface="Times New Roman" panose="02020603050405020304" pitchFamily="18" charset="0"/>
            </a:rPr>
            <a:t>Комплект бортовых кабелей</a:t>
          </a:r>
        </a:p>
      </dgm:t>
    </dgm:pt>
    <dgm:pt modelId="{C113BF0E-E7AB-415B-9110-3041DB960B7E}" type="parTrans" cxnId="{2B7A694C-5F19-43E4-8159-1EF3B2141D87}">
      <dgm:prSet/>
      <dgm:spPr/>
      <dgm:t>
        <a:bodyPr/>
        <a:lstStyle/>
        <a:p>
          <a:endParaRPr lang="ru-RU" sz="1400">
            <a:latin typeface="Times New Roman" panose="02020603050405020304" pitchFamily="18" charset="0"/>
            <a:cs typeface="Times New Roman" panose="02020603050405020304" pitchFamily="18" charset="0"/>
          </a:endParaRPr>
        </a:p>
      </dgm:t>
    </dgm:pt>
    <dgm:pt modelId="{3AB25100-6EE0-4F92-92A4-288EF66D8C17}" type="sibTrans" cxnId="{2B7A694C-5F19-43E4-8159-1EF3B2141D87}">
      <dgm:prSet/>
      <dgm:spPr/>
      <dgm:t>
        <a:bodyPr/>
        <a:lstStyle/>
        <a:p>
          <a:endParaRPr lang="ru-RU" sz="1400">
            <a:latin typeface="Times New Roman" panose="02020603050405020304" pitchFamily="18" charset="0"/>
            <a:cs typeface="Times New Roman" panose="02020603050405020304" pitchFamily="18" charset="0"/>
          </a:endParaRPr>
        </a:p>
      </dgm:t>
    </dgm:pt>
    <dgm:pt modelId="{C63694D9-F864-442A-A139-4EF684D72EFC}">
      <dgm:prSet phldrT="[Текст]" custT="1"/>
      <dgm:spPr/>
      <dgm:t>
        <a:bodyPr/>
        <a:lstStyle/>
        <a:p>
          <a:r>
            <a:rPr lang="ru-RU" sz="1400">
              <a:latin typeface="Times New Roman" panose="02020603050405020304" pitchFamily="18" charset="0"/>
              <a:cs typeface="Times New Roman" panose="02020603050405020304" pitchFamily="18" charset="0"/>
            </a:rPr>
            <a:t>Комплект кабелей космического исполнения (внешние)</a:t>
          </a:r>
        </a:p>
      </dgm:t>
    </dgm:pt>
    <dgm:pt modelId="{83A2EB71-8CB6-4875-B7B2-FA2D5C6493D2}" type="parTrans" cxnId="{1F75CB41-D781-4763-AB66-716CDEE74756}">
      <dgm:prSet/>
      <dgm:spPr/>
      <dgm:t>
        <a:bodyPr/>
        <a:lstStyle/>
        <a:p>
          <a:endParaRPr lang="ru-RU" sz="1400">
            <a:latin typeface="Times New Roman" panose="02020603050405020304" pitchFamily="18" charset="0"/>
            <a:cs typeface="Times New Roman" panose="02020603050405020304" pitchFamily="18" charset="0"/>
          </a:endParaRPr>
        </a:p>
      </dgm:t>
    </dgm:pt>
    <dgm:pt modelId="{CDC2314A-5633-4ABE-87CD-32BE337D51F3}" type="sibTrans" cxnId="{1F75CB41-D781-4763-AB66-716CDEE74756}">
      <dgm:prSet/>
      <dgm:spPr/>
      <dgm:t>
        <a:bodyPr/>
        <a:lstStyle/>
        <a:p>
          <a:endParaRPr lang="ru-RU" sz="1400">
            <a:latin typeface="Times New Roman" panose="02020603050405020304" pitchFamily="18" charset="0"/>
            <a:cs typeface="Times New Roman" panose="02020603050405020304" pitchFamily="18" charset="0"/>
          </a:endParaRPr>
        </a:p>
      </dgm:t>
    </dgm:pt>
    <dgm:pt modelId="{C051FDAD-FAD6-419E-8DC3-28A9B2C9A5E4}">
      <dgm:prSet phldrT="[Текст]" custT="1"/>
      <dgm:spPr/>
      <dgm:t>
        <a:bodyPr/>
        <a:lstStyle/>
        <a:p>
          <a:r>
            <a:rPr lang="ru-RU" sz="1400">
              <a:latin typeface="Times New Roman" panose="02020603050405020304" pitchFamily="18" charset="0"/>
              <a:cs typeface="Times New Roman" panose="02020603050405020304" pitchFamily="18" charset="0"/>
            </a:rPr>
            <a:t>Комплект кабелей внутренних</a:t>
          </a:r>
        </a:p>
      </dgm:t>
    </dgm:pt>
    <dgm:pt modelId="{DCE71E90-C60B-4F1C-8450-16E40FA1FDF8}" type="parTrans" cxnId="{6C720FED-CC85-4862-83D3-30FFE1DEC1D1}">
      <dgm:prSet/>
      <dgm:spPr/>
      <dgm:t>
        <a:bodyPr/>
        <a:lstStyle/>
        <a:p>
          <a:endParaRPr lang="ru-RU" sz="1400">
            <a:latin typeface="Times New Roman" panose="02020603050405020304" pitchFamily="18" charset="0"/>
            <a:cs typeface="Times New Roman" panose="02020603050405020304" pitchFamily="18" charset="0"/>
          </a:endParaRPr>
        </a:p>
      </dgm:t>
    </dgm:pt>
    <dgm:pt modelId="{F9B05EA0-3072-4C1C-B38B-ACC66B433CCD}" type="sibTrans" cxnId="{6C720FED-CC85-4862-83D3-30FFE1DEC1D1}">
      <dgm:prSet/>
      <dgm:spPr/>
      <dgm:t>
        <a:bodyPr/>
        <a:lstStyle/>
        <a:p>
          <a:endParaRPr lang="ru-RU" sz="1400">
            <a:latin typeface="Times New Roman" panose="02020603050405020304" pitchFamily="18" charset="0"/>
            <a:cs typeface="Times New Roman" panose="02020603050405020304" pitchFamily="18" charset="0"/>
          </a:endParaRPr>
        </a:p>
      </dgm:t>
    </dgm:pt>
    <dgm:pt modelId="{F048ACCA-AA2C-4AC1-8347-55C8228E4ACB}">
      <dgm:prSet phldrT="[Текст]" custT="1"/>
      <dgm:spPr/>
      <dgm:t>
        <a:bodyPr/>
        <a:lstStyle/>
        <a:p>
          <a:r>
            <a:rPr lang="ru-RU" sz="1400">
              <a:latin typeface="Times New Roman" panose="02020603050405020304" pitchFamily="18" charset="0"/>
              <a:cs typeface="Times New Roman" panose="02020603050405020304" pitchFamily="18" charset="0"/>
            </a:rPr>
            <a:t>КМЧ</a:t>
          </a:r>
        </a:p>
      </dgm:t>
    </dgm:pt>
    <dgm:pt modelId="{0F921808-617A-43F5-8003-D4CA31EFFCE6}" type="parTrans" cxnId="{19A660C2-4D28-4ADC-9D91-299A1B76E1F5}">
      <dgm:prSet/>
      <dgm:spPr/>
      <dgm:t>
        <a:bodyPr/>
        <a:lstStyle/>
        <a:p>
          <a:endParaRPr lang="ru-RU" sz="1400">
            <a:latin typeface="Times New Roman" panose="02020603050405020304" pitchFamily="18" charset="0"/>
            <a:cs typeface="Times New Roman" panose="02020603050405020304" pitchFamily="18" charset="0"/>
          </a:endParaRPr>
        </a:p>
      </dgm:t>
    </dgm:pt>
    <dgm:pt modelId="{01EB4733-BD33-43D0-8F3E-4524A60C44B8}" type="sibTrans" cxnId="{19A660C2-4D28-4ADC-9D91-299A1B76E1F5}">
      <dgm:prSet/>
      <dgm:spPr/>
      <dgm:t>
        <a:bodyPr/>
        <a:lstStyle/>
        <a:p>
          <a:endParaRPr lang="ru-RU" sz="1400">
            <a:latin typeface="Times New Roman" panose="02020603050405020304" pitchFamily="18" charset="0"/>
            <a:cs typeface="Times New Roman" panose="02020603050405020304" pitchFamily="18" charset="0"/>
          </a:endParaRPr>
        </a:p>
      </dgm:t>
    </dgm:pt>
    <dgm:pt modelId="{CFDC1B42-9F3C-494C-B3CC-C8CF7D80C070}" type="pres">
      <dgm:prSet presAssocID="{0D43E72A-1D5D-469C-8850-A6DBBCF0E5F6}" presName="hierChild1" presStyleCnt="0">
        <dgm:presLayoutVars>
          <dgm:orgChart val="1"/>
          <dgm:chPref val="1"/>
          <dgm:dir/>
          <dgm:animOne val="branch"/>
          <dgm:animLvl val="lvl"/>
          <dgm:resizeHandles/>
        </dgm:presLayoutVars>
      </dgm:prSet>
      <dgm:spPr/>
    </dgm:pt>
    <dgm:pt modelId="{2CD78295-5492-4ADA-A652-EA5C47F0FFB4}" type="pres">
      <dgm:prSet presAssocID="{E054204F-C25F-4B6A-85D4-B69A81BB4ACD}" presName="hierRoot1" presStyleCnt="0">
        <dgm:presLayoutVars>
          <dgm:hierBranch val="init"/>
        </dgm:presLayoutVars>
      </dgm:prSet>
      <dgm:spPr/>
    </dgm:pt>
    <dgm:pt modelId="{790EB8CE-6EE9-45D1-84A1-17FD0D47B743}" type="pres">
      <dgm:prSet presAssocID="{E054204F-C25F-4B6A-85D4-B69A81BB4ACD}" presName="rootComposite1" presStyleCnt="0"/>
      <dgm:spPr/>
    </dgm:pt>
    <dgm:pt modelId="{9D44BCB9-81A7-4985-92C5-337A6E987DAA}" type="pres">
      <dgm:prSet presAssocID="{E054204F-C25F-4B6A-85D4-B69A81BB4ACD}" presName="rootText1" presStyleLbl="node0" presStyleIdx="0" presStyleCnt="1" custScaleX="205736" custScaleY="70418">
        <dgm:presLayoutVars>
          <dgm:chPref val="3"/>
        </dgm:presLayoutVars>
      </dgm:prSet>
      <dgm:spPr/>
    </dgm:pt>
    <dgm:pt modelId="{548590C9-0C9D-4C79-9E2A-FE577D15BBA1}" type="pres">
      <dgm:prSet presAssocID="{E054204F-C25F-4B6A-85D4-B69A81BB4ACD}" presName="rootConnector1" presStyleLbl="asst0" presStyleIdx="0" presStyleCnt="0"/>
      <dgm:spPr/>
    </dgm:pt>
    <dgm:pt modelId="{715AC20E-1840-41DA-AB26-C27BCAF92091}" type="pres">
      <dgm:prSet presAssocID="{E054204F-C25F-4B6A-85D4-B69A81BB4ACD}" presName="hierChild2" presStyleCnt="0"/>
      <dgm:spPr/>
    </dgm:pt>
    <dgm:pt modelId="{1AC50642-1AB0-4A4A-A41E-86A3775BB1ED}" type="pres">
      <dgm:prSet presAssocID="{83A2EB71-8CB6-4875-B7B2-FA2D5C6493D2}" presName="Name37" presStyleLbl="parChTrans1D2" presStyleIdx="0" presStyleCnt="3"/>
      <dgm:spPr/>
    </dgm:pt>
    <dgm:pt modelId="{93377D8B-59E0-493B-913B-12312FBCA601}" type="pres">
      <dgm:prSet presAssocID="{C63694D9-F864-442A-A139-4EF684D72EFC}" presName="hierRoot2" presStyleCnt="0">
        <dgm:presLayoutVars>
          <dgm:hierBranch val="init"/>
        </dgm:presLayoutVars>
      </dgm:prSet>
      <dgm:spPr/>
    </dgm:pt>
    <dgm:pt modelId="{E02F0A2D-E093-40B2-88AE-A28C56DEC8F3}" type="pres">
      <dgm:prSet presAssocID="{C63694D9-F864-442A-A139-4EF684D72EFC}" presName="rootComposite" presStyleCnt="0"/>
      <dgm:spPr/>
    </dgm:pt>
    <dgm:pt modelId="{145486F7-A5B1-440B-B7DA-159648C3FB3C}" type="pres">
      <dgm:prSet presAssocID="{C63694D9-F864-442A-A139-4EF684D72EFC}" presName="rootText" presStyleLbl="node2" presStyleIdx="0" presStyleCnt="3" custScaleX="129225" custScaleY="119215" custLinFactNeighborY="-413">
        <dgm:presLayoutVars>
          <dgm:chPref val="3"/>
        </dgm:presLayoutVars>
      </dgm:prSet>
      <dgm:spPr/>
    </dgm:pt>
    <dgm:pt modelId="{6F4D21C3-81C0-4242-97AF-1BDE1E540E1F}" type="pres">
      <dgm:prSet presAssocID="{C63694D9-F864-442A-A139-4EF684D72EFC}" presName="rootConnector" presStyleLbl="node2" presStyleIdx="0" presStyleCnt="3"/>
      <dgm:spPr/>
    </dgm:pt>
    <dgm:pt modelId="{ACCD7A3C-680A-468B-890D-776F56996E71}" type="pres">
      <dgm:prSet presAssocID="{C63694D9-F864-442A-A139-4EF684D72EFC}" presName="hierChild4" presStyleCnt="0"/>
      <dgm:spPr/>
    </dgm:pt>
    <dgm:pt modelId="{C5AC5583-3D03-4BE6-A356-E10E70EA9FD3}" type="pres">
      <dgm:prSet presAssocID="{C63694D9-F864-442A-A139-4EF684D72EFC}" presName="hierChild5" presStyleCnt="0"/>
      <dgm:spPr/>
    </dgm:pt>
    <dgm:pt modelId="{70244678-7829-46B5-A4B5-0E116B3B69B1}" type="pres">
      <dgm:prSet presAssocID="{DCE71E90-C60B-4F1C-8450-16E40FA1FDF8}" presName="Name37" presStyleLbl="parChTrans1D2" presStyleIdx="1" presStyleCnt="3"/>
      <dgm:spPr/>
    </dgm:pt>
    <dgm:pt modelId="{2777ED45-8AFB-4E2D-94FB-2ED91C3A73EF}" type="pres">
      <dgm:prSet presAssocID="{C051FDAD-FAD6-419E-8DC3-28A9B2C9A5E4}" presName="hierRoot2" presStyleCnt="0">
        <dgm:presLayoutVars>
          <dgm:hierBranch val="r"/>
        </dgm:presLayoutVars>
      </dgm:prSet>
      <dgm:spPr/>
    </dgm:pt>
    <dgm:pt modelId="{55E44B0A-A74D-42B7-869A-218BD4CEC5C7}" type="pres">
      <dgm:prSet presAssocID="{C051FDAD-FAD6-419E-8DC3-28A9B2C9A5E4}" presName="rootComposite" presStyleCnt="0"/>
      <dgm:spPr/>
    </dgm:pt>
    <dgm:pt modelId="{A6A46364-CA3C-4969-A9F9-8023308531CB}" type="pres">
      <dgm:prSet presAssocID="{C051FDAD-FAD6-419E-8DC3-28A9B2C9A5E4}" presName="rootText" presStyleLbl="node2" presStyleIdx="1" presStyleCnt="3" custScaleX="118043" custScaleY="126304">
        <dgm:presLayoutVars>
          <dgm:chPref val="3"/>
        </dgm:presLayoutVars>
      </dgm:prSet>
      <dgm:spPr/>
    </dgm:pt>
    <dgm:pt modelId="{EE2F8C9B-9BAB-4AFC-B589-CA59BB088B42}" type="pres">
      <dgm:prSet presAssocID="{C051FDAD-FAD6-419E-8DC3-28A9B2C9A5E4}" presName="rootConnector" presStyleLbl="node2" presStyleIdx="1" presStyleCnt="3"/>
      <dgm:spPr/>
    </dgm:pt>
    <dgm:pt modelId="{89913031-D785-4912-B868-56D6FFCDF887}" type="pres">
      <dgm:prSet presAssocID="{C051FDAD-FAD6-419E-8DC3-28A9B2C9A5E4}" presName="hierChild4" presStyleCnt="0"/>
      <dgm:spPr/>
    </dgm:pt>
    <dgm:pt modelId="{F72965FF-4A2D-4176-AB4B-0F255C6C2D7C}" type="pres">
      <dgm:prSet presAssocID="{C051FDAD-FAD6-419E-8DC3-28A9B2C9A5E4}" presName="hierChild5" presStyleCnt="0"/>
      <dgm:spPr/>
    </dgm:pt>
    <dgm:pt modelId="{2B3D696D-BB34-41E5-9804-EFA095D7967E}" type="pres">
      <dgm:prSet presAssocID="{0F921808-617A-43F5-8003-D4CA31EFFCE6}" presName="Name37" presStyleLbl="parChTrans1D2" presStyleIdx="2" presStyleCnt="3"/>
      <dgm:spPr/>
    </dgm:pt>
    <dgm:pt modelId="{1B7F2B31-4FB8-4CFF-AD13-7E71D180A4C6}" type="pres">
      <dgm:prSet presAssocID="{F048ACCA-AA2C-4AC1-8347-55C8228E4ACB}" presName="hierRoot2" presStyleCnt="0">
        <dgm:presLayoutVars>
          <dgm:hierBranch val="init"/>
        </dgm:presLayoutVars>
      </dgm:prSet>
      <dgm:spPr/>
    </dgm:pt>
    <dgm:pt modelId="{E2EA6EB6-5677-451B-91B3-5984866CC032}" type="pres">
      <dgm:prSet presAssocID="{F048ACCA-AA2C-4AC1-8347-55C8228E4ACB}" presName="rootComposite" presStyleCnt="0"/>
      <dgm:spPr/>
    </dgm:pt>
    <dgm:pt modelId="{A1AF2C33-DC6E-4741-9F84-389D7CFE2E4C}" type="pres">
      <dgm:prSet presAssocID="{F048ACCA-AA2C-4AC1-8347-55C8228E4ACB}" presName="rootText" presStyleLbl="node2" presStyleIdx="2" presStyleCnt="3" custScaleX="106774" custScaleY="126304">
        <dgm:presLayoutVars>
          <dgm:chPref val="3"/>
        </dgm:presLayoutVars>
      </dgm:prSet>
      <dgm:spPr/>
    </dgm:pt>
    <dgm:pt modelId="{8769B80D-9EF7-4EE0-A068-5EAB5E9728CC}" type="pres">
      <dgm:prSet presAssocID="{F048ACCA-AA2C-4AC1-8347-55C8228E4ACB}" presName="rootConnector" presStyleLbl="node2" presStyleIdx="2" presStyleCnt="3"/>
      <dgm:spPr/>
    </dgm:pt>
    <dgm:pt modelId="{703E7CBA-6A93-4823-88FB-0A3073C8664E}" type="pres">
      <dgm:prSet presAssocID="{F048ACCA-AA2C-4AC1-8347-55C8228E4ACB}" presName="hierChild4" presStyleCnt="0"/>
      <dgm:spPr/>
    </dgm:pt>
    <dgm:pt modelId="{BB606583-4015-46DC-8F80-1A914C18BD26}" type="pres">
      <dgm:prSet presAssocID="{F048ACCA-AA2C-4AC1-8347-55C8228E4ACB}" presName="hierChild5" presStyleCnt="0"/>
      <dgm:spPr/>
    </dgm:pt>
    <dgm:pt modelId="{17732210-21B0-4CA9-8AC4-487F2BEEB707}" type="pres">
      <dgm:prSet presAssocID="{E054204F-C25F-4B6A-85D4-B69A81BB4ACD}" presName="hierChild3" presStyleCnt="0"/>
      <dgm:spPr/>
    </dgm:pt>
  </dgm:ptLst>
  <dgm:cxnLst>
    <dgm:cxn modelId="{B8C72906-79F7-44E3-A063-9DCC8F858235}" type="presOf" srcId="{E054204F-C25F-4B6A-85D4-B69A81BB4ACD}" destId="{548590C9-0C9D-4C79-9E2A-FE577D15BBA1}" srcOrd="1" destOrd="0" presId="urn:microsoft.com/office/officeart/2005/8/layout/orgChart1"/>
    <dgm:cxn modelId="{D329340D-8A0D-48B7-B07B-E3B3352D469D}" type="presOf" srcId="{0D43E72A-1D5D-469C-8850-A6DBBCF0E5F6}" destId="{CFDC1B42-9F3C-494C-B3CC-C8CF7D80C070}" srcOrd="0" destOrd="0" presId="urn:microsoft.com/office/officeart/2005/8/layout/orgChart1"/>
    <dgm:cxn modelId="{86508D20-EA00-4141-9143-63525DE72ADD}" type="presOf" srcId="{83A2EB71-8CB6-4875-B7B2-FA2D5C6493D2}" destId="{1AC50642-1AB0-4A4A-A41E-86A3775BB1ED}" srcOrd="0" destOrd="0" presId="urn:microsoft.com/office/officeart/2005/8/layout/orgChart1"/>
    <dgm:cxn modelId="{5F8CDF2C-4E1F-41AA-9E19-AC10689952B6}" type="presOf" srcId="{C051FDAD-FAD6-419E-8DC3-28A9B2C9A5E4}" destId="{A6A46364-CA3C-4969-A9F9-8023308531CB}" srcOrd="0" destOrd="0" presId="urn:microsoft.com/office/officeart/2005/8/layout/orgChart1"/>
    <dgm:cxn modelId="{644DB65B-86BF-4AFB-AF63-2C9614B4022D}" type="presOf" srcId="{F048ACCA-AA2C-4AC1-8347-55C8228E4ACB}" destId="{8769B80D-9EF7-4EE0-A068-5EAB5E9728CC}" srcOrd="1" destOrd="0" presId="urn:microsoft.com/office/officeart/2005/8/layout/orgChart1"/>
    <dgm:cxn modelId="{1F75CB41-D781-4763-AB66-716CDEE74756}" srcId="{E054204F-C25F-4B6A-85D4-B69A81BB4ACD}" destId="{C63694D9-F864-442A-A139-4EF684D72EFC}" srcOrd="0" destOrd="0" parTransId="{83A2EB71-8CB6-4875-B7B2-FA2D5C6493D2}" sibTransId="{CDC2314A-5633-4ABE-87CD-32BE337D51F3}"/>
    <dgm:cxn modelId="{2B7A694C-5F19-43E4-8159-1EF3B2141D87}" srcId="{0D43E72A-1D5D-469C-8850-A6DBBCF0E5F6}" destId="{E054204F-C25F-4B6A-85D4-B69A81BB4ACD}" srcOrd="0" destOrd="0" parTransId="{C113BF0E-E7AB-415B-9110-3041DB960B7E}" sibTransId="{3AB25100-6EE0-4F92-92A4-288EF66D8C17}"/>
    <dgm:cxn modelId="{2B195C4E-98B4-4BDB-801D-F0636ED3AD54}" type="presOf" srcId="{E054204F-C25F-4B6A-85D4-B69A81BB4ACD}" destId="{9D44BCB9-81A7-4985-92C5-337A6E987DAA}" srcOrd="0" destOrd="0" presId="urn:microsoft.com/office/officeart/2005/8/layout/orgChart1"/>
    <dgm:cxn modelId="{E3058074-0232-46D4-87AC-C73A855F4C83}" type="presOf" srcId="{C63694D9-F864-442A-A139-4EF684D72EFC}" destId="{145486F7-A5B1-440B-B7DA-159648C3FB3C}" srcOrd="0" destOrd="0" presId="urn:microsoft.com/office/officeart/2005/8/layout/orgChart1"/>
    <dgm:cxn modelId="{9F44E791-C371-4350-9827-5D51684EC4F8}" type="presOf" srcId="{F048ACCA-AA2C-4AC1-8347-55C8228E4ACB}" destId="{A1AF2C33-DC6E-4741-9F84-389D7CFE2E4C}" srcOrd="0" destOrd="0" presId="urn:microsoft.com/office/officeart/2005/8/layout/orgChart1"/>
    <dgm:cxn modelId="{F96E4198-ABA2-49AC-9FA4-E0714EB13087}" type="presOf" srcId="{C63694D9-F864-442A-A139-4EF684D72EFC}" destId="{6F4D21C3-81C0-4242-97AF-1BDE1E540E1F}" srcOrd="1" destOrd="0" presId="urn:microsoft.com/office/officeart/2005/8/layout/orgChart1"/>
    <dgm:cxn modelId="{DAD9B49C-C76F-4C82-9E09-8C38D5540644}" type="presOf" srcId="{0F921808-617A-43F5-8003-D4CA31EFFCE6}" destId="{2B3D696D-BB34-41E5-9804-EFA095D7967E}" srcOrd="0" destOrd="0" presId="urn:microsoft.com/office/officeart/2005/8/layout/orgChart1"/>
    <dgm:cxn modelId="{81CBC8AB-203B-4413-B098-F9F9CD3314C7}" type="presOf" srcId="{C051FDAD-FAD6-419E-8DC3-28A9B2C9A5E4}" destId="{EE2F8C9B-9BAB-4AFC-B589-CA59BB088B42}" srcOrd="1" destOrd="0" presId="urn:microsoft.com/office/officeart/2005/8/layout/orgChart1"/>
    <dgm:cxn modelId="{4E4912B7-6BF2-4808-BD67-9AE5E6000787}" type="presOf" srcId="{DCE71E90-C60B-4F1C-8450-16E40FA1FDF8}" destId="{70244678-7829-46B5-A4B5-0E116B3B69B1}" srcOrd="0" destOrd="0" presId="urn:microsoft.com/office/officeart/2005/8/layout/orgChart1"/>
    <dgm:cxn modelId="{19A660C2-4D28-4ADC-9D91-299A1B76E1F5}" srcId="{E054204F-C25F-4B6A-85D4-B69A81BB4ACD}" destId="{F048ACCA-AA2C-4AC1-8347-55C8228E4ACB}" srcOrd="2" destOrd="0" parTransId="{0F921808-617A-43F5-8003-D4CA31EFFCE6}" sibTransId="{01EB4733-BD33-43D0-8F3E-4524A60C44B8}"/>
    <dgm:cxn modelId="{6C720FED-CC85-4862-83D3-30FFE1DEC1D1}" srcId="{E054204F-C25F-4B6A-85D4-B69A81BB4ACD}" destId="{C051FDAD-FAD6-419E-8DC3-28A9B2C9A5E4}" srcOrd="1" destOrd="0" parTransId="{DCE71E90-C60B-4F1C-8450-16E40FA1FDF8}" sibTransId="{F9B05EA0-3072-4C1C-B38B-ACC66B433CCD}"/>
    <dgm:cxn modelId="{F8FA16CE-D4FA-4C72-A11D-62B48C7703E9}" type="presParOf" srcId="{CFDC1B42-9F3C-494C-B3CC-C8CF7D80C070}" destId="{2CD78295-5492-4ADA-A652-EA5C47F0FFB4}" srcOrd="0" destOrd="0" presId="urn:microsoft.com/office/officeart/2005/8/layout/orgChart1"/>
    <dgm:cxn modelId="{AE04B0A7-A36A-4E90-A0FC-A28D9126AC28}" type="presParOf" srcId="{2CD78295-5492-4ADA-A652-EA5C47F0FFB4}" destId="{790EB8CE-6EE9-45D1-84A1-17FD0D47B743}" srcOrd="0" destOrd="0" presId="urn:microsoft.com/office/officeart/2005/8/layout/orgChart1"/>
    <dgm:cxn modelId="{B2BFB000-F5D6-446B-B1F1-1E91B7F6272F}" type="presParOf" srcId="{790EB8CE-6EE9-45D1-84A1-17FD0D47B743}" destId="{9D44BCB9-81A7-4985-92C5-337A6E987DAA}" srcOrd="0" destOrd="0" presId="urn:microsoft.com/office/officeart/2005/8/layout/orgChart1"/>
    <dgm:cxn modelId="{B8AD5396-A282-434A-A658-C088B3CD519D}" type="presParOf" srcId="{790EB8CE-6EE9-45D1-84A1-17FD0D47B743}" destId="{548590C9-0C9D-4C79-9E2A-FE577D15BBA1}" srcOrd="1" destOrd="0" presId="urn:microsoft.com/office/officeart/2005/8/layout/orgChart1"/>
    <dgm:cxn modelId="{C580402C-3E42-4D5A-8CF8-FE26969AE892}" type="presParOf" srcId="{2CD78295-5492-4ADA-A652-EA5C47F0FFB4}" destId="{715AC20E-1840-41DA-AB26-C27BCAF92091}" srcOrd="1" destOrd="0" presId="urn:microsoft.com/office/officeart/2005/8/layout/orgChart1"/>
    <dgm:cxn modelId="{C2463A5B-291B-48A3-AE4E-46B781B55CC5}" type="presParOf" srcId="{715AC20E-1840-41DA-AB26-C27BCAF92091}" destId="{1AC50642-1AB0-4A4A-A41E-86A3775BB1ED}" srcOrd="0" destOrd="0" presId="urn:microsoft.com/office/officeart/2005/8/layout/orgChart1"/>
    <dgm:cxn modelId="{9717D415-F2A5-4784-83B3-DCE97A9B1983}" type="presParOf" srcId="{715AC20E-1840-41DA-AB26-C27BCAF92091}" destId="{93377D8B-59E0-493B-913B-12312FBCA601}" srcOrd="1" destOrd="0" presId="urn:microsoft.com/office/officeart/2005/8/layout/orgChart1"/>
    <dgm:cxn modelId="{A0FE24F3-2760-464F-B3BB-904DC3134107}" type="presParOf" srcId="{93377D8B-59E0-493B-913B-12312FBCA601}" destId="{E02F0A2D-E093-40B2-88AE-A28C56DEC8F3}" srcOrd="0" destOrd="0" presId="urn:microsoft.com/office/officeart/2005/8/layout/orgChart1"/>
    <dgm:cxn modelId="{CA78271D-4619-4BDC-B13D-EA1631E6420D}" type="presParOf" srcId="{E02F0A2D-E093-40B2-88AE-A28C56DEC8F3}" destId="{145486F7-A5B1-440B-B7DA-159648C3FB3C}" srcOrd="0" destOrd="0" presId="urn:microsoft.com/office/officeart/2005/8/layout/orgChart1"/>
    <dgm:cxn modelId="{EFD496F9-172D-4C87-922B-AB276EB24337}" type="presParOf" srcId="{E02F0A2D-E093-40B2-88AE-A28C56DEC8F3}" destId="{6F4D21C3-81C0-4242-97AF-1BDE1E540E1F}" srcOrd="1" destOrd="0" presId="urn:microsoft.com/office/officeart/2005/8/layout/orgChart1"/>
    <dgm:cxn modelId="{C2D529E4-5AD2-4204-8A4D-36024F41DF32}" type="presParOf" srcId="{93377D8B-59E0-493B-913B-12312FBCA601}" destId="{ACCD7A3C-680A-468B-890D-776F56996E71}" srcOrd="1" destOrd="0" presId="urn:microsoft.com/office/officeart/2005/8/layout/orgChart1"/>
    <dgm:cxn modelId="{941EFE1A-4E11-4BEE-B2FE-4B49E1810CAB}" type="presParOf" srcId="{93377D8B-59E0-493B-913B-12312FBCA601}" destId="{C5AC5583-3D03-4BE6-A356-E10E70EA9FD3}" srcOrd="2" destOrd="0" presId="urn:microsoft.com/office/officeart/2005/8/layout/orgChart1"/>
    <dgm:cxn modelId="{AF2FB6BD-75EE-4D50-BCB9-36E0E1F09D64}" type="presParOf" srcId="{715AC20E-1840-41DA-AB26-C27BCAF92091}" destId="{70244678-7829-46B5-A4B5-0E116B3B69B1}" srcOrd="2" destOrd="0" presId="urn:microsoft.com/office/officeart/2005/8/layout/orgChart1"/>
    <dgm:cxn modelId="{BA17266C-7508-4412-845B-DBCB07112259}" type="presParOf" srcId="{715AC20E-1840-41DA-AB26-C27BCAF92091}" destId="{2777ED45-8AFB-4E2D-94FB-2ED91C3A73EF}" srcOrd="3" destOrd="0" presId="urn:microsoft.com/office/officeart/2005/8/layout/orgChart1"/>
    <dgm:cxn modelId="{AEABFE09-2CE6-4CBB-8703-315B31A40795}" type="presParOf" srcId="{2777ED45-8AFB-4E2D-94FB-2ED91C3A73EF}" destId="{55E44B0A-A74D-42B7-869A-218BD4CEC5C7}" srcOrd="0" destOrd="0" presId="urn:microsoft.com/office/officeart/2005/8/layout/orgChart1"/>
    <dgm:cxn modelId="{5ABC9DAD-F666-4D1D-B238-CCE3A4B14444}" type="presParOf" srcId="{55E44B0A-A74D-42B7-869A-218BD4CEC5C7}" destId="{A6A46364-CA3C-4969-A9F9-8023308531CB}" srcOrd="0" destOrd="0" presId="urn:microsoft.com/office/officeart/2005/8/layout/orgChart1"/>
    <dgm:cxn modelId="{80183A91-4436-4350-9049-8D159D17C5AF}" type="presParOf" srcId="{55E44B0A-A74D-42B7-869A-218BD4CEC5C7}" destId="{EE2F8C9B-9BAB-4AFC-B589-CA59BB088B42}" srcOrd="1" destOrd="0" presId="urn:microsoft.com/office/officeart/2005/8/layout/orgChart1"/>
    <dgm:cxn modelId="{247314DC-7DC1-411F-B22B-BFD748220B72}" type="presParOf" srcId="{2777ED45-8AFB-4E2D-94FB-2ED91C3A73EF}" destId="{89913031-D785-4912-B868-56D6FFCDF887}" srcOrd="1" destOrd="0" presId="urn:microsoft.com/office/officeart/2005/8/layout/orgChart1"/>
    <dgm:cxn modelId="{F1D9E38C-2827-4125-AD10-494388BE86D7}" type="presParOf" srcId="{2777ED45-8AFB-4E2D-94FB-2ED91C3A73EF}" destId="{F72965FF-4A2D-4176-AB4B-0F255C6C2D7C}" srcOrd="2" destOrd="0" presId="urn:microsoft.com/office/officeart/2005/8/layout/orgChart1"/>
    <dgm:cxn modelId="{5D0B9178-B0FB-40DE-BF5E-9C31E088BC1F}" type="presParOf" srcId="{715AC20E-1840-41DA-AB26-C27BCAF92091}" destId="{2B3D696D-BB34-41E5-9804-EFA095D7967E}" srcOrd="4" destOrd="0" presId="urn:microsoft.com/office/officeart/2005/8/layout/orgChart1"/>
    <dgm:cxn modelId="{2C52457D-ED75-44BE-90E6-5CE8204D7341}" type="presParOf" srcId="{715AC20E-1840-41DA-AB26-C27BCAF92091}" destId="{1B7F2B31-4FB8-4CFF-AD13-7E71D180A4C6}" srcOrd="5" destOrd="0" presId="urn:microsoft.com/office/officeart/2005/8/layout/orgChart1"/>
    <dgm:cxn modelId="{B7DEE161-4BBA-4F87-BDB7-688B67335A6A}" type="presParOf" srcId="{1B7F2B31-4FB8-4CFF-AD13-7E71D180A4C6}" destId="{E2EA6EB6-5677-451B-91B3-5984866CC032}" srcOrd="0" destOrd="0" presId="urn:microsoft.com/office/officeart/2005/8/layout/orgChart1"/>
    <dgm:cxn modelId="{2ECE12B1-EC9C-4B88-A879-055E77AD8859}" type="presParOf" srcId="{E2EA6EB6-5677-451B-91B3-5984866CC032}" destId="{A1AF2C33-DC6E-4741-9F84-389D7CFE2E4C}" srcOrd="0" destOrd="0" presId="urn:microsoft.com/office/officeart/2005/8/layout/orgChart1"/>
    <dgm:cxn modelId="{123F7F9E-4150-46A1-84B3-E688B594792C}" type="presParOf" srcId="{E2EA6EB6-5677-451B-91B3-5984866CC032}" destId="{8769B80D-9EF7-4EE0-A068-5EAB5E9728CC}" srcOrd="1" destOrd="0" presId="urn:microsoft.com/office/officeart/2005/8/layout/orgChart1"/>
    <dgm:cxn modelId="{728D221D-7226-453C-AF06-9442875BF96D}" type="presParOf" srcId="{1B7F2B31-4FB8-4CFF-AD13-7E71D180A4C6}" destId="{703E7CBA-6A93-4823-88FB-0A3073C8664E}" srcOrd="1" destOrd="0" presId="urn:microsoft.com/office/officeart/2005/8/layout/orgChart1"/>
    <dgm:cxn modelId="{A50B70BD-E4A1-4A2F-9B00-ABD9DD81DA99}" type="presParOf" srcId="{1B7F2B31-4FB8-4CFF-AD13-7E71D180A4C6}" destId="{BB606583-4015-46DC-8F80-1A914C18BD26}" srcOrd="2" destOrd="0" presId="urn:microsoft.com/office/officeart/2005/8/layout/orgChart1"/>
    <dgm:cxn modelId="{9BAF44D5-87C1-4CCA-8E7A-A32D8F54D4FC}" type="presParOf" srcId="{2CD78295-5492-4ADA-A652-EA5C47F0FFB4}" destId="{17732210-21B0-4CA9-8AC4-487F2BEEB707}" srcOrd="2" destOrd="0" presId="urn:microsoft.com/office/officeart/2005/8/layout/orgChart1"/>
  </dgm:cxnLst>
  <dgm:bg/>
  <dgm:whole/>
  <dgm:extLst>
    <a:ext uri="http://schemas.microsoft.com/office/drawing/2008/diagram">
      <dsp:dataModelExt xmlns:dsp="http://schemas.microsoft.com/office/drawing/2008/diagram" relId="rId91" minVer="http://schemas.openxmlformats.org/drawingml/2006/diagram"/>
    </a:ext>
    <a:ext uri="{C62137D5-CB1D-491B-B009-E17868A290BF}">
      <dgm14:recolorImg xmlns:dgm14="http://schemas.microsoft.com/office/drawing/2010/diagram" val="1"/>
    </a:ext>
  </dgm:extLst>
</dgm:dataModel>
</file>

<file path=word/diagrams/data7.xml><?xml version="1.0" encoding="utf-8"?>
<dgm:dataModel xmlns:dgm="http://schemas.openxmlformats.org/drawingml/2006/diagram" xmlns:a="http://schemas.openxmlformats.org/drawingml/2006/main">
  <dgm:ptLst>
    <dgm:pt modelId="{0D43E72A-1D5D-469C-8850-A6DBBCF0E5F6}" type="doc">
      <dgm:prSet loTypeId="urn:microsoft.com/office/officeart/2005/8/layout/orgChart1" loCatId="hierarchy" qsTypeId="urn:microsoft.com/office/officeart/2005/8/quickstyle/simple1" qsCatId="simple" csTypeId="urn:microsoft.com/office/officeart/2005/8/colors/accent0_1" csCatId="mainScheme" phldr="1"/>
      <dgm:spPr/>
      <dgm:t>
        <a:bodyPr/>
        <a:lstStyle/>
        <a:p>
          <a:endParaRPr lang="ru-RU"/>
        </a:p>
      </dgm:t>
    </dgm:pt>
    <dgm:pt modelId="{E054204F-C25F-4B6A-85D4-B69A81BB4ACD}" type="asst">
      <dgm:prSet phldrT="[Текст]" custT="1"/>
      <dgm:spPr/>
      <dgm:t>
        <a:bodyPr/>
        <a:lstStyle/>
        <a:p>
          <a:r>
            <a:rPr lang="ru-RU" sz="1000">
              <a:latin typeface="Times New Roman" panose="02020603050405020304" pitchFamily="18" charset="0"/>
              <a:cs typeface="Times New Roman" panose="02020603050405020304" pitchFamily="18" charset="0"/>
            </a:rPr>
            <a:t>ИК радиометр СД1</a:t>
          </a:r>
        </a:p>
      </dgm:t>
    </dgm:pt>
    <dgm:pt modelId="{C113BF0E-E7AB-415B-9110-3041DB960B7E}" type="parTrans" cxnId="{2B7A694C-5F19-43E4-8159-1EF3B2141D87}">
      <dgm:prSet/>
      <dgm:spPr/>
      <dgm:t>
        <a:bodyPr/>
        <a:lstStyle/>
        <a:p>
          <a:endParaRPr lang="ru-RU" sz="1400">
            <a:latin typeface="Times New Roman" panose="02020603050405020304" pitchFamily="18" charset="0"/>
            <a:cs typeface="Times New Roman" panose="02020603050405020304" pitchFamily="18" charset="0"/>
          </a:endParaRPr>
        </a:p>
      </dgm:t>
    </dgm:pt>
    <dgm:pt modelId="{3AB25100-6EE0-4F92-92A4-288EF66D8C17}" type="sibTrans" cxnId="{2B7A694C-5F19-43E4-8159-1EF3B2141D87}">
      <dgm:prSet/>
      <dgm:spPr/>
      <dgm:t>
        <a:bodyPr/>
        <a:lstStyle/>
        <a:p>
          <a:endParaRPr lang="ru-RU" sz="1400">
            <a:latin typeface="Times New Roman" panose="02020603050405020304" pitchFamily="18" charset="0"/>
            <a:cs typeface="Times New Roman" panose="02020603050405020304" pitchFamily="18" charset="0"/>
          </a:endParaRPr>
        </a:p>
      </dgm:t>
    </dgm:pt>
    <dgm:pt modelId="{C63694D9-F864-442A-A139-4EF684D72EFC}">
      <dgm:prSet phldrT="[Текст]" custT="1"/>
      <dgm:spPr/>
      <dgm:t>
        <a:bodyPr/>
        <a:lstStyle/>
        <a:p>
          <a:r>
            <a:rPr lang="ru-RU" sz="1000">
              <a:latin typeface="Times New Roman" panose="02020603050405020304" pitchFamily="18" charset="0"/>
              <a:cs typeface="Times New Roman" panose="02020603050405020304" pitchFamily="18" charset="0"/>
            </a:rPr>
            <a:t>Объектив радиометра СД1</a:t>
          </a:r>
        </a:p>
      </dgm:t>
    </dgm:pt>
    <dgm:pt modelId="{83A2EB71-8CB6-4875-B7B2-FA2D5C6493D2}" type="parTrans" cxnId="{1F75CB41-D781-4763-AB66-716CDEE74756}">
      <dgm:prSet/>
      <dgm:spPr/>
      <dgm:t>
        <a:bodyPr/>
        <a:lstStyle/>
        <a:p>
          <a:endParaRPr lang="ru-RU" sz="1000">
            <a:latin typeface="Times New Roman" panose="02020603050405020304" pitchFamily="18" charset="0"/>
            <a:cs typeface="Times New Roman" panose="02020603050405020304" pitchFamily="18" charset="0"/>
          </a:endParaRPr>
        </a:p>
      </dgm:t>
    </dgm:pt>
    <dgm:pt modelId="{CDC2314A-5633-4ABE-87CD-32BE337D51F3}" type="sibTrans" cxnId="{1F75CB41-D781-4763-AB66-716CDEE74756}">
      <dgm:prSet/>
      <dgm:spPr/>
      <dgm:t>
        <a:bodyPr/>
        <a:lstStyle/>
        <a:p>
          <a:endParaRPr lang="ru-RU" sz="1400">
            <a:latin typeface="Times New Roman" panose="02020603050405020304" pitchFamily="18" charset="0"/>
            <a:cs typeface="Times New Roman" panose="02020603050405020304" pitchFamily="18" charset="0"/>
          </a:endParaRPr>
        </a:p>
      </dgm:t>
    </dgm:pt>
    <dgm:pt modelId="{C051FDAD-FAD6-419E-8DC3-28A9B2C9A5E4}">
      <dgm:prSet phldrT="[Текст]" custT="1"/>
      <dgm:spPr/>
      <dgm:t>
        <a:bodyPr/>
        <a:lstStyle/>
        <a:p>
          <a:r>
            <a:rPr lang="ru-RU" sz="1000">
              <a:latin typeface="Times New Roman" panose="02020603050405020304" pitchFamily="18" charset="0"/>
              <a:cs typeface="Times New Roman" panose="02020603050405020304" pitchFamily="18" charset="0"/>
            </a:rPr>
            <a:t>Узел смены фильтров</a:t>
          </a:r>
        </a:p>
      </dgm:t>
    </dgm:pt>
    <dgm:pt modelId="{DCE71E90-C60B-4F1C-8450-16E40FA1FDF8}" type="parTrans" cxnId="{6C720FED-CC85-4862-83D3-30FFE1DEC1D1}">
      <dgm:prSet/>
      <dgm:spPr/>
      <dgm:t>
        <a:bodyPr/>
        <a:lstStyle/>
        <a:p>
          <a:endParaRPr lang="ru-RU" sz="1000">
            <a:latin typeface="Times New Roman" panose="02020603050405020304" pitchFamily="18" charset="0"/>
            <a:cs typeface="Times New Roman" panose="02020603050405020304" pitchFamily="18" charset="0"/>
          </a:endParaRPr>
        </a:p>
      </dgm:t>
    </dgm:pt>
    <dgm:pt modelId="{F9B05EA0-3072-4C1C-B38B-ACC66B433CCD}" type="sibTrans" cxnId="{6C720FED-CC85-4862-83D3-30FFE1DEC1D1}">
      <dgm:prSet/>
      <dgm:spPr/>
      <dgm:t>
        <a:bodyPr/>
        <a:lstStyle/>
        <a:p>
          <a:endParaRPr lang="ru-RU" sz="1400">
            <a:latin typeface="Times New Roman" panose="02020603050405020304" pitchFamily="18" charset="0"/>
            <a:cs typeface="Times New Roman" panose="02020603050405020304" pitchFamily="18" charset="0"/>
          </a:endParaRPr>
        </a:p>
      </dgm:t>
    </dgm:pt>
    <dgm:pt modelId="{F048ACCA-AA2C-4AC1-8347-55C8228E4ACB}">
      <dgm:prSet phldrT="[Текст]" custT="1"/>
      <dgm:spPr/>
      <dgm:t>
        <a:bodyPr/>
        <a:lstStyle/>
        <a:p>
          <a:r>
            <a:rPr lang="ru-RU" sz="1000">
              <a:latin typeface="Times New Roman" panose="02020603050405020304" pitchFamily="18" charset="0"/>
              <a:cs typeface="Times New Roman" panose="02020603050405020304" pitchFamily="18" charset="0"/>
            </a:rPr>
            <a:t>Узел ФПУ</a:t>
          </a:r>
        </a:p>
      </dgm:t>
    </dgm:pt>
    <dgm:pt modelId="{0F921808-617A-43F5-8003-D4CA31EFFCE6}" type="parTrans" cxnId="{19A660C2-4D28-4ADC-9D91-299A1B76E1F5}">
      <dgm:prSet/>
      <dgm:spPr/>
      <dgm:t>
        <a:bodyPr/>
        <a:lstStyle/>
        <a:p>
          <a:endParaRPr lang="ru-RU" sz="1000">
            <a:latin typeface="Times New Roman" panose="02020603050405020304" pitchFamily="18" charset="0"/>
            <a:cs typeface="Times New Roman" panose="02020603050405020304" pitchFamily="18" charset="0"/>
          </a:endParaRPr>
        </a:p>
      </dgm:t>
    </dgm:pt>
    <dgm:pt modelId="{01EB4733-BD33-43D0-8F3E-4524A60C44B8}" type="sibTrans" cxnId="{19A660C2-4D28-4ADC-9D91-299A1B76E1F5}">
      <dgm:prSet/>
      <dgm:spPr/>
      <dgm:t>
        <a:bodyPr/>
        <a:lstStyle/>
        <a:p>
          <a:endParaRPr lang="ru-RU" sz="1400">
            <a:latin typeface="Times New Roman" panose="02020603050405020304" pitchFamily="18" charset="0"/>
            <a:cs typeface="Times New Roman" panose="02020603050405020304" pitchFamily="18" charset="0"/>
          </a:endParaRPr>
        </a:p>
      </dgm:t>
    </dgm:pt>
    <dgm:pt modelId="{E9ABEC43-2BB3-472F-A765-295E7DFF5276}">
      <dgm:prSet phldrT="[Текст]" custT="1"/>
      <dgm:spPr/>
      <dgm:t>
        <a:bodyPr/>
        <a:lstStyle/>
        <a:p>
          <a:r>
            <a:rPr lang="ru-RU" sz="1000">
              <a:latin typeface="Times New Roman" panose="02020603050405020304" pitchFamily="18" charset="0"/>
              <a:cs typeface="Times New Roman" panose="02020603050405020304" pitchFamily="18" charset="0"/>
            </a:rPr>
            <a:t>ФПУ-ИК</a:t>
          </a:r>
        </a:p>
      </dgm:t>
    </dgm:pt>
    <dgm:pt modelId="{0AD060B9-AAC8-4252-85B8-C36ADE0AFC88}" type="parTrans" cxnId="{CC6DF11B-09FE-4BE0-92B3-EAA960CEE794}">
      <dgm:prSet/>
      <dgm:spPr/>
      <dgm:t>
        <a:bodyPr/>
        <a:lstStyle/>
        <a:p>
          <a:endParaRPr lang="ru-RU" sz="1000">
            <a:latin typeface="Times New Roman" panose="02020603050405020304" pitchFamily="18" charset="0"/>
            <a:cs typeface="Times New Roman" panose="02020603050405020304" pitchFamily="18" charset="0"/>
          </a:endParaRPr>
        </a:p>
      </dgm:t>
    </dgm:pt>
    <dgm:pt modelId="{E91815DE-55E0-468F-9E2B-F2B5BA071EA8}" type="sibTrans" cxnId="{CC6DF11B-09FE-4BE0-92B3-EAA960CEE794}">
      <dgm:prSet/>
      <dgm:spPr/>
      <dgm:t>
        <a:bodyPr/>
        <a:lstStyle/>
        <a:p>
          <a:endParaRPr lang="ru-RU" sz="1400">
            <a:latin typeface="Times New Roman" panose="02020603050405020304" pitchFamily="18" charset="0"/>
            <a:cs typeface="Times New Roman" panose="02020603050405020304" pitchFamily="18" charset="0"/>
          </a:endParaRPr>
        </a:p>
      </dgm:t>
    </dgm:pt>
    <dgm:pt modelId="{99056F33-6E0A-4230-8F54-D81CAF21F080}">
      <dgm:prSet phldrT="[Текст]" custT="1"/>
      <dgm:spPr/>
      <dgm:t>
        <a:bodyPr/>
        <a:lstStyle/>
        <a:p>
          <a:r>
            <a:rPr lang="ru-RU" sz="1000">
              <a:latin typeface="Times New Roman" panose="02020603050405020304" pitchFamily="18" charset="0"/>
              <a:cs typeface="Times New Roman" panose="02020603050405020304" pitchFamily="18" charset="0"/>
            </a:rPr>
            <a:t>УДФ</a:t>
          </a:r>
        </a:p>
      </dgm:t>
    </dgm:pt>
    <dgm:pt modelId="{AC786576-6F62-4141-8BDE-020C513F0D3D}" type="parTrans" cxnId="{5A262B93-E6CA-4534-AD7A-21E80AE96719}">
      <dgm:prSet/>
      <dgm:spPr/>
      <dgm:t>
        <a:bodyPr/>
        <a:lstStyle/>
        <a:p>
          <a:endParaRPr lang="ru-RU" sz="1000">
            <a:latin typeface="Times New Roman" panose="02020603050405020304" pitchFamily="18" charset="0"/>
            <a:cs typeface="Times New Roman" panose="02020603050405020304" pitchFamily="18" charset="0"/>
          </a:endParaRPr>
        </a:p>
      </dgm:t>
    </dgm:pt>
    <dgm:pt modelId="{3FBCCA4A-8F8B-4F93-B266-73A52695BD25}" type="sibTrans" cxnId="{5A262B93-E6CA-4534-AD7A-21E80AE96719}">
      <dgm:prSet/>
      <dgm:spPr/>
      <dgm:t>
        <a:bodyPr/>
        <a:lstStyle/>
        <a:p>
          <a:endParaRPr lang="ru-RU" sz="1400">
            <a:latin typeface="Times New Roman" panose="02020603050405020304" pitchFamily="18" charset="0"/>
            <a:cs typeface="Times New Roman" panose="02020603050405020304" pitchFamily="18" charset="0"/>
          </a:endParaRPr>
        </a:p>
      </dgm:t>
    </dgm:pt>
    <dgm:pt modelId="{BF3BFCD5-F8A7-41C8-A5D8-D3FC630C5395}">
      <dgm:prSet custT="1"/>
      <dgm:spPr/>
      <dgm:t>
        <a:bodyPr/>
        <a:lstStyle/>
        <a:p>
          <a:r>
            <a:rPr lang="ru-RU" sz="1000">
              <a:latin typeface="Times New Roman" panose="02020603050405020304" pitchFamily="18" charset="0"/>
              <a:cs typeface="Times New Roman" panose="02020603050405020304" pitchFamily="18" charset="0"/>
            </a:rPr>
            <a:t>Привод узла </a:t>
          </a:r>
          <a:br>
            <a:rPr lang="ru-RU" sz="1000">
              <a:latin typeface="Times New Roman" panose="02020603050405020304" pitchFamily="18" charset="0"/>
              <a:cs typeface="Times New Roman" panose="02020603050405020304" pitchFamily="18" charset="0"/>
            </a:rPr>
          </a:br>
          <a:r>
            <a:rPr lang="ru-RU" sz="1000">
              <a:latin typeface="Times New Roman" panose="02020603050405020304" pitchFamily="18" charset="0"/>
              <a:cs typeface="Times New Roman" panose="02020603050405020304" pitchFamily="18" charset="0"/>
            </a:rPr>
            <a:t>смены фильтов</a:t>
          </a:r>
        </a:p>
      </dgm:t>
    </dgm:pt>
    <dgm:pt modelId="{27E5E8F7-D9C2-46F3-AD22-31A734416999}" type="parTrans" cxnId="{59E975CF-EA91-42FD-8F3A-29B0F3997195}">
      <dgm:prSet/>
      <dgm:spPr/>
      <dgm:t>
        <a:bodyPr/>
        <a:lstStyle/>
        <a:p>
          <a:endParaRPr lang="ru-RU" sz="1000">
            <a:latin typeface="Times New Roman" panose="02020603050405020304" pitchFamily="18" charset="0"/>
            <a:cs typeface="Times New Roman" panose="02020603050405020304" pitchFamily="18" charset="0"/>
          </a:endParaRPr>
        </a:p>
      </dgm:t>
    </dgm:pt>
    <dgm:pt modelId="{A5831F61-EE39-4FF5-9B8B-5258A3047347}" type="sibTrans" cxnId="{59E975CF-EA91-42FD-8F3A-29B0F3997195}">
      <dgm:prSet/>
      <dgm:spPr/>
      <dgm:t>
        <a:bodyPr/>
        <a:lstStyle/>
        <a:p>
          <a:endParaRPr lang="ru-RU" sz="1400">
            <a:latin typeface="Times New Roman" panose="02020603050405020304" pitchFamily="18" charset="0"/>
            <a:cs typeface="Times New Roman" panose="02020603050405020304" pitchFamily="18" charset="0"/>
          </a:endParaRPr>
        </a:p>
      </dgm:t>
    </dgm:pt>
    <dgm:pt modelId="{7256CA44-A809-4480-9FB4-619D17FC5E34}">
      <dgm:prSet custT="1"/>
      <dgm:spPr/>
      <dgm:t>
        <a:bodyPr/>
        <a:lstStyle/>
        <a:p>
          <a:r>
            <a:rPr lang="ru-RU" sz="1000">
              <a:latin typeface="Times New Roman" panose="02020603050405020304" pitchFamily="18" charset="0"/>
              <a:cs typeface="Times New Roman" panose="02020603050405020304" pitchFamily="18" charset="0"/>
            </a:rPr>
            <a:t>Узел фильтров</a:t>
          </a:r>
        </a:p>
      </dgm:t>
    </dgm:pt>
    <dgm:pt modelId="{E0C7BC86-BCE2-49AD-85C4-59F433034610}" type="parTrans" cxnId="{8EE359FF-5416-4568-B048-57E03987BC68}">
      <dgm:prSet/>
      <dgm:spPr/>
      <dgm:t>
        <a:bodyPr/>
        <a:lstStyle/>
        <a:p>
          <a:endParaRPr lang="ru-RU" sz="1000">
            <a:latin typeface="Times New Roman" panose="02020603050405020304" pitchFamily="18" charset="0"/>
            <a:cs typeface="Times New Roman" panose="02020603050405020304" pitchFamily="18" charset="0"/>
          </a:endParaRPr>
        </a:p>
      </dgm:t>
    </dgm:pt>
    <dgm:pt modelId="{6DB087BA-3D4D-4B34-BEB7-924C9D64E827}" type="sibTrans" cxnId="{8EE359FF-5416-4568-B048-57E03987BC68}">
      <dgm:prSet/>
      <dgm:spPr/>
      <dgm:t>
        <a:bodyPr/>
        <a:lstStyle/>
        <a:p>
          <a:endParaRPr lang="ru-RU" sz="1400">
            <a:latin typeface="Times New Roman" panose="02020603050405020304" pitchFamily="18" charset="0"/>
            <a:cs typeface="Times New Roman" panose="02020603050405020304" pitchFamily="18" charset="0"/>
          </a:endParaRPr>
        </a:p>
      </dgm:t>
    </dgm:pt>
    <dgm:pt modelId="{456D0E0B-8947-40EC-8156-1C56D339C99B}">
      <dgm:prSet phldrT="[Текст]" custT="1"/>
      <dgm:spPr/>
      <dgm:t>
        <a:bodyPr/>
        <a:lstStyle/>
        <a:p>
          <a:r>
            <a:rPr lang="ru-RU" sz="1000">
              <a:latin typeface="Times New Roman" panose="02020603050405020304" pitchFamily="18" charset="0"/>
              <a:cs typeface="Times New Roman" panose="02020603050405020304" pitchFamily="18" charset="0"/>
            </a:rPr>
            <a:t>Элементы СОТР</a:t>
          </a:r>
        </a:p>
      </dgm:t>
    </dgm:pt>
    <dgm:pt modelId="{8BE5D441-4B31-4754-8FCA-6A1981320BEE}" type="parTrans" cxnId="{DAED5779-90DA-47A4-9BD7-21EB46141EA0}">
      <dgm:prSet/>
      <dgm:spPr/>
      <dgm:t>
        <a:bodyPr/>
        <a:lstStyle/>
        <a:p>
          <a:endParaRPr lang="ru-RU" sz="1000"/>
        </a:p>
      </dgm:t>
    </dgm:pt>
    <dgm:pt modelId="{28D014AA-6B63-4044-94AB-6186BCC2BDE2}" type="sibTrans" cxnId="{DAED5779-90DA-47A4-9BD7-21EB46141EA0}">
      <dgm:prSet/>
      <dgm:spPr/>
      <dgm:t>
        <a:bodyPr/>
        <a:lstStyle/>
        <a:p>
          <a:endParaRPr lang="ru-RU"/>
        </a:p>
      </dgm:t>
    </dgm:pt>
    <dgm:pt modelId="{59EBF555-D4E3-464B-80C7-3C97DE5BCE0E}">
      <dgm:prSet phldrT="[Текст]" custT="1"/>
      <dgm:spPr/>
      <dgm:t>
        <a:bodyPr/>
        <a:lstStyle/>
        <a:p>
          <a:r>
            <a:rPr lang="ru-RU" sz="1000">
              <a:latin typeface="Times New Roman" panose="02020603050405020304" pitchFamily="18" charset="0"/>
              <a:cs typeface="Times New Roman" panose="02020603050405020304" pitchFamily="18" charset="0"/>
            </a:rPr>
            <a:t>БУФ-ИК</a:t>
          </a:r>
        </a:p>
      </dgm:t>
    </dgm:pt>
    <dgm:pt modelId="{6CD5377B-B9B2-43D8-B247-D88D94B32737}" type="parTrans" cxnId="{0096680B-3F89-47C5-8945-7FD0997C4DD2}">
      <dgm:prSet/>
      <dgm:spPr/>
      <dgm:t>
        <a:bodyPr/>
        <a:lstStyle/>
        <a:p>
          <a:endParaRPr lang="ru-RU" sz="1000"/>
        </a:p>
      </dgm:t>
    </dgm:pt>
    <dgm:pt modelId="{766BF085-B244-4D84-BB1B-5B69E8F3ECFC}" type="sibTrans" cxnId="{0096680B-3F89-47C5-8945-7FD0997C4DD2}">
      <dgm:prSet/>
      <dgm:spPr/>
      <dgm:t>
        <a:bodyPr/>
        <a:lstStyle/>
        <a:p>
          <a:endParaRPr lang="ru-RU"/>
        </a:p>
      </dgm:t>
    </dgm:pt>
    <dgm:pt modelId="{BBD1B1D3-039F-4F1E-8DC2-5EA1AE145CAF}">
      <dgm:prSet custT="1"/>
      <dgm:spPr/>
      <dgm:t>
        <a:bodyPr/>
        <a:lstStyle/>
        <a:p>
          <a:r>
            <a:rPr lang="ru-RU" sz="1000">
              <a:latin typeface="Times New Roman" panose="02020603050405020304" pitchFamily="18" charset="0"/>
              <a:cs typeface="Times New Roman" panose="02020603050405020304" pitchFamily="18" charset="0"/>
            </a:rPr>
            <a:t>МКС ФПУ-ИК</a:t>
          </a:r>
        </a:p>
      </dgm:t>
    </dgm:pt>
    <dgm:pt modelId="{26B4F863-E10A-4643-B1E1-1F847E153760}" type="parTrans" cxnId="{A8F8AE83-F7E8-4FD2-9B05-DA8E67706A90}">
      <dgm:prSet/>
      <dgm:spPr/>
      <dgm:t>
        <a:bodyPr/>
        <a:lstStyle/>
        <a:p>
          <a:endParaRPr lang="ru-RU"/>
        </a:p>
      </dgm:t>
    </dgm:pt>
    <dgm:pt modelId="{0FF0A383-E145-4E2D-A1CC-63106B867CE7}" type="sibTrans" cxnId="{A8F8AE83-F7E8-4FD2-9B05-DA8E67706A90}">
      <dgm:prSet/>
      <dgm:spPr/>
      <dgm:t>
        <a:bodyPr/>
        <a:lstStyle/>
        <a:p>
          <a:endParaRPr lang="ru-RU"/>
        </a:p>
      </dgm:t>
    </dgm:pt>
    <dgm:pt modelId="{CFDC1B42-9F3C-494C-B3CC-C8CF7D80C070}" type="pres">
      <dgm:prSet presAssocID="{0D43E72A-1D5D-469C-8850-A6DBBCF0E5F6}" presName="hierChild1" presStyleCnt="0">
        <dgm:presLayoutVars>
          <dgm:orgChart val="1"/>
          <dgm:chPref val="1"/>
          <dgm:dir/>
          <dgm:animOne val="branch"/>
          <dgm:animLvl val="lvl"/>
          <dgm:resizeHandles/>
        </dgm:presLayoutVars>
      </dgm:prSet>
      <dgm:spPr/>
    </dgm:pt>
    <dgm:pt modelId="{2CD78295-5492-4ADA-A652-EA5C47F0FFB4}" type="pres">
      <dgm:prSet presAssocID="{E054204F-C25F-4B6A-85D4-B69A81BB4ACD}" presName="hierRoot1" presStyleCnt="0">
        <dgm:presLayoutVars>
          <dgm:hierBranch val="init"/>
        </dgm:presLayoutVars>
      </dgm:prSet>
      <dgm:spPr/>
    </dgm:pt>
    <dgm:pt modelId="{790EB8CE-6EE9-45D1-84A1-17FD0D47B743}" type="pres">
      <dgm:prSet presAssocID="{E054204F-C25F-4B6A-85D4-B69A81BB4ACD}" presName="rootComposite1" presStyleCnt="0"/>
      <dgm:spPr/>
    </dgm:pt>
    <dgm:pt modelId="{9D44BCB9-81A7-4985-92C5-337A6E987DAA}" type="pres">
      <dgm:prSet presAssocID="{E054204F-C25F-4B6A-85D4-B69A81BB4ACD}" presName="rootText1" presStyleLbl="node0" presStyleIdx="0" presStyleCnt="1" custScaleX="119635" custScaleY="80635">
        <dgm:presLayoutVars>
          <dgm:chPref val="3"/>
        </dgm:presLayoutVars>
      </dgm:prSet>
      <dgm:spPr/>
    </dgm:pt>
    <dgm:pt modelId="{548590C9-0C9D-4C79-9E2A-FE577D15BBA1}" type="pres">
      <dgm:prSet presAssocID="{E054204F-C25F-4B6A-85D4-B69A81BB4ACD}" presName="rootConnector1" presStyleLbl="asst0" presStyleIdx="0" presStyleCnt="0"/>
      <dgm:spPr/>
    </dgm:pt>
    <dgm:pt modelId="{715AC20E-1840-41DA-AB26-C27BCAF92091}" type="pres">
      <dgm:prSet presAssocID="{E054204F-C25F-4B6A-85D4-B69A81BB4ACD}" presName="hierChild2" presStyleCnt="0"/>
      <dgm:spPr/>
    </dgm:pt>
    <dgm:pt modelId="{1AC50642-1AB0-4A4A-A41E-86A3775BB1ED}" type="pres">
      <dgm:prSet presAssocID="{83A2EB71-8CB6-4875-B7B2-FA2D5C6493D2}" presName="Name37" presStyleLbl="parChTrans1D2" presStyleIdx="0" presStyleCnt="4"/>
      <dgm:spPr/>
    </dgm:pt>
    <dgm:pt modelId="{93377D8B-59E0-493B-913B-12312FBCA601}" type="pres">
      <dgm:prSet presAssocID="{C63694D9-F864-442A-A139-4EF684D72EFC}" presName="hierRoot2" presStyleCnt="0">
        <dgm:presLayoutVars>
          <dgm:hierBranch val="init"/>
        </dgm:presLayoutVars>
      </dgm:prSet>
      <dgm:spPr/>
    </dgm:pt>
    <dgm:pt modelId="{E02F0A2D-E093-40B2-88AE-A28C56DEC8F3}" type="pres">
      <dgm:prSet presAssocID="{C63694D9-F864-442A-A139-4EF684D72EFC}" presName="rootComposite" presStyleCnt="0"/>
      <dgm:spPr/>
    </dgm:pt>
    <dgm:pt modelId="{145486F7-A5B1-440B-B7DA-159648C3FB3C}" type="pres">
      <dgm:prSet presAssocID="{C63694D9-F864-442A-A139-4EF684D72EFC}" presName="rootText" presStyleLbl="node2" presStyleIdx="0" presStyleCnt="4" custScaleX="106483" custScaleY="91013">
        <dgm:presLayoutVars>
          <dgm:chPref val="3"/>
        </dgm:presLayoutVars>
      </dgm:prSet>
      <dgm:spPr/>
    </dgm:pt>
    <dgm:pt modelId="{6F4D21C3-81C0-4242-97AF-1BDE1E540E1F}" type="pres">
      <dgm:prSet presAssocID="{C63694D9-F864-442A-A139-4EF684D72EFC}" presName="rootConnector" presStyleLbl="node2" presStyleIdx="0" presStyleCnt="4"/>
      <dgm:spPr/>
    </dgm:pt>
    <dgm:pt modelId="{ACCD7A3C-680A-468B-890D-776F56996E71}" type="pres">
      <dgm:prSet presAssocID="{C63694D9-F864-442A-A139-4EF684D72EFC}" presName="hierChild4" presStyleCnt="0"/>
      <dgm:spPr/>
    </dgm:pt>
    <dgm:pt modelId="{C5AC5583-3D03-4BE6-A356-E10E70EA9FD3}" type="pres">
      <dgm:prSet presAssocID="{C63694D9-F864-442A-A139-4EF684D72EFC}" presName="hierChild5" presStyleCnt="0"/>
      <dgm:spPr/>
    </dgm:pt>
    <dgm:pt modelId="{70244678-7829-46B5-A4B5-0E116B3B69B1}" type="pres">
      <dgm:prSet presAssocID="{DCE71E90-C60B-4F1C-8450-16E40FA1FDF8}" presName="Name37" presStyleLbl="parChTrans1D2" presStyleIdx="1" presStyleCnt="4"/>
      <dgm:spPr/>
    </dgm:pt>
    <dgm:pt modelId="{2777ED45-8AFB-4E2D-94FB-2ED91C3A73EF}" type="pres">
      <dgm:prSet presAssocID="{C051FDAD-FAD6-419E-8DC3-28A9B2C9A5E4}" presName="hierRoot2" presStyleCnt="0">
        <dgm:presLayoutVars>
          <dgm:hierBranch val="r"/>
        </dgm:presLayoutVars>
      </dgm:prSet>
      <dgm:spPr/>
    </dgm:pt>
    <dgm:pt modelId="{55E44B0A-A74D-42B7-869A-218BD4CEC5C7}" type="pres">
      <dgm:prSet presAssocID="{C051FDAD-FAD6-419E-8DC3-28A9B2C9A5E4}" presName="rootComposite" presStyleCnt="0"/>
      <dgm:spPr/>
    </dgm:pt>
    <dgm:pt modelId="{A6A46364-CA3C-4969-A9F9-8023308531CB}" type="pres">
      <dgm:prSet presAssocID="{C051FDAD-FAD6-419E-8DC3-28A9B2C9A5E4}" presName="rootText" presStyleLbl="node2" presStyleIdx="1" presStyleCnt="4" custScaleY="82088">
        <dgm:presLayoutVars>
          <dgm:chPref val="3"/>
        </dgm:presLayoutVars>
      </dgm:prSet>
      <dgm:spPr/>
    </dgm:pt>
    <dgm:pt modelId="{EE2F8C9B-9BAB-4AFC-B589-CA59BB088B42}" type="pres">
      <dgm:prSet presAssocID="{C051FDAD-FAD6-419E-8DC3-28A9B2C9A5E4}" presName="rootConnector" presStyleLbl="node2" presStyleIdx="1" presStyleCnt="4"/>
      <dgm:spPr/>
    </dgm:pt>
    <dgm:pt modelId="{89913031-D785-4912-B868-56D6FFCDF887}" type="pres">
      <dgm:prSet presAssocID="{C051FDAD-FAD6-419E-8DC3-28A9B2C9A5E4}" presName="hierChild4" presStyleCnt="0"/>
      <dgm:spPr/>
    </dgm:pt>
    <dgm:pt modelId="{35F9F8AB-1D37-4D8A-BE52-3BE1A5CDAB6E}" type="pres">
      <dgm:prSet presAssocID="{27E5E8F7-D9C2-46F3-AD22-31A734416999}" presName="Name50" presStyleLbl="parChTrans1D3" presStyleIdx="0" presStyleCnt="6"/>
      <dgm:spPr/>
    </dgm:pt>
    <dgm:pt modelId="{C80C934B-3FAB-4D9B-9695-5ACDA3AF7D15}" type="pres">
      <dgm:prSet presAssocID="{BF3BFCD5-F8A7-41C8-A5D8-D3FC630C5395}" presName="hierRoot2" presStyleCnt="0">
        <dgm:presLayoutVars>
          <dgm:hierBranch val="init"/>
        </dgm:presLayoutVars>
      </dgm:prSet>
      <dgm:spPr/>
    </dgm:pt>
    <dgm:pt modelId="{48A65482-624B-41C3-9026-F10C741F2C35}" type="pres">
      <dgm:prSet presAssocID="{BF3BFCD5-F8A7-41C8-A5D8-D3FC630C5395}" presName="rootComposite" presStyleCnt="0"/>
      <dgm:spPr/>
    </dgm:pt>
    <dgm:pt modelId="{405D3688-3A6B-4A4F-9A7E-2095309BC9BD}" type="pres">
      <dgm:prSet presAssocID="{BF3BFCD5-F8A7-41C8-A5D8-D3FC630C5395}" presName="rootText" presStyleLbl="node3" presStyleIdx="0" presStyleCnt="6" custScaleX="80781" custScaleY="84415">
        <dgm:presLayoutVars>
          <dgm:chPref val="3"/>
        </dgm:presLayoutVars>
      </dgm:prSet>
      <dgm:spPr/>
    </dgm:pt>
    <dgm:pt modelId="{CD01E8EC-0AE2-4200-B2CC-026F24FA1EA1}" type="pres">
      <dgm:prSet presAssocID="{BF3BFCD5-F8A7-41C8-A5D8-D3FC630C5395}" presName="rootConnector" presStyleLbl="node3" presStyleIdx="0" presStyleCnt="6"/>
      <dgm:spPr/>
    </dgm:pt>
    <dgm:pt modelId="{B3F67E12-3835-4415-A7E3-E853BA491698}" type="pres">
      <dgm:prSet presAssocID="{BF3BFCD5-F8A7-41C8-A5D8-D3FC630C5395}" presName="hierChild4" presStyleCnt="0"/>
      <dgm:spPr/>
    </dgm:pt>
    <dgm:pt modelId="{3048FE11-DB7B-47A0-8E51-22648C364FFE}" type="pres">
      <dgm:prSet presAssocID="{BF3BFCD5-F8A7-41C8-A5D8-D3FC630C5395}" presName="hierChild5" presStyleCnt="0"/>
      <dgm:spPr/>
    </dgm:pt>
    <dgm:pt modelId="{DE3E573A-ACA8-4CE3-9B24-DFA70D5EDFA6}" type="pres">
      <dgm:prSet presAssocID="{E0C7BC86-BCE2-49AD-85C4-59F433034610}" presName="Name50" presStyleLbl="parChTrans1D3" presStyleIdx="1" presStyleCnt="6"/>
      <dgm:spPr/>
    </dgm:pt>
    <dgm:pt modelId="{029A7C31-5C5C-423E-9E3A-59F47973035A}" type="pres">
      <dgm:prSet presAssocID="{7256CA44-A809-4480-9FB4-619D17FC5E34}" presName="hierRoot2" presStyleCnt="0">
        <dgm:presLayoutVars>
          <dgm:hierBranch val="init"/>
        </dgm:presLayoutVars>
      </dgm:prSet>
      <dgm:spPr/>
    </dgm:pt>
    <dgm:pt modelId="{C869588C-0FB2-4D40-B6F5-A4144409FF8B}" type="pres">
      <dgm:prSet presAssocID="{7256CA44-A809-4480-9FB4-619D17FC5E34}" presName="rootComposite" presStyleCnt="0"/>
      <dgm:spPr/>
    </dgm:pt>
    <dgm:pt modelId="{A7B3EE0A-97EC-48AF-854E-952F0B5EF3D3}" type="pres">
      <dgm:prSet presAssocID="{7256CA44-A809-4480-9FB4-619D17FC5E34}" presName="rootText" presStyleLbl="node3" presStyleIdx="1" presStyleCnt="6" custScaleX="85216" custScaleY="74248">
        <dgm:presLayoutVars>
          <dgm:chPref val="3"/>
        </dgm:presLayoutVars>
      </dgm:prSet>
      <dgm:spPr/>
    </dgm:pt>
    <dgm:pt modelId="{F301D8B9-CC05-439A-AECA-BF4BEEF018EF}" type="pres">
      <dgm:prSet presAssocID="{7256CA44-A809-4480-9FB4-619D17FC5E34}" presName="rootConnector" presStyleLbl="node3" presStyleIdx="1" presStyleCnt="6"/>
      <dgm:spPr/>
    </dgm:pt>
    <dgm:pt modelId="{C518A201-F3B2-49D4-A40E-4DC7F4867B81}" type="pres">
      <dgm:prSet presAssocID="{7256CA44-A809-4480-9FB4-619D17FC5E34}" presName="hierChild4" presStyleCnt="0"/>
      <dgm:spPr/>
    </dgm:pt>
    <dgm:pt modelId="{2CFE0C57-DF44-439E-9C83-9A7355FF91D4}" type="pres">
      <dgm:prSet presAssocID="{7256CA44-A809-4480-9FB4-619D17FC5E34}" presName="hierChild5" presStyleCnt="0"/>
      <dgm:spPr/>
    </dgm:pt>
    <dgm:pt modelId="{F72965FF-4A2D-4176-AB4B-0F255C6C2D7C}" type="pres">
      <dgm:prSet presAssocID="{C051FDAD-FAD6-419E-8DC3-28A9B2C9A5E4}" presName="hierChild5" presStyleCnt="0"/>
      <dgm:spPr/>
    </dgm:pt>
    <dgm:pt modelId="{2B3D696D-BB34-41E5-9804-EFA095D7967E}" type="pres">
      <dgm:prSet presAssocID="{0F921808-617A-43F5-8003-D4CA31EFFCE6}" presName="Name37" presStyleLbl="parChTrans1D2" presStyleIdx="2" presStyleCnt="4"/>
      <dgm:spPr/>
    </dgm:pt>
    <dgm:pt modelId="{1B7F2B31-4FB8-4CFF-AD13-7E71D180A4C6}" type="pres">
      <dgm:prSet presAssocID="{F048ACCA-AA2C-4AC1-8347-55C8228E4ACB}" presName="hierRoot2" presStyleCnt="0">
        <dgm:presLayoutVars>
          <dgm:hierBranch val="init"/>
        </dgm:presLayoutVars>
      </dgm:prSet>
      <dgm:spPr/>
    </dgm:pt>
    <dgm:pt modelId="{E2EA6EB6-5677-451B-91B3-5984866CC032}" type="pres">
      <dgm:prSet presAssocID="{F048ACCA-AA2C-4AC1-8347-55C8228E4ACB}" presName="rootComposite" presStyleCnt="0"/>
      <dgm:spPr/>
    </dgm:pt>
    <dgm:pt modelId="{A1AF2C33-DC6E-4741-9F84-389D7CFE2E4C}" type="pres">
      <dgm:prSet presAssocID="{F048ACCA-AA2C-4AC1-8347-55C8228E4ACB}" presName="rootText" presStyleLbl="node2" presStyleIdx="2" presStyleCnt="4" custScaleY="74028">
        <dgm:presLayoutVars>
          <dgm:chPref val="3"/>
        </dgm:presLayoutVars>
      </dgm:prSet>
      <dgm:spPr/>
    </dgm:pt>
    <dgm:pt modelId="{8769B80D-9EF7-4EE0-A068-5EAB5E9728CC}" type="pres">
      <dgm:prSet presAssocID="{F048ACCA-AA2C-4AC1-8347-55C8228E4ACB}" presName="rootConnector" presStyleLbl="node2" presStyleIdx="2" presStyleCnt="4"/>
      <dgm:spPr/>
    </dgm:pt>
    <dgm:pt modelId="{703E7CBA-6A93-4823-88FB-0A3073C8664E}" type="pres">
      <dgm:prSet presAssocID="{F048ACCA-AA2C-4AC1-8347-55C8228E4ACB}" presName="hierChild4" presStyleCnt="0"/>
      <dgm:spPr/>
    </dgm:pt>
    <dgm:pt modelId="{29E95867-EEA3-4F9E-8DA6-52EA4D0362B8}" type="pres">
      <dgm:prSet presAssocID="{0AD060B9-AAC8-4252-85B8-C36ADE0AFC88}" presName="Name37" presStyleLbl="parChTrans1D3" presStyleIdx="2" presStyleCnt="6"/>
      <dgm:spPr/>
    </dgm:pt>
    <dgm:pt modelId="{0E70C153-ACC7-465E-916A-7E9F390FB302}" type="pres">
      <dgm:prSet presAssocID="{E9ABEC43-2BB3-472F-A765-295E7DFF5276}" presName="hierRoot2" presStyleCnt="0">
        <dgm:presLayoutVars>
          <dgm:hierBranch val="init"/>
        </dgm:presLayoutVars>
      </dgm:prSet>
      <dgm:spPr/>
    </dgm:pt>
    <dgm:pt modelId="{595A49AE-1E59-4875-8E16-A9C5491C00DF}" type="pres">
      <dgm:prSet presAssocID="{E9ABEC43-2BB3-472F-A765-295E7DFF5276}" presName="rootComposite" presStyleCnt="0"/>
      <dgm:spPr/>
    </dgm:pt>
    <dgm:pt modelId="{F8D22D9E-AF2D-4CC9-A6DA-212B2003D368}" type="pres">
      <dgm:prSet presAssocID="{E9ABEC43-2BB3-472F-A765-295E7DFF5276}" presName="rootText" presStyleLbl="node3" presStyleIdx="2" presStyleCnt="6" custScaleX="87578" custScaleY="60160">
        <dgm:presLayoutVars>
          <dgm:chPref val="3"/>
        </dgm:presLayoutVars>
      </dgm:prSet>
      <dgm:spPr/>
    </dgm:pt>
    <dgm:pt modelId="{0A604C2E-A6D5-41CD-9662-88971BBE5D29}" type="pres">
      <dgm:prSet presAssocID="{E9ABEC43-2BB3-472F-A765-295E7DFF5276}" presName="rootConnector" presStyleLbl="node3" presStyleIdx="2" presStyleCnt="6"/>
      <dgm:spPr/>
    </dgm:pt>
    <dgm:pt modelId="{EB0E7EF1-67A5-4600-848C-B011E7F4AD24}" type="pres">
      <dgm:prSet presAssocID="{E9ABEC43-2BB3-472F-A765-295E7DFF5276}" presName="hierChild4" presStyleCnt="0"/>
      <dgm:spPr/>
    </dgm:pt>
    <dgm:pt modelId="{9AD4DAD4-5235-4A37-808D-DCD10B953424}" type="pres">
      <dgm:prSet presAssocID="{E9ABEC43-2BB3-472F-A765-295E7DFF5276}" presName="hierChild5" presStyleCnt="0"/>
      <dgm:spPr/>
    </dgm:pt>
    <dgm:pt modelId="{A8EFF148-C8FC-42B8-810F-C05AE401905F}" type="pres">
      <dgm:prSet presAssocID="{26B4F863-E10A-4643-B1E1-1F847E153760}" presName="Name37" presStyleLbl="parChTrans1D3" presStyleIdx="3" presStyleCnt="6"/>
      <dgm:spPr/>
    </dgm:pt>
    <dgm:pt modelId="{F33F0E70-26C6-473F-AE16-9E7103F684D0}" type="pres">
      <dgm:prSet presAssocID="{BBD1B1D3-039F-4F1E-8DC2-5EA1AE145CAF}" presName="hierRoot2" presStyleCnt="0">
        <dgm:presLayoutVars>
          <dgm:hierBranch val="init"/>
        </dgm:presLayoutVars>
      </dgm:prSet>
      <dgm:spPr/>
    </dgm:pt>
    <dgm:pt modelId="{DDD16C28-A655-498E-951F-E2DF23E064B9}" type="pres">
      <dgm:prSet presAssocID="{BBD1B1D3-039F-4F1E-8DC2-5EA1AE145CAF}" presName="rootComposite" presStyleCnt="0"/>
      <dgm:spPr/>
    </dgm:pt>
    <dgm:pt modelId="{780B29EF-E650-49D6-B113-C10A06582146}" type="pres">
      <dgm:prSet presAssocID="{BBD1B1D3-039F-4F1E-8DC2-5EA1AE145CAF}" presName="rootText" presStyleLbl="node3" presStyleIdx="3" presStyleCnt="6" custScaleX="88831" custScaleY="73570">
        <dgm:presLayoutVars>
          <dgm:chPref val="3"/>
        </dgm:presLayoutVars>
      </dgm:prSet>
      <dgm:spPr/>
    </dgm:pt>
    <dgm:pt modelId="{64F0CFD3-4811-4817-912C-BB36CC2C582B}" type="pres">
      <dgm:prSet presAssocID="{BBD1B1D3-039F-4F1E-8DC2-5EA1AE145CAF}" presName="rootConnector" presStyleLbl="node3" presStyleIdx="3" presStyleCnt="6"/>
      <dgm:spPr/>
    </dgm:pt>
    <dgm:pt modelId="{39A4732B-B126-443D-8F29-DFDD47538B6D}" type="pres">
      <dgm:prSet presAssocID="{BBD1B1D3-039F-4F1E-8DC2-5EA1AE145CAF}" presName="hierChild4" presStyleCnt="0"/>
      <dgm:spPr/>
    </dgm:pt>
    <dgm:pt modelId="{3C72C03B-68CA-49F3-ABAA-D76DFB5D3475}" type="pres">
      <dgm:prSet presAssocID="{BBD1B1D3-039F-4F1E-8DC2-5EA1AE145CAF}" presName="hierChild5" presStyleCnt="0"/>
      <dgm:spPr/>
    </dgm:pt>
    <dgm:pt modelId="{64A0E63A-6E88-4CA5-BEC3-C06794C96F45}" type="pres">
      <dgm:prSet presAssocID="{AC786576-6F62-4141-8BDE-020C513F0D3D}" presName="Name37" presStyleLbl="parChTrans1D3" presStyleIdx="4" presStyleCnt="6"/>
      <dgm:spPr/>
    </dgm:pt>
    <dgm:pt modelId="{94F2C5C1-1A38-4DC3-A4EB-A50E1A54ACFE}" type="pres">
      <dgm:prSet presAssocID="{99056F33-6E0A-4230-8F54-D81CAF21F080}" presName="hierRoot2" presStyleCnt="0">
        <dgm:presLayoutVars>
          <dgm:hierBranch val="init"/>
        </dgm:presLayoutVars>
      </dgm:prSet>
      <dgm:spPr/>
    </dgm:pt>
    <dgm:pt modelId="{BAA9A1F9-1105-410A-8BF7-D41700972B8C}" type="pres">
      <dgm:prSet presAssocID="{99056F33-6E0A-4230-8F54-D81CAF21F080}" presName="rootComposite" presStyleCnt="0"/>
      <dgm:spPr/>
    </dgm:pt>
    <dgm:pt modelId="{6075208C-09F4-4A3C-806F-0D08E236B235}" type="pres">
      <dgm:prSet presAssocID="{99056F33-6E0A-4230-8F54-D81CAF21F080}" presName="rootText" presStyleLbl="node3" presStyleIdx="4" presStyleCnt="6" custScaleX="88695" custScaleY="58902">
        <dgm:presLayoutVars>
          <dgm:chPref val="3"/>
        </dgm:presLayoutVars>
      </dgm:prSet>
      <dgm:spPr/>
    </dgm:pt>
    <dgm:pt modelId="{B8F08A5D-9C66-4ED5-B282-19CC3BA22E9D}" type="pres">
      <dgm:prSet presAssocID="{99056F33-6E0A-4230-8F54-D81CAF21F080}" presName="rootConnector" presStyleLbl="node3" presStyleIdx="4" presStyleCnt="6"/>
      <dgm:spPr/>
    </dgm:pt>
    <dgm:pt modelId="{1701BAB4-747E-4A92-A89B-352C9F8C462F}" type="pres">
      <dgm:prSet presAssocID="{99056F33-6E0A-4230-8F54-D81CAF21F080}" presName="hierChild4" presStyleCnt="0"/>
      <dgm:spPr/>
    </dgm:pt>
    <dgm:pt modelId="{A54DC650-B5A9-4D9C-B3D2-5F43E9AFB6CF}" type="pres">
      <dgm:prSet presAssocID="{99056F33-6E0A-4230-8F54-D81CAF21F080}" presName="hierChild5" presStyleCnt="0"/>
      <dgm:spPr/>
    </dgm:pt>
    <dgm:pt modelId="{F66AD39B-909A-4FCB-882F-BF1F14A46336}" type="pres">
      <dgm:prSet presAssocID="{6CD5377B-B9B2-43D8-B247-D88D94B32737}" presName="Name37" presStyleLbl="parChTrans1D3" presStyleIdx="5" presStyleCnt="6"/>
      <dgm:spPr/>
    </dgm:pt>
    <dgm:pt modelId="{53124E02-4AF1-446A-BDBE-E0A6B3348DA4}" type="pres">
      <dgm:prSet presAssocID="{59EBF555-D4E3-464B-80C7-3C97DE5BCE0E}" presName="hierRoot2" presStyleCnt="0">
        <dgm:presLayoutVars>
          <dgm:hierBranch val="init"/>
        </dgm:presLayoutVars>
      </dgm:prSet>
      <dgm:spPr/>
    </dgm:pt>
    <dgm:pt modelId="{51BB2DA7-8E7B-469E-BC97-01BB510035E3}" type="pres">
      <dgm:prSet presAssocID="{59EBF555-D4E3-464B-80C7-3C97DE5BCE0E}" presName="rootComposite" presStyleCnt="0"/>
      <dgm:spPr/>
    </dgm:pt>
    <dgm:pt modelId="{64922526-C9F4-42FF-A7C7-46D654F5B787}" type="pres">
      <dgm:prSet presAssocID="{59EBF555-D4E3-464B-80C7-3C97DE5BCE0E}" presName="rootText" presStyleLbl="node3" presStyleIdx="5" presStyleCnt="6" custScaleX="86642" custScaleY="65030">
        <dgm:presLayoutVars>
          <dgm:chPref val="3"/>
        </dgm:presLayoutVars>
      </dgm:prSet>
      <dgm:spPr/>
    </dgm:pt>
    <dgm:pt modelId="{454CE406-3CC4-46BC-B7A0-E83F10058A83}" type="pres">
      <dgm:prSet presAssocID="{59EBF555-D4E3-464B-80C7-3C97DE5BCE0E}" presName="rootConnector" presStyleLbl="node3" presStyleIdx="5" presStyleCnt="6"/>
      <dgm:spPr/>
    </dgm:pt>
    <dgm:pt modelId="{F06DF63B-3363-43C2-AE99-4112EBC8CA71}" type="pres">
      <dgm:prSet presAssocID="{59EBF555-D4E3-464B-80C7-3C97DE5BCE0E}" presName="hierChild4" presStyleCnt="0"/>
      <dgm:spPr/>
    </dgm:pt>
    <dgm:pt modelId="{63078605-C86A-4B1C-8993-5B704CAFF43D}" type="pres">
      <dgm:prSet presAssocID="{59EBF555-D4E3-464B-80C7-3C97DE5BCE0E}" presName="hierChild5" presStyleCnt="0"/>
      <dgm:spPr/>
    </dgm:pt>
    <dgm:pt modelId="{BB606583-4015-46DC-8F80-1A914C18BD26}" type="pres">
      <dgm:prSet presAssocID="{F048ACCA-AA2C-4AC1-8347-55C8228E4ACB}" presName="hierChild5" presStyleCnt="0"/>
      <dgm:spPr/>
    </dgm:pt>
    <dgm:pt modelId="{54562B27-9B6A-45B0-A00B-C0B984229239}" type="pres">
      <dgm:prSet presAssocID="{8BE5D441-4B31-4754-8FCA-6A1981320BEE}" presName="Name37" presStyleLbl="parChTrans1D2" presStyleIdx="3" presStyleCnt="4"/>
      <dgm:spPr/>
    </dgm:pt>
    <dgm:pt modelId="{6324A7A7-D73A-4550-9A62-0C5ECF9CE112}" type="pres">
      <dgm:prSet presAssocID="{456D0E0B-8947-40EC-8156-1C56D339C99B}" presName="hierRoot2" presStyleCnt="0">
        <dgm:presLayoutVars>
          <dgm:hierBranch val="init"/>
        </dgm:presLayoutVars>
      </dgm:prSet>
      <dgm:spPr/>
    </dgm:pt>
    <dgm:pt modelId="{7C23C22F-8FD0-4596-AB48-AAB8EBE343B8}" type="pres">
      <dgm:prSet presAssocID="{456D0E0B-8947-40EC-8156-1C56D339C99B}" presName="rootComposite" presStyleCnt="0"/>
      <dgm:spPr/>
    </dgm:pt>
    <dgm:pt modelId="{B3B65A0A-0823-41CB-B0A8-C4F87DC28EEE}" type="pres">
      <dgm:prSet presAssocID="{456D0E0B-8947-40EC-8156-1C56D339C99B}" presName="rootText" presStyleLbl="node2" presStyleIdx="3" presStyleCnt="4" custScaleY="79302">
        <dgm:presLayoutVars>
          <dgm:chPref val="3"/>
        </dgm:presLayoutVars>
      </dgm:prSet>
      <dgm:spPr/>
    </dgm:pt>
    <dgm:pt modelId="{B304E4E4-792D-4E53-ADEB-269F189E5988}" type="pres">
      <dgm:prSet presAssocID="{456D0E0B-8947-40EC-8156-1C56D339C99B}" presName="rootConnector" presStyleLbl="node2" presStyleIdx="3" presStyleCnt="4"/>
      <dgm:spPr/>
    </dgm:pt>
    <dgm:pt modelId="{15D1C9C1-FB76-444E-AC23-85F9A1875060}" type="pres">
      <dgm:prSet presAssocID="{456D0E0B-8947-40EC-8156-1C56D339C99B}" presName="hierChild4" presStyleCnt="0"/>
      <dgm:spPr/>
    </dgm:pt>
    <dgm:pt modelId="{18C8AAA7-E49B-4CC2-9855-A7209F0A292D}" type="pres">
      <dgm:prSet presAssocID="{456D0E0B-8947-40EC-8156-1C56D339C99B}" presName="hierChild5" presStyleCnt="0"/>
      <dgm:spPr/>
    </dgm:pt>
    <dgm:pt modelId="{17732210-21B0-4CA9-8AC4-487F2BEEB707}" type="pres">
      <dgm:prSet presAssocID="{E054204F-C25F-4B6A-85D4-B69A81BB4ACD}" presName="hierChild3" presStyleCnt="0"/>
      <dgm:spPr/>
    </dgm:pt>
  </dgm:ptLst>
  <dgm:cxnLst>
    <dgm:cxn modelId="{EC3EB90A-AFA4-4379-952D-D3BD83903CA9}" type="presOf" srcId="{59EBF555-D4E3-464B-80C7-3C97DE5BCE0E}" destId="{64922526-C9F4-42FF-A7C7-46D654F5B787}" srcOrd="0" destOrd="0" presId="urn:microsoft.com/office/officeart/2005/8/layout/orgChart1"/>
    <dgm:cxn modelId="{0096680B-3F89-47C5-8945-7FD0997C4DD2}" srcId="{F048ACCA-AA2C-4AC1-8347-55C8228E4ACB}" destId="{59EBF555-D4E3-464B-80C7-3C97DE5BCE0E}" srcOrd="3" destOrd="0" parTransId="{6CD5377B-B9B2-43D8-B247-D88D94B32737}" sibTransId="{766BF085-B244-4D84-BB1B-5B69E8F3ECFC}"/>
    <dgm:cxn modelId="{DE769114-2159-4848-88A1-5EB6D3CCE32F}" type="presOf" srcId="{99056F33-6E0A-4230-8F54-D81CAF21F080}" destId="{6075208C-09F4-4A3C-806F-0D08E236B235}" srcOrd="0" destOrd="0" presId="urn:microsoft.com/office/officeart/2005/8/layout/orgChart1"/>
    <dgm:cxn modelId="{CC6DF11B-09FE-4BE0-92B3-EAA960CEE794}" srcId="{F048ACCA-AA2C-4AC1-8347-55C8228E4ACB}" destId="{E9ABEC43-2BB3-472F-A765-295E7DFF5276}" srcOrd="0" destOrd="0" parTransId="{0AD060B9-AAC8-4252-85B8-C36ADE0AFC88}" sibTransId="{E91815DE-55E0-468F-9E2B-F2B5BA071EA8}"/>
    <dgm:cxn modelId="{57DFE628-C503-4BB7-BBB2-AC40F5C11548}" type="presOf" srcId="{456D0E0B-8947-40EC-8156-1C56D339C99B}" destId="{B3B65A0A-0823-41CB-B0A8-C4F87DC28EEE}" srcOrd="0" destOrd="0" presId="urn:microsoft.com/office/officeart/2005/8/layout/orgChart1"/>
    <dgm:cxn modelId="{6C775D5B-7BB0-4A7F-9247-DBC229B16490}" type="presOf" srcId="{0D43E72A-1D5D-469C-8850-A6DBBCF0E5F6}" destId="{CFDC1B42-9F3C-494C-B3CC-C8CF7D80C070}" srcOrd="0" destOrd="0" presId="urn:microsoft.com/office/officeart/2005/8/layout/orgChart1"/>
    <dgm:cxn modelId="{214B865B-F838-46E9-965E-46068F1484EE}" type="presOf" srcId="{AC786576-6F62-4141-8BDE-020C513F0D3D}" destId="{64A0E63A-6E88-4CA5-BEC3-C06794C96F45}" srcOrd="0" destOrd="0" presId="urn:microsoft.com/office/officeart/2005/8/layout/orgChart1"/>
    <dgm:cxn modelId="{E9687B5D-DD77-41D4-8E3B-A69EC396B0C2}" type="presOf" srcId="{8BE5D441-4B31-4754-8FCA-6A1981320BEE}" destId="{54562B27-9B6A-45B0-A00B-C0B984229239}" srcOrd="0" destOrd="0" presId="urn:microsoft.com/office/officeart/2005/8/layout/orgChart1"/>
    <dgm:cxn modelId="{1F75CB41-D781-4763-AB66-716CDEE74756}" srcId="{E054204F-C25F-4B6A-85D4-B69A81BB4ACD}" destId="{C63694D9-F864-442A-A139-4EF684D72EFC}" srcOrd="0" destOrd="0" parTransId="{83A2EB71-8CB6-4875-B7B2-FA2D5C6493D2}" sibTransId="{CDC2314A-5633-4ABE-87CD-32BE337D51F3}"/>
    <dgm:cxn modelId="{95A30062-B732-4228-9FD1-F401E0E07BD4}" type="presOf" srcId="{BBD1B1D3-039F-4F1E-8DC2-5EA1AE145CAF}" destId="{780B29EF-E650-49D6-B113-C10A06582146}" srcOrd="0" destOrd="0" presId="urn:microsoft.com/office/officeart/2005/8/layout/orgChart1"/>
    <dgm:cxn modelId="{2B7A694C-5F19-43E4-8159-1EF3B2141D87}" srcId="{0D43E72A-1D5D-469C-8850-A6DBBCF0E5F6}" destId="{E054204F-C25F-4B6A-85D4-B69A81BB4ACD}" srcOrd="0" destOrd="0" parTransId="{C113BF0E-E7AB-415B-9110-3041DB960B7E}" sibTransId="{3AB25100-6EE0-4F92-92A4-288EF66D8C17}"/>
    <dgm:cxn modelId="{73E71E6E-C9BE-43D7-81FB-86DC3AC1F587}" type="presOf" srcId="{DCE71E90-C60B-4F1C-8450-16E40FA1FDF8}" destId="{70244678-7829-46B5-A4B5-0E116B3B69B1}" srcOrd="0" destOrd="0" presId="urn:microsoft.com/office/officeart/2005/8/layout/orgChart1"/>
    <dgm:cxn modelId="{62E97050-7517-4626-971F-C4EB4D307355}" type="presOf" srcId="{E0C7BC86-BCE2-49AD-85C4-59F433034610}" destId="{DE3E573A-ACA8-4CE3-9B24-DFA70D5EDFA6}" srcOrd="0" destOrd="0" presId="urn:microsoft.com/office/officeart/2005/8/layout/orgChart1"/>
    <dgm:cxn modelId="{9A645976-3955-4CD5-8851-6B46010CAF85}" type="presOf" srcId="{59EBF555-D4E3-464B-80C7-3C97DE5BCE0E}" destId="{454CE406-3CC4-46BC-B7A0-E83F10058A83}" srcOrd="1" destOrd="0" presId="urn:microsoft.com/office/officeart/2005/8/layout/orgChart1"/>
    <dgm:cxn modelId="{DAED5779-90DA-47A4-9BD7-21EB46141EA0}" srcId="{E054204F-C25F-4B6A-85D4-B69A81BB4ACD}" destId="{456D0E0B-8947-40EC-8156-1C56D339C99B}" srcOrd="3" destOrd="0" parTransId="{8BE5D441-4B31-4754-8FCA-6A1981320BEE}" sibTransId="{28D014AA-6B63-4044-94AB-6186BCC2BDE2}"/>
    <dgm:cxn modelId="{E6CED859-2890-40E7-B6BE-F81E11F5A3E5}" type="presOf" srcId="{C63694D9-F864-442A-A139-4EF684D72EFC}" destId="{6F4D21C3-81C0-4242-97AF-1BDE1E540E1F}" srcOrd="1" destOrd="0" presId="urn:microsoft.com/office/officeart/2005/8/layout/orgChart1"/>
    <dgm:cxn modelId="{4C05327E-CCD2-4A1D-A509-776429F5F9B8}" type="presOf" srcId="{BF3BFCD5-F8A7-41C8-A5D8-D3FC630C5395}" destId="{405D3688-3A6B-4A4F-9A7E-2095309BC9BD}" srcOrd="0" destOrd="0" presId="urn:microsoft.com/office/officeart/2005/8/layout/orgChart1"/>
    <dgm:cxn modelId="{3F8D7882-8906-4B8E-86BD-4BF99064B664}" type="presOf" srcId="{27E5E8F7-D9C2-46F3-AD22-31A734416999}" destId="{35F9F8AB-1D37-4D8A-BE52-3BE1A5CDAB6E}" srcOrd="0" destOrd="0" presId="urn:microsoft.com/office/officeart/2005/8/layout/orgChart1"/>
    <dgm:cxn modelId="{A8F8AE83-F7E8-4FD2-9B05-DA8E67706A90}" srcId="{F048ACCA-AA2C-4AC1-8347-55C8228E4ACB}" destId="{BBD1B1D3-039F-4F1E-8DC2-5EA1AE145CAF}" srcOrd="1" destOrd="0" parTransId="{26B4F863-E10A-4643-B1E1-1F847E153760}" sibTransId="{0FF0A383-E145-4E2D-A1CC-63106B867CE7}"/>
    <dgm:cxn modelId="{12A64787-7E58-4AEF-99A5-36554EA44C5B}" type="presOf" srcId="{E054204F-C25F-4B6A-85D4-B69A81BB4ACD}" destId="{548590C9-0C9D-4C79-9E2A-FE577D15BBA1}" srcOrd="1" destOrd="0" presId="urn:microsoft.com/office/officeart/2005/8/layout/orgChart1"/>
    <dgm:cxn modelId="{1DE87B88-8A65-4D1B-98CB-F7F8C8DA99F3}" type="presOf" srcId="{7256CA44-A809-4480-9FB4-619D17FC5E34}" destId="{F301D8B9-CC05-439A-AECA-BF4BEEF018EF}" srcOrd="1" destOrd="0" presId="urn:microsoft.com/office/officeart/2005/8/layout/orgChart1"/>
    <dgm:cxn modelId="{EAD4E18F-9F99-43B1-A941-FFC3D1562042}" type="presOf" srcId="{83A2EB71-8CB6-4875-B7B2-FA2D5C6493D2}" destId="{1AC50642-1AB0-4A4A-A41E-86A3775BB1ED}" srcOrd="0" destOrd="0" presId="urn:microsoft.com/office/officeart/2005/8/layout/orgChart1"/>
    <dgm:cxn modelId="{5A262B93-E6CA-4534-AD7A-21E80AE96719}" srcId="{F048ACCA-AA2C-4AC1-8347-55C8228E4ACB}" destId="{99056F33-6E0A-4230-8F54-D81CAF21F080}" srcOrd="2" destOrd="0" parTransId="{AC786576-6F62-4141-8BDE-020C513F0D3D}" sibTransId="{3FBCCA4A-8F8B-4F93-B266-73A52695BD25}"/>
    <dgm:cxn modelId="{EB821896-4E3F-4A03-9DF2-507809BA40D1}" type="presOf" srcId="{C051FDAD-FAD6-419E-8DC3-28A9B2C9A5E4}" destId="{A6A46364-CA3C-4969-A9F9-8023308531CB}" srcOrd="0" destOrd="0" presId="urn:microsoft.com/office/officeart/2005/8/layout/orgChart1"/>
    <dgm:cxn modelId="{2944B4A1-BAD3-4C42-80BF-1F871004E26E}" type="presOf" srcId="{456D0E0B-8947-40EC-8156-1C56D339C99B}" destId="{B304E4E4-792D-4E53-ADEB-269F189E5988}" srcOrd="1" destOrd="0" presId="urn:microsoft.com/office/officeart/2005/8/layout/orgChart1"/>
    <dgm:cxn modelId="{6742D4A3-7E06-4502-B9D0-80132649FB06}" type="presOf" srcId="{BF3BFCD5-F8A7-41C8-A5D8-D3FC630C5395}" destId="{CD01E8EC-0AE2-4200-B2CC-026F24FA1EA1}" srcOrd="1" destOrd="0" presId="urn:microsoft.com/office/officeart/2005/8/layout/orgChart1"/>
    <dgm:cxn modelId="{6B4AFAB1-104B-492D-9809-699CD843149C}" type="presOf" srcId="{E9ABEC43-2BB3-472F-A765-295E7DFF5276}" destId="{0A604C2E-A6D5-41CD-9662-88971BBE5D29}" srcOrd="1" destOrd="0" presId="urn:microsoft.com/office/officeart/2005/8/layout/orgChart1"/>
    <dgm:cxn modelId="{19A660C2-4D28-4ADC-9D91-299A1B76E1F5}" srcId="{E054204F-C25F-4B6A-85D4-B69A81BB4ACD}" destId="{F048ACCA-AA2C-4AC1-8347-55C8228E4ACB}" srcOrd="2" destOrd="0" parTransId="{0F921808-617A-43F5-8003-D4CA31EFFCE6}" sibTransId="{01EB4733-BD33-43D0-8F3E-4524A60C44B8}"/>
    <dgm:cxn modelId="{8E8774CB-369E-4F4E-8B73-5D86BB06E5BB}" type="presOf" srcId="{0F921808-617A-43F5-8003-D4CA31EFFCE6}" destId="{2B3D696D-BB34-41E5-9804-EFA095D7967E}" srcOrd="0" destOrd="0" presId="urn:microsoft.com/office/officeart/2005/8/layout/orgChart1"/>
    <dgm:cxn modelId="{0EF17BCE-82C4-486B-AB8F-E7971F12895A}" type="presOf" srcId="{BBD1B1D3-039F-4F1E-8DC2-5EA1AE145CAF}" destId="{64F0CFD3-4811-4817-912C-BB36CC2C582B}" srcOrd="1" destOrd="0" presId="urn:microsoft.com/office/officeart/2005/8/layout/orgChart1"/>
    <dgm:cxn modelId="{59E975CF-EA91-42FD-8F3A-29B0F3997195}" srcId="{C051FDAD-FAD6-419E-8DC3-28A9B2C9A5E4}" destId="{BF3BFCD5-F8A7-41C8-A5D8-D3FC630C5395}" srcOrd="0" destOrd="0" parTransId="{27E5E8F7-D9C2-46F3-AD22-31A734416999}" sibTransId="{A5831F61-EE39-4FF5-9B8B-5258A3047347}"/>
    <dgm:cxn modelId="{71ADCAD9-39E7-4BD2-AF58-93F6201C0ECA}" type="presOf" srcId="{C051FDAD-FAD6-419E-8DC3-28A9B2C9A5E4}" destId="{EE2F8C9B-9BAB-4AFC-B589-CA59BB088B42}" srcOrd="1" destOrd="0" presId="urn:microsoft.com/office/officeart/2005/8/layout/orgChart1"/>
    <dgm:cxn modelId="{3A0E15DC-C2E6-4555-A0AE-CEFD3EC6664B}" type="presOf" srcId="{E054204F-C25F-4B6A-85D4-B69A81BB4ACD}" destId="{9D44BCB9-81A7-4985-92C5-337A6E987DAA}" srcOrd="0" destOrd="0" presId="urn:microsoft.com/office/officeart/2005/8/layout/orgChart1"/>
    <dgm:cxn modelId="{E49A1CDF-BADC-42A1-A34B-48976A27EFA5}" type="presOf" srcId="{6CD5377B-B9B2-43D8-B247-D88D94B32737}" destId="{F66AD39B-909A-4FCB-882F-BF1F14A46336}" srcOrd="0" destOrd="0" presId="urn:microsoft.com/office/officeart/2005/8/layout/orgChart1"/>
    <dgm:cxn modelId="{2D7C46DF-5DF6-4991-8971-950101B41467}" type="presOf" srcId="{26B4F863-E10A-4643-B1E1-1F847E153760}" destId="{A8EFF148-C8FC-42B8-810F-C05AE401905F}" srcOrd="0" destOrd="0" presId="urn:microsoft.com/office/officeart/2005/8/layout/orgChart1"/>
    <dgm:cxn modelId="{0A9C52E5-BF27-4097-8FBB-2BF44C116BF0}" type="presOf" srcId="{F048ACCA-AA2C-4AC1-8347-55C8228E4ACB}" destId="{8769B80D-9EF7-4EE0-A068-5EAB5E9728CC}" srcOrd="1" destOrd="0" presId="urn:microsoft.com/office/officeart/2005/8/layout/orgChart1"/>
    <dgm:cxn modelId="{1317ABE8-0FCA-4B6B-A90D-69D6D3BEB8AE}" type="presOf" srcId="{0AD060B9-AAC8-4252-85B8-C36ADE0AFC88}" destId="{29E95867-EEA3-4F9E-8DA6-52EA4D0362B8}" srcOrd="0" destOrd="0" presId="urn:microsoft.com/office/officeart/2005/8/layout/orgChart1"/>
    <dgm:cxn modelId="{6C720FED-CC85-4862-83D3-30FFE1DEC1D1}" srcId="{E054204F-C25F-4B6A-85D4-B69A81BB4ACD}" destId="{C051FDAD-FAD6-419E-8DC3-28A9B2C9A5E4}" srcOrd="1" destOrd="0" parTransId="{DCE71E90-C60B-4F1C-8450-16E40FA1FDF8}" sibTransId="{F9B05EA0-3072-4C1C-B38B-ACC66B433CCD}"/>
    <dgm:cxn modelId="{AF813BF0-1CF7-48C7-A0C2-7041E4D9D57B}" type="presOf" srcId="{99056F33-6E0A-4230-8F54-D81CAF21F080}" destId="{B8F08A5D-9C66-4ED5-B282-19CC3BA22E9D}" srcOrd="1" destOrd="0" presId="urn:microsoft.com/office/officeart/2005/8/layout/orgChart1"/>
    <dgm:cxn modelId="{0763D8F1-8C20-408B-9693-93E6B7A6D09A}" type="presOf" srcId="{C63694D9-F864-442A-A139-4EF684D72EFC}" destId="{145486F7-A5B1-440B-B7DA-159648C3FB3C}" srcOrd="0" destOrd="0" presId="urn:microsoft.com/office/officeart/2005/8/layout/orgChart1"/>
    <dgm:cxn modelId="{96AC5AF4-AB9A-4B5B-91AF-B3BF4FFD8002}" type="presOf" srcId="{E9ABEC43-2BB3-472F-A765-295E7DFF5276}" destId="{F8D22D9E-AF2D-4CC9-A6DA-212B2003D368}" srcOrd="0" destOrd="0" presId="urn:microsoft.com/office/officeart/2005/8/layout/orgChart1"/>
    <dgm:cxn modelId="{ABE632FD-DBC0-45CD-A9F2-74132F203F85}" type="presOf" srcId="{F048ACCA-AA2C-4AC1-8347-55C8228E4ACB}" destId="{A1AF2C33-DC6E-4741-9F84-389D7CFE2E4C}" srcOrd="0" destOrd="0" presId="urn:microsoft.com/office/officeart/2005/8/layout/orgChart1"/>
    <dgm:cxn modelId="{894B32FE-60B6-4BAD-BF67-92AA804BCB01}" type="presOf" srcId="{7256CA44-A809-4480-9FB4-619D17FC5E34}" destId="{A7B3EE0A-97EC-48AF-854E-952F0B5EF3D3}" srcOrd="0" destOrd="0" presId="urn:microsoft.com/office/officeart/2005/8/layout/orgChart1"/>
    <dgm:cxn modelId="{8EE359FF-5416-4568-B048-57E03987BC68}" srcId="{C051FDAD-FAD6-419E-8DC3-28A9B2C9A5E4}" destId="{7256CA44-A809-4480-9FB4-619D17FC5E34}" srcOrd="1" destOrd="0" parTransId="{E0C7BC86-BCE2-49AD-85C4-59F433034610}" sibTransId="{6DB087BA-3D4D-4B34-BEB7-924C9D64E827}"/>
    <dgm:cxn modelId="{532B03D4-D6EF-47DD-8914-5CFA57F8D93A}" type="presParOf" srcId="{CFDC1B42-9F3C-494C-B3CC-C8CF7D80C070}" destId="{2CD78295-5492-4ADA-A652-EA5C47F0FFB4}" srcOrd="0" destOrd="0" presId="urn:microsoft.com/office/officeart/2005/8/layout/orgChart1"/>
    <dgm:cxn modelId="{305FA90A-2922-49D6-BFBB-149F456DD828}" type="presParOf" srcId="{2CD78295-5492-4ADA-A652-EA5C47F0FFB4}" destId="{790EB8CE-6EE9-45D1-84A1-17FD0D47B743}" srcOrd="0" destOrd="0" presId="urn:microsoft.com/office/officeart/2005/8/layout/orgChart1"/>
    <dgm:cxn modelId="{CDC2B7C1-6815-4ABC-9ABA-0498A71A1BD3}" type="presParOf" srcId="{790EB8CE-6EE9-45D1-84A1-17FD0D47B743}" destId="{9D44BCB9-81A7-4985-92C5-337A6E987DAA}" srcOrd="0" destOrd="0" presId="urn:microsoft.com/office/officeart/2005/8/layout/orgChart1"/>
    <dgm:cxn modelId="{D777AC92-C9D4-43AF-9F0C-69BFE87A34F3}" type="presParOf" srcId="{790EB8CE-6EE9-45D1-84A1-17FD0D47B743}" destId="{548590C9-0C9D-4C79-9E2A-FE577D15BBA1}" srcOrd="1" destOrd="0" presId="urn:microsoft.com/office/officeart/2005/8/layout/orgChart1"/>
    <dgm:cxn modelId="{A17DFC07-A303-4211-889B-F50631F542C6}" type="presParOf" srcId="{2CD78295-5492-4ADA-A652-EA5C47F0FFB4}" destId="{715AC20E-1840-41DA-AB26-C27BCAF92091}" srcOrd="1" destOrd="0" presId="urn:microsoft.com/office/officeart/2005/8/layout/orgChart1"/>
    <dgm:cxn modelId="{5DF60D31-28B3-4601-A930-3A3950290BB4}" type="presParOf" srcId="{715AC20E-1840-41DA-AB26-C27BCAF92091}" destId="{1AC50642-1AB0-4A4A-A41E-86A3775BB1ED}" srcOrd="0" destOrd="0" presId="urn:microsoft.com/office/officeart/2005/8/layout/orgChart1"/>
    <dgm:cxn modelId="{8AF03715-0C4D-427E-AF42-B431932882DF}" type="presParOf" srcId="{715AC20E-1840-41DA-AB26-C27BCAF92091}" destId="{93377D8B-59E0-493B-913B-12312FBCA601}" srcOrd="1" destOrd="0" presId="urn:microsoft.com/office/officeart/2005/8/layout/orgChart1"/>
    <dgm:cxn modelId="{345B5107-7348-480F-9075-F6E32BB27345}" type="presParOf" srcId="{93377D8B-59E0-493B-913B-12312FBCA601}" destId="{E02F0A2D-E093-40B2-88AE-A28C56DEC8F3}" srcOrd="0" destOrd="0" presId="urn:microsoft.com/office/officeart/2005/8/layout/orgChart1"/>
    <dgm:cxn modelId="{AE038A35-497D-4B61-B233-1687454C5CC3}" type="presParOf" srcId="{E02F0A2D-E093-40B2-88AE-A28C56DEC8F3}" destId="{145486F7-A5B1-440B-B7DA-159648C3FB3C}" srcOrd="0" destOrd="0" presId="urn:microsoft.com/office/officeart/2005/8/layout/orgChart1"/>
    <dgm:cxn modelId="{08F51077-3515-4174-BD2B-ABFE9FC7EC89}" type="presParOf" srcId="{E02F0A2D-E093-40B2-88AE-A28C56DEC8F3}" destId="{6F4D21C3-81C0-4242-97AF-1BDE1E540E1F}" srcOrd="1" destOrd="0" presId="urn:microsoft.com/office/officeart/2005/8/layout/orgChart1"/>
    <dgm:cxn modelId="{4A262836-61D7-4E9E-966A-6CD6119E89C0}" type="presParOf" srcId="{93377D8B-59E0-493B-913B-12312FBCA601}" destId="{ACCD7A3C-680A-468B-890D-776F56996E71}" srcOrd="1" destOrd="0" presId="urn:microsoft.com/office/officeart/2005/8/layout/orgChart1"/>
    <dgm:cxn modelId="{E1211816-2139-46E7-882F-50EDE02256C9}" type="presParOf" srcId="{93377D8B-59E0-493B-913B-12312FBCA601}" destId="{C5AC5583-3D03-4BE6-A356-E10E70EA9FD3}" srcOrd="2" destOrd="0" presId="urn:microsoft.com/office/officeart/2005/8/layout/orgChart1"/>
    <dgm:cxn modelId="{8D5C5300-29DD-4580-B837-F8A1AE6CCD03}" type="presParOf" srcId="{715AC20E-1840-41DA-AB26-C27BCAF92091}" destId="{70244678-7829-46B5-A4B5-0E116B3B69B1}" srcOrd="2" destOrd="0" presId="urn:microsoft.com/office/officeart/2005/8/layout/orgChart1"/>
    <dgm:cxn modelId="{CADC648E-2A90-469E-99B8-45E8EC02842E}" type="presParOf" srcId="{715AC20E-1840-41DA-AB26-C27BCAF92091}" destId="{2777ED45-8AFB-4E2D-94FB-2ED91C3A73EF}" srcOrd="3" destOrd="0" presId="urn:microsoft.com/office/officeart/2005/8/layout/orgChart1"/>
    <dgm:cxn modelId="{C29BC362-CF8F-4DBE-89CB-8DAB1FD4D5D4}" type="presParOf" srcId="{2777ED45-8AFB-4E2D-94FB-2ED91C3A73EF}" destId="{55E44B0A-A74D-42B7-869A-218BD4CEC5C7}" srcOrd="0" destOrd="0" presId="urn:microsoft.com/office/officeart/2005/8/layout/orgChart1"/>
    <dgm:cxn modelId="{6B76776A-0F69-4B96-B780-640661AD7174}" type="presParOf" srcId="{55E44B0A-A74D-42B7-869A-218BD4CEC5C7}" destId="{A6A46364-CA3C-4969-A9F9-8023308531CB}" srcOrd="0" destOrd="0" presId="urn:microsoft.com/office/officeart/2005/8/layout/orgChart1"/>
    <dgm:cxn modelId="{AEB2C5CB-60A2-4F9F-BC65-187A94D930F2}" type="presParOf" srcId="{55E44B0A-A74D-42B7-869A-218BD4CEC5C7}" destId="{EE2F8C9B-9BAB-4AFC-B589-CA59BB088B42}" srcOrd="1" destOrd="0" presId="urn:microsoft.com/office/officeart/2005/8/layout/orgChart1"/>
    <dgm:cxn modelId="{63966DBF-3847-4BAF-A0C3-865EF999B0D1}" type="presParOf" srcId="{2777ED45-8AFB-4E2D-94FB-2ED91C3A73EF}" destId="{89913031-D785-4912-B868-56D6FFCDF887}" srcOrd="1" destOrd="0" presId="urn:microsoft.com/office/officeart/2005/8/layout/orgChart1"/>
    <dgm:cxn modelId="{22535DA2-5C1B-472A-944F-ADC4F1E2D9C8}" type="presParOf" srcId="{89913031-D785-4912-B868-56D6FFCDF887}" destId="{35F9F8AB-1D37-4D8A-BE52-3BE1A5CDAB6E}" srcOrd="0" destOrd="0" presId="urn:microsoft.com/office/officeart/2005/8/layout/orgChart1"/>
    <dgm:cxn modelId="{E193FC84-2285-4B03-956E-18DE81129683}" type="presParOf" srcId="{89913031-D785-4912-B868-56D6FFCDF887}" destId="{C80C934B-3FAB-4D9B-9695-5ACDA3AF7D15}" srcOrd="1" destOrd="0" presId="urn:microsoft.com/office/officeart/2005/8/layout/orgChart1"/>
    <dgm:cxn modelId="{FC87D786-2609-4EA2-B847-CCA051F48DA7}" type="presParOf" srcId="{C80C934B-3FAB-4D9B-9695-5ACDA3AF7D15}" destId="{48A65482-624B-41C3-9026-F10C741F2C35}" srcOrd="0" destOrd="0" presId="urn:microsoft.com/office/officeart/2005/8/layout/orgChart1"/>
    <dgm:cxn modelId="{4279D9F1-37D4-45D3-A2A4-2FFFAF4F8539}" type="presParOf" srcId="{48A65482-624B-41C3-9026-F10C741F2C35}" destId="{405D3688-3A6B-4A4F-9A7E-2095309BC9BD}" srcOrd="0" destOrd="0" presId="urn:microsoft.com/office/officeart/2005/8/layout/orgChart1"/>
    <dgm:cxn modelId="{3B4A3F56-97A3-4219-A190-F97EA4519EF1}" type="presParOf" srcId="{48A65482-624B-41C3-9026-F10C741F2C35}" destId="{CD01E8EC-0AE2-4200-B2CC-026F24FA1EA1}" srcOrd="1" destOrd="0" presId="urn:microsoft.com/office/officeart/2005/8/layout/orgChart1"/>
    <dgm:cxn modelId="{27E32B2C-C826-4B35-98A8-0842F6F1A25E}" type="presParOf" srcId="{C80C934B-3FAB-4D9B-9695-5ACDA3AF7D15}" destId="{B3F67E12-3835-4415-A7E3-E853BA491698}" srcOrd="1" destOrd="0" presId="urn:microsoft.com/office/officeart/2005/8/layout/orgChart1"/>
    <dgm:cxn modelId="{49211FBC-CA80-4BEB-9854-E9B07B590317}" type="presParOf" srcId="{C80C934B-3FAB-4D9B-9695-5ACDA3AF7D15}" destId="{3048FE11-DB7B-47A0-8E51-22648C364FFE}" srcOrd="2" destOrd="0" presId="urn:microsoft.com/office/officeart/2005/8/layout/orgChart1"/>
    <dgm:cxn modelId="{F28CFE0A-03CA-4EC2-A58B-429FCAED46F5}" type="presParOf" srcId="{89913031-D785-4912-B868-56D6FFCDF887}" destId="{DE3E573A-ACA8-4CE3-9B24-DFA70D5EDFA6}" srcOrd="2" destOrd="0" presId="urn:microsoft.com/office/officeart/2005/8/layout/orgChart1"/>
    <dgm:cxn modelId="{D490ED7A-5D96-4516-B54F-53AEA8C1FE5C}" type="presParOf" srcId="{89913031-D785-4912-B868-56D6FFCDF887}" destId="{029A7C31-5C5C-423E-9E3A-59F47973035A}" srcOrd="3" destOrd="0" presId="urn:microsoft.com/office/officeart/2005/8/layout/orgChart1"/>
    <dgm:cxn modelId="{C34F3BBB-A75E-49BD-9D21-37F6B0BB8D22}" type="presParOf" srcId="{029A7C31-5C5C-423E-9E3A-59F47973035A}" destId="{C869588C-0FB2-4D40-B6F5-A4144409FF8B}" srcOrd="0" destOrd="0" presId="urn:microsoft.com/office/officeart/2005/8/layout/orgChart1"/>
    <dgm:cxn modelId="{6053EAC6-7F4F-4E68-883A-EF914526D7EB}" type="presParOf" srcId="{C869588C-0FB2-4D40-B6F5-A4144409FF8B}" destId="{A7B3EE0A-97EC-48AF-854E-952F0B5EF3D3}" srcOrd="0" destOrd="0" presId="urn:microsoft.com/office/officeart/2005/8/layout/orgChart1"/>
    <dgm:cxn modelId="{0E65F9EB-3DB9-4E0C-8F4E-9F78ED734830}" type="presParOf" srcId="{C869588C-0FB2-4D40-B6F5-A4144409FF8B}" destId="{F301D8B9-CC05-439A-AECA-BF4BEEF018EF}" srcOrd="1" destOrd="0" presId="urn:microsoft.com/office/officeart/2005/8/layout/orgChart1"/>
    <dgm:cxn modelId="{5BD1B700-EDFF-400E-A0D9-9923FA252888}" type="presParOf" srcId="{029A7C31-5C5C-423E-9E3A-59F47973035A}" destId="{C518A201-F3B2-49D4-A40E-4DC7F4867B81}" srcOrd="1" destOrd="0" presId="urn:microsoft.com/office/officeart/2005/8/layout/orgChart1"/>
    <dgm:cxn modelId="{9D5A419F-6FF3-4B92-923E-220CC3A4BBE5}" type="presParOf" srcId="{029A7C31-5C5C-423E-9E3A-59F47973035A}" destId="{2CFE0C57-DF44-439E-9C83-9A7355FF91D4}" srcOrd="2" destOrd="0" presId="urn:microsoft.com/office/officeart/2005/8/layout/orgChart1"/>
    <dgm:cxn modelId="{C5513C71-7A53-40A4-B502-29B3CC6D33C9}" type="presParOf" srcId="{2777ED45-8AFB-4E2D-94FB-2ED91C3A73EF}" destId="{F72965FF-4A2D-4176-AB4B-0F255C6C2D7C}" srcOrd="2" destOrd="0" presId="urn:microsoft.com/office/officeart/2005/8/layout/orgChart1"/>
    <dgm:cxn modelId="{0E75CE61-F762-4E01-BD3E-458003F62609}" type="presParOf" srcId="{715AC20E-1840-41DA-AB26-C27BCAF92091}" destId="{2B3D696D-BB34-41E5-9804-EFA095D7967E}" srcOrd="4" destOrd="0" presId="urn:microsoft.com/office/officeart/2005/8/layout/orgChart1"/>
    <dgm:cxn modelId="{E2C68AC5-5DCD-416D-A6FF-B56F671C1BCC}" type="presParOf" srcId="{715AC20E-1840-41DA-AB26-C27BCAF92091}" destId="{1B7F2B31-4FB8-4CFF-AD13-7E71D180A4C6}" srcOrd="5" destOrd="0" presId="urn:microsoft.com/office/officeart/2005/8/layout/orgChart1"/>
    <dgm:cxn modelId="{457FA8C4-B67E-4A1E-8A77-2238BBF7A2D1}" type="presParOf" srcId="{1B7F2B31-4FB8-4CFF-AD13-7E71D180A4C6}" destId="{E2EA6EB6-5677-451B-91B3-5984866CC032}" srcOrd="0" destOrd="0" presId="urn:microsoft.com/office/officeart/2005/8/layout/orgChart1"/>
    <dgm:cxn modelId="{567D3743-DF12-42BE-9022-7487A62E5AEC}" type="presParOf" srcId="{E2EA6EB6-5677-451B-91B3-5984866CC032}" destId="{A1AF2C33-DC6E-4741-9F84-389D7CFE2E4C}" srcOrd="0" destOrd="0" presId="urn:microsoft.com/office/officeart/2005/8/layout/orgChart1"/>
    <dgm:cxn modelId="{AD6FE821-8DD3-4BD7-8DDA-735FA085DBF6}" type="presParOf" srcId="{E2EA6EB6-5677-451B-91B3-5984866CC032}" destId="{8769B80D-9EF7-4EE0-A068-5EAB5E9728CC}" srcOrd="1" destOrd="0" presId="urn:microsoft.com/office/officeart/2005/8/layout/orgChart1"/>
    <dgm:cxn modelId="{2E91EE52-8875-4B3F-8F5D-E986F510E007}" type="presParOf" srcId="{1B7F2B31-4FB8-4CFF-AD13-7E71D180A4C6}" destId="{703E7CBA-6A93-4823-88FB-0A3073C8664E}" srcOrd="1" destOrd="0" presId="urn:microsoft.com/office/officeart/2005/8/layout/orgChart1"/>
    <dgm:cxn modelId="{851E5D6A-D4EC-47F8-94BB-6C0B4E10BC3B}" type="presParOf" srcId="{703E7CBA-6A93-4823-88FB-0A3073C8664E}" destId="{29E95867-EEA3-4F9E-8DA6-52EA4D0362B8}" srcOrd="0" destOrd="0" presId="urn:microsoft.com/office/officeart/2005/8/layout/orgChart1"/>
    <dgm:cxn modelId="{BE0A1E1F-85C7-49A1-A05B-AD13EC88C98E}" type="presParOf" srcId="{703E7CBA-6A93-4823-88FB-0A3073C8664E}" destId="{0E70C153-ACC7-465E-916A-7E9F390FB302}" srcOrd="1" destOrd="0" presId="urn:microsoft.com/office/officeart/2005/8/layout/orgChart1"/>
    <dgm:cxn modelId="{752E0404-580F-4C16-8CEB-7ECCDEFA5627}" type="presParOf" srcId="{0E70C153-ACC7-465E-916A-7E9F390FB302}" destId="{595A49AE-1E59-4875-8E16-A9C5491C00DF}" srcOrd="0" destOrd="0" presId="urn:microsoft.com/office/officeart/2005/8/layout/orgChart1"/>
    <dgm:cxn modelId="{DD8DAC5A-C96A-48C4-9868-41A2DBB4AB00}" type="presParOf" srcId="{595A49AE-1E59-4875-8E16-A9C5491C00DF}" destId="{F8D22D9E-AF2D-4CC9-A6DA-212B2003D368}" srcOrd="0" destOrd="0" presId="urn:microsoft.com/office/officeart/2005/8/layout/orgChart1"/>
    <dgm:cxn modelId="{02AFA831-1415-43D5-BA03-0926AB2B7F52}" type="presParOf" srcId="{595A49AE-1E59-4875-8E16-A9C5491C00DF}" destId="{0A604C2E-A6D5-41CD-9662-88971BBE5D29}" srcOrd="1" destOrd="0" presId="urn:microsoft.com/office/officeart/2005/8/layout/orgChart1"/>
    <dgm:cxn modelId="{31CBC5EF-4A04-4602-9695-4DCFBB8FF1C1}" type="presParOf" srcId="{0E70C153-ACC7-465E-916A-7E9F390FB302}" destId="{EB0E7EF1-67A5-4600-848C-B011E7F4AD24}" srcOrd="1" destOrd="0" presId="urn:microsoft.com/office/officeart/2005/8/layout/orgChart1"/>
    <dgm:cxn modelId="{A1D3975F-6D52-4454-B61A-C6E7A6D3304A}" type="presParOf" srcId="{0E70C153-ACC7-465E-916A-7E9F390FB302}" destId="{9AD4DAD4-5235-4A37-808D-DCD10B953424}" srcOrd="2" destOrd="0" presId="urn:microsoft.com/office/officeart/2005/8/layout/orgChart1"/>
    <dgm:cxn modelId="{12D5569B-D5AF-4061-B82A-61019799033B}" type="presParOf" srcId="{703E7CBA-6A93-4823-88FB-0A3073C8664E}" destId="{A8EFF148-C8FC-42B8-810F-C05AE401905F}" srcOrd="2" destOrd="0" presId="urn:microsoft.com/office/officeart/2005/8/layout/orgChart1"/>
    <dgm:cxn modelId="{DB273C48-7C61-419C-8B45-6BB2C7FA9D43}" type="presParOf" srcId="{703E7CBA-6A93-4823-88FB-0A3073C8664E}" destId="{F33F0E70-26C6-473F-AE16-9E7103F684D0}" srcOrd="3" destOrd="0" presId="urn:microsoft.com/office/officeart/2005/8/layout/orgChart1"/>
    <dgm:cxn modelId="{3D4E85B9-5E5D-4737-BE87-2282984FA920}" type="presParOf" srcId="{F33F0E70-26C6-473F-AE16-9E7103F684D0}" destId="{DDD16C28-A655-498E-951F-E2DF23E064B9}" srcOrd="0" destOrd="0" presId="urn:microsoft.com/office/officeart/2005/8/layout/orgChart1"/>
    <dgm:cxn modelId="{150035BF-2045-4A7B-A03E-826A443A0732}" type="presParOf" srcId="{DDD16C28-A655-498E-951F-E2DF23E064B9}" destId="{780B29EF-E650-49D6-B113-C10A06582146}" srcOrd="0" destOrd="0" presId="urn:microsoft.com/office/officeart/2005/8/layout/orgChart1"/>
    <dgm:cxn modelId="{492C0D3B-00F0-4660-9785-D8752E6032D6}" type="presParOf" srcId="{DDD16C28-A655-498E-951F-E2DF23E064B9}" destId="{64F0CFD3-4811-4817-912C-BB36CC2C582B}" srcOrd="1" destOrd="0" presId="urn:microsoft.com/office/officeart/2005/8/layout/orgChart1"/>
    <dgm:cxn modelId="{3639AA00-6004-466C-9090-CB15F1A37694}" type="presParOf" srcId="{F33F0E70-26C6-473F-AE16-9E7103F684D0}" destId="{39A4732B-B126-443D-8F29-DFDD47538B6D}" srcOrd="1" destOrd="0" presId="urn:microsoft.com/office/officeart/2005/8/layout/orgChart1"/>
    <dgm:cxn modelId="{225BB302-044D-4D7B-A8E1-D802082B2E6A}" type="presParOf" srcId="{F33F0E70-26C6-473F-AE16-9E7103F684D0}" destId="{3C72C03B-68CA-49F3-ABAA-D76DFB5D3475}" srcOrd="2" destOrd="0" presId="urn:microsoft.com/office/officeart/2005/8/layout/orgChart1"/>
    <dgm:cxn modelId="{7611B7D6-8EA5-4D79-8261-5883A9A8DB04}" type="presParOf" srcId="{703E7CBA-6A93-4823-88FB-0A3073C8664E}" destId="{64A0E63A-6E88-4CA5-BEC3-C06794C96F45}" srcOrd="4" destOrd="0" presId="urn:microsoft.com/office/officeart/2005/8/layout/orgChart1"/>
    <dgm:cxn modelId="{F9D0C552-F0A6-4222-B701-AE17A195A8E9}" type="presParOf" srcId="{703E7CBA-6A93-4823-88FB-0A3073C8664E}" destId="{94F2C5C1-1A38-4DC3-A4EB-A50E1A54ACFE}" srcOrd="5" destOrd="0" presId="urn:microsoft.com/office/officeart/2005/8/layout/orgChart1"/>
    <dgm:cxn modelId="{2EB1F9FC-DAC5-45F7-8F77-CDB2B1D712B7}" type="presParOf" srcId="{94F2C5C1-1A38-4DC3-A4EB-A50E1A54ACFE}" destId="{BAA9A1F9-1105-410A-8BF7-D41700972B8C}" srcOrd="0" destOrd="0" presId="urn:microsoft.com/office/officeart/2005/8/layout/orgChart1"/>
    <dgm:cxn modelId="{E1A4E50D-C93E-41C4-84EF-12CEA68BDDCA}" type="presParOf" srcId="{BAA9A1F9-1105-410A-8BF7-D41700972B8C}" destId="{6075208C-09F4-4A3C-806F-0D08E236B235}" srcOrd="0" destOrd="0" presId="urn:microsoft.com/office/officeart/2005/8/layout/orgChart1"/>
    <dgm:cxn modelId="{77EA0942-FE14-4231-9270-D6C173C76555}" type="presParOf" srcId="{BAA9A1F9-1105-410A-8BF7-D41700972B8C}" destId="{B8F08A5D-9C66-4ED5-B282-19CC3BA22E9D}" srcOrd="1" destOrd="0" presId="urn:microsoft.com/office/officeart/2005/8/layout/orgChart1"/>
    <dgm:cxn modelId="{4DAEC5BA-51F0-4A91-9941-CE81F97D6249}" type="presParOf" srcId="{94F2C5C1-1A38-4DC3-A4EB-A50E1A54ACFE}" destId="{1701BAB4-747E-4A92-A89B-352C9F8C462F}" srcOrd="1" destOrd="0" presId="urn:microsoft.com/office/officeart/2005/8/layout/orgChart1"/>
    <dgm:cxn modelId="{BDF64C18-56AD-4712-A36B-341708CF022F}" type="presParOf" srcId="{94F2C5C1-1A38-4DC3-A4EB-A50E1A54ACFE}" destId="{A54DC650-B5A9-4D9C-B3D2-5F43E9AFB6CF}" srcOrd="2" destOrd="0" presId="urn:microsoft.com/office/officeart/2005/8/layout/orgChart1"/>
    <dgm:cxn modelId="{044615E7-1C19-46C7-B561-8FBD23C3E908}" type="presParOf" srcId="{703E7CBA-6A93-4823-88FB-0A3073C8664E}" destId="{F66AD39B-909A-4FCB-882F-BF1F14A46336}" srcOrd="6" destOrd="0" presId="urn:microsoft.com/office/officeart/2005/8/layout/orgChart1"/>
    <dgm:cxn modelId="{09E0471E-AFE1-4D83-B16E-48C1293628CD}" type="presParOf" srcId="{703E7CBA-6A93-4823-88FB-0A3073C8664E}" destId="{53124E02-4AF1-446A-BDBE-E0A6B3348DA4}" srcOrd="7" destOrd="0" presId="urn:microsoft.com/office/officeart/2005/8/layout/orgChart1"/>
    <dgm:cxn modelId="{126404D0-4DF6-43A9-8FE4-FAC4A4B5D1D9}" type="presParOf" srcId="{53124E02-4AF1-446A-BDBE-E0A6B3348DA4}" destId="{51BB2DA7-8E7B-469E-BC97-01BB510035E3}" srcOrd="0" destOrd="0" presId="urn:microsoft.com/office/officeart/2005/8/layout/orgChart1"/>
    <dgm:cxn modelId="{A2F29584-1806-46AE-8264-690792D6B5EC}" type="presParOf" srcId="{51BB2DA7-8E7B-469E-BC97-01BB510035E3}" destId="{64922526-C9F4-42FF-A7C7-46D654F5B787}" srcOrd="0" destOrd="0" presId="urn:microsoft.com/office/officeart/2005/8/layout/orgChart1"/>
    <dgm:cxn modelId="{8C3052A1-DCAE-40A6-AD57-0D612B086304}" type="presParOf" srcId="{51BB2DA7-8E7B-469E-BC97-01BB510035E3}" destId="{454CE406-3CC4-46BC-B7A0-E83F10058A83}" srcOrd="1" destOrd="0" presId="urn:microsoft.com/office/officeart/2005/8/layout/orgChart1"/>
    <dgm:cxn modelId="{2FE4DF47-9FAE-4E7A-B8E3-DBC530219EB6}" type="presParOf" srcId="{53124E02-4AF1-446A-BDBE-E0A6B3348DA4}" destId="{F06DF63B-3363-43C2-AE99-4112EBC8CA71}" srcOrd="1" destOrd="0" presId="urn:microsoft.com/office/officeart/2005/8/layout/orgChart1"/>
    <dgm:cxn modelId="{9AE979BF-877D-41E0-BC72-BCBDF544D65E}" type="presParOf" srcId="{53124E02-4AF1-446A-BDBE-E0A6B3348DA4}" destId="{63078605-C86A-4B1C-8993-5B704CAFF43D}" srcOrd="2" destOrd="0" presId="urn:microsoft.com/office/officeart/2005/8/layout/orgChart1"/>
    <dgm:cxn modelId="{A2442763-2CF6-4A37-A19B-E0D0D4FFBB83}" type="presParOf" srcId="{1B7F2B31-4FB8-4CFF-AD13-7E71D180A4C6}" destId="{BB606583-4015-46DC-8F80-1A914C18BD26}" srcOrd="2" destOrd="0" presId="urn:microsoft.com/office/officeart/2005/8/layout/orgChart1"/>
    <dgm:cxn modelId="{BE927F6C-992F-43AA-BEE9-F07021D33C20}" type="presParOf" srcId="{715AC20E-1840-41DA-AB26-C27BCAF92091}" destId="{54562B27-9B6A-45B0-A00B-C0B984229239}" srcOrd="6" destOrd="0" presId="urn:microsoft.com/office/officeart/2005/8/layout/orgChart1"/>
    <dgm:cxn modelId="{B3F0CADC-D677-4FF8-928A-D941D33BA4DA}" type="presParOf" srcId="{715AC20E-1840-41DA-AB26-C27BCAF92091}" destId="{6324A7A7-D73A-4550-9A62-0C5ECF9CE112}" srcOrd="7" destOrd="0" presId="urn:microsoft.com/office/officeart/2005/8/layout/orgChart1"/>
    <dgm:cxn modelId="{BCD0E60C-0E81-4618-A428-2D2E2F44507E}" type="presParOf" srcId="{6324A7A7-D73A-4550-9A62-0C5ECF9CE112}" destId="{7C23C22F-8FD0-4596-AB48-AAB8EBE343B8}" srcOrd="0" destOrd="0" presId="urn:microsoft.com/office/officeart/2005/8/layout/orgChart1"/>
    <dgm:cxn modelId="{54750A58-271F-4B75-894C-C69FC7C07129}" type="presParOf" srcId="{7C23C22F-8FD0-4596-AB48-AAB8EBE343B8}" destId="{B3B65A0A-0823-41CB-B0A8-C4F87DC28EEE}" srcOrd="0" destOrd="0" presId="urn:microsoft.com/office/officeart/2005/8/layout/orgChart1"/>
    <dgm:cxn modelId="{33D9F213-BE4F-4BBE-8866-5AA18E2C2A6D}" type="presParOf" srcId="{7C23C22F-8FD0-4596-AB48-AAB8EBE343B8}" destId="{B304E4E4-792D-4E53-ADEB-269F189E5988}" srcOrd="1" destOrd="0" presId="urn:microsoft.com/office/officeart/2005/8/layout/orgChart1"/>
    <dgm:cxn modelId="{BF6CD955-E37C-4665-B905-41E0C1078B7A}" type="presParOf" srcId="{6324A7A7-D73A-4550-9A62-0C5ECF9CE112}" destId="{15D1C9C1-FB76-444E-AC23-85F9A1875060}" srcOrd="1" destOrd="0" presId="urn:microsoft.com/office/officeart/2005/8/layout/orgChart1"/>
    <dgm:cxn modelId="{630DCC89-8905-4AF0-995C-ED5671962E63}" type="presParOf" srcId="{6324A7A7-D73A-4550-9A62-0C5ECF9CE112}" destId="{18C8AAA7-E49B-4CC2-9855-A7209F0A292D}" srcOrd="2" destOrd="0" presId="urn:microsoft.com/office/officeart/2005/8/layout/orgChart1"/>
    <dgm:cxn modelId="{8CB522A2-F3B0-4606-AEA9-0D793EE4D35D}" type="presParOf" srcId="{2CD78295-5492-4ADA-A652-EA5C47F0FFB4}" destId="{17732210-21B0-4CA9-8AC4-487F2BEEB707}" srcOrd="2" destOrd="0" presId="urn:microsoft.com/office/officeart/2005/8/layout/orgChart1"/>
  </dgm:cxnLst>
  <dgm:bg/>
  <dgm:whole/>
  <dgm:extLst>
    <a:ext uri="http://schemas.microsoft.com/office/drawing/2008/diagram">
      <dsp:dataModelExt xmlns:dsp="http://schemas.microsoft.com/office/drawing/2008/diagram" relId="rId133" minVer="http://schemas.openxmlformats.org/drawingml/2006/diagram"/>
    </a:ext>
    <a:ext uri="{C62137D5-CB1D-491B-B009-E17868A290BF}">
      <dgm14:recolorImg xmlns:dgm14="http://schemas.microsoft.com/office/drawing/2010/diagram" val="1"/>
    </a:ext>
  </dgm:extLst>
</dgm:dataModel>
</file>

<file path=word/diagrams/data8.xml><?xml version="1.0" encoding="utf-8"?>
<dgm:dataModel xmlns:dgm="http://schemas.openxmlformats.org/drawingml/2006/diagram" xmlns:a="http://schemas.openxmlformats.org/drawingml/2006/main">
  <dgm:ptLst>
    <dgm:pt modelId="{0D43E72A-1D5D-469C-8850-A6DBBCF0E5F6}" type="doc">
      <dgm:prSet loTypeId="urn:microsoft.com/office/officeart/2005/8/layout/orgChart1" loCatId="hierarchy" qsTypeId="urn:microsoft.com/office/officeart/2005/8/quickstyle/simple1" qsCatId="simple" csTypeId="urn:microsoft.com/office/officeart/2005/8/colors/accent0_1" csCatId="mainScheme" phldr="1"/>
      <dgm:spPr/>
      <dgm:t>
        <a:bodyPr/>
        <a:lstStyle/>
        <a:p>
          <a:endParaRPr lang="ru-RU"/>
        </a:p>
      </dgm:t>
    </dgm:pt>
    <dgm:pt modelId="{E054204F-C25F-4B6A-85D4-B69A81BB4ACD}" type="asst">
      <dgm:prSet phldrT="[Текст]" custT="1"/>
      <dgm:spPr/>
      <dgm:t>
        <a:bodyPr/>
        <a:lstStyle/>
        <a:p>
          <a:r>
            <a:rPr lang="ru-RU" sz="1000">
              <a:latin typeface="Times New Roman" panose="02020603050405020304" pitchFamily="18" charset="0"/>
              <a:cs typeface="Times New Roman" panose="02020603050405020304" pitchFamily="18" charset="0"/>
            </a:rPr>
            <a:t>ИК радиометр СД2</a:t>
          </a:r>
        </a:p>
      </dgm:t>
    </dgm:pt>
    <dgm:pt modelId="{C113BF0E-E7AB-415B-9110-3041DB960B7E}" type="parTrans" cxnId="{2B7A694C-5F19-43E4-8159-1EF3B2141D87}">
      <dgm:prSet/>
      <dgm:spPr/>
      <dgm:t>
        <a:bodyPr/>
        <a:lstStyle/>
        <a:p>
          <a:endParaRPr lang="ru-RU" sz="1400">
            <a:latin typeface="Times New Roman" panose="02020603050405020304" pitchFamily="18" charset="0"/>
            <a:cs typeface="Times New Roman" panose="02020603050405020304" pitchFamily="18" charset="0"/>
          </a:endParaRPr>
        </a:p>
      </dgm:t>
    </dgm:pt>
    <dgm:pt modelId="{3AB25100-6EE0-4F92-92A4-288EF66D8C17}" type="sibTrans" cxnId="{2B7A694C-5F19-43E4-8159-1EF3B2141D87}">
      <dgm:prSet/>
      <dgm:spPr/>
      <dgm:t>
        <a:bodyPr/>
        <a:lstStyle/>
        <a:p>
          <a:endParaRPr lang="ru-RU" sz="1400">
            <a:latin typeface="Times New Roman" panose="02020603050405020304" pitchFamily="18" charset="0"/>
            <a:cs typeface="Times New Roman" panose="02020603050405020304" pitchFamily="18" charset="0"/>
          </a:endParaRPr>
        </a:p>
      </dgm:t>
    </dgm:pt>
    <dgm:pt modelId="{C63694D9-F864-442A-A139-4EF684D72EFC}">
      <dgm:prSet phldrT="[Текст]" custT="1"/>
      <dgm:spPr/>
      <dgm:t>
        <a:bodyPr/>
        <a:lstStyle/>
        <a:p>
          <a:r>
            <a:rPr lang="ru-RU" sz="1000">
              <a:latin typeface="Times New Roman" panose="02020603050405020304" pitchFamily="18" charset="0"/>
              <a:cs typeface="Times New Roman" panose="02020603050405020304" pitchFamily="18" charset="0"/>
            </a:rPr>
            <a:t>Объектив радиометра СД2</a:t>
          </a:r>
        </a:p>
      </dgm:t>
    </dgm:pt>
    <dgm:pt modelId="{83A2EB71-8CB6-4875-B7B2-FA2D5C6493D2}" type="parTrans" cxnId="{1F75CB41-D781-4763-AB66-716CDEE74756}">
      <dgm:prSet/>
      <dgm:spPr/>
      <dgm:t>
        <a:bodyPr/>
        <a:lstStyle/>
        <a:p>
          <a:endParaRPr lang="ru-RU" sz="1000">
            <a:latin typeface="Times New Roman" panose="02020603050405020304" pitchFamily="18" charset="0"/>
            <a:cs typeface="Times New Roman" panose="02020603050405020304" pitchFamily="18" charset="0"/>
          </a:endParaRPr>
        </a:p>
      </dgm:t>
    </dgm:pt>
    <dgm:pt modelId="{CDC2314A-5633-4ABE-87CD-32BE337D51F3}" type="sibTrans" cxnId="{1F75CB41-D781-4763-AB66-716CDEE74756}">
      <dgm:prSet/>
      <dgm:spPr/>
      <dgm:t>
        <a:bodyPr/>
        <a:lstStyle/>
        <a:p>
          <a:endParaRPr lang="ru-RU" sz="1400">
            <a:latin typeface="Times New Roman" panose="02020603050405020304" pitchFamily="18" charset="0"/>
            <a:cs typeface="Times New Roman" panose="02020603050405020304" pitchFamily="18" charset="0"/>
          </a:endParaRPr>
        </a:p>
      </dgm:t>
    </dgm:pt>
    <dgm:pt modelId="{C051FDAD-FAD6-419E-8DC3-28A9B2C9A5E4}">
      <dgm:prSet phldrT="[Текст]" custT="1"/>
      <dgm:spPr/>
      <dgm:t>
        <a:bodyPr/>
        <a:lstStyle/>
        <a:p>
          <a:r>
            <a:rPr lang="ru-RU" sz="1000">
              <a:latin typeface="Times New Roman" panose="02020603050405020304" pitchFamily="18" charset="0"/>
              <a:cs typeface="Times New Roman" panose="02020603050405020304" pitchFamily="18" charset="0"/>
            </a:rPr>
            <a:t>Узел смены фильтров</a:t>
          </a:r>
        </a:p>
      </dgm:t>
    </dgm:pt>
    <dgm:pt modelId="{DCE71E90-C60B-4F1C-8450-16E40FA1FDF8}" type="parTrans" cxnId="{6C720FED-CC85-4862-83D3-30FFE1DEC1D1}">
      <dgm:prSet/>
      <dgm:spPr/>
      <dgm:t>
        <a:bodyPr/>
        <a:lstStyle/>
        <a:p>
          <a:endParaRPr lang="ru-RU" sz="1000">
            <a:latin typeface="Times New Roman" panose="02020603050405020304" pitchFamily="18" charset="0"/>
            <a:cs typeface="Times New Roman" panose="02020603050405020304" pitchFamily="18" charset="0"/>
          </a:endParaRPr>
        </a:p>
      </dgm:t>
    </dgm:pt>
    <dgm:pt modelId="{F9B05EA0-3072-4C1C-B38B-ACC66B433CCD}" type="sibTrans" cxnId="{6C720FED-CC85-4862-83D3-30FFE1DEC1D1}">
      <dgm:prSet/>
      <dgm:spPr/>
      <dgm:t>
        <a:bodyPr/>
        <a:lstStyle/>
        <a:p>
          <a:endParaRPr lang="ru-RU" sz="1400">
            <a:latin typeface="Times New Roman" panose="02020603050405020304" pitchFamily="18" charset="0"/>
            <a:cs typeface="Times New Roman" panose="02020603050405020304" pitchFamily="18" charset="0"/>
          </a:endParaRPr>
        </a:p>
      </dgm:t>
    </dgm:pt>
    <dgm:pt modelId="{F048ACCA-AA2C-4AC1-8347-55C8228E4ACB}">
      <dgm:prSet phldrT="[Текст]" custT="1"/>
      <dgm:spPr/>
      <dgm:t>
        <a:bodyPr/>
        <a:lstStyle/>
        <a:p>
          <a:r>
            <a:rPr lang="ru-RU" sz="1000">
              <a:latin typeface="Times New Roman" panose="02020603050405020304" pitchFamily="18" charset="0"/>
              <a:cs typeface="Times New Roman" panose="02020603050405020304" pitchFamily="18" charset="0"/>
            </a:rPr>
            <a:t>Узел ФПУ</a:t>
          </a:r>
        </a:p>
      </dgm:t>
    </dgm:pt>
    <dgm:pt modelId="{0F921808-617A-43F5-8003-D4CA31EFFCE6}" type="parTrans" cxnId="{19A660C2-4D28-4ADC-9D91-299A1B76E1F5}">
      <dgm:prSet/>
      <dgm:spPr/>
      <dgm:t>
        <a:bodyPr/>
        <a:lstStyle/>
        <a:p>
          <a:endParaRPr lang="ru-RU" sz="1000">
            <a:latin typeface="Times New Roman" panose="02020603050405020304" pitchFamily="18" charset="0"/>
            <a:cs typeface="Times New Roman" panose="02020603050405020304" pitchFamily="18" charset="0"/>
          </a:endParaRPr>
        </a:p>
      </dgm:t>
    </dgm:pt>
    <dgm:pt modelId="{01EB4733-BD33-43D0-8F3E-4524A60C44B8}" type="sibTrans" cxnId="{19A660C2-4D28-4ADC-9D91-299A1B76E1F5}">
      <dgm:prSet/>
      <dgm:spPr/>
      <dgm:t>
        <a:bodyPr/>
        <a:lstStyle/>
        <a:p>
          <a:endParaRPr lang="ru-RU" sz="1400">
            <a:latin typeface="Times New Roman" panose="02020603050405020304" pitchFamily="18" charset="0"/>
            <a:cs typeface="Times New Roman" panose="02020603050405020304" pitchFamily="18" charset="0"/>
          </a:endParaRPr>
        </a:p>
      </dgm:t>
    </dgm:pt>
    <dgm:pt modelId="{E9ABEC43-2BB3-472F-A765-295E7DFF5276}">
      <dgm:prSet phldrT="[Текст]" custT="1"/>
      <dgm:spPr/>
      <dgm:t>
        <a:bodyPr/>
        <a:lstStyle/>
        <a:p>
          <a:r>
            <a:rPr lang="ru-RU" sz="1000">
              <a:latin typeface="Times New Roman" panose="02020603050405020304" pitchFamily="18" charset="0"/>
              <a:cs typeface="Times New Roman" panose="02020603050405020304" pitchFamily="18" charset="0"/>
            </a:rPr>
            <a:t>ФПУ-ИК</a:t>
          </a:r>
        </a:p>
      </dgm:t>
    </dgm:pt>
    <dgm:pt modelId="{0AD060B9-AAC8-4252-85B8-C36ADE0AFC88}" type="parTrans" cxnId="{CC6DF11B-09FE-4BE0-92B3-EAA960CEE794}">
      <dgm:prSet/>
      <dgm:spPr/>
      <dgm:t>
        <a:bodyPr/>
        <a:lstStyle/>
        <a:p>
          <a:endParaRPr lang="ru-RU" sz="1000">
            <a:latin typeface="Times New Roman" panose="02020603050405020304" pitchFamily="18" charset="0"/>
            <a:cs typeface="Times New Roman" panose="02020603050405020304" pitchFamily="18" charset="0"/>
          </a:endParaRPr>
        </a:p>
      </dgm:t>
    </dgm:pt>
    <dgm:pt modelId="{E91815DE-55E0-468F-9E2B-F2B5BA071EA8}" type="sibTrans" cxnId="{CC6DF11B-09FE-4BE0-92B3-EAA960CEE794}">
      <dgm:prSet/>
      <dgm:spPr/>
      <dgm:t>
        <a:bodyPr/>
        <a:lstStyle/>
        <a:p>
          <a:endParaRPr lang="ru-RU" sz="1400">
            <a:latin typeface="Times New Roman" panose="02020603050405020304" pitchFamily="18" charset="0"/>
            <a:cs typeface="Times New Roman" panose="02020603050405020304" pitchFamily="18" charset="0"/>
          </a:endParaRPr>
        </a:p>
      </dgm:t>
    </dgm:pt>
    <dgm:pt modelId="{99056F33-6E0A-4230-8F54-D81CAF21F080}">
      <dgm:prSet phldrT="[Текст]" custT="1"/>
      <dgm:spPr/>
      <dgm:t>
        <a:bodyPr/>
        <a:lstStyle/>
        <a:p>
          <a:r>
            <a:rPr lang="ru-RU" sz="1000">
              <a:latin typeface="Times New Roman" panose="02020603050405020304" pitchFamily="18" charset="0"/>
              <a:cs typeface="Times New Roman" panose="02020603050405020304" pitchFamily="18" charset="0"/>
            </a:rPr>
            <a:t>УДФ</a:t>
          </a:r>
        </a:p>
      </dgm:t>
    </dgm:pt>
    <dgm:pt modelId="{AC786576-6F62-4141-8BDE-020C513F0D3D}" type="parTrans" cxnId="{5A262B93-E6CA-4534-AD7A-21E80AE96719}">
      <dgm:prSet/>
      <dgm:spPr/>
      <dgm:t>
        <a:bodyPr/>
        <a:lstStyle/>
        <a:p>
          <a:endParaRPr lang="ru-RU" sz="1000">
            <a:latin typeface="Times New Roman" panose="02020603050405020304" pitchFamily="18" charset="0"/>
            <a:cs typeface="Times New Roman" panose="02020603050405020304" pitchFamily="18" charset="0"/>
          </a:endParaRPr>
        </a:p>
      </dgm:t>
    </dgm:pt>
    <dgm:pt modelId="{3FBCCA4A-8F8B-4F93-B266-73A52695BD25}" type="sibTrans" cxnId="{5A262B93-E6CA-4534-AD7A-21E80AE96719}">
      <dgm:prSet/>
      <dgm:spPr/>
      <dgm:t>
        <a:bodyPr/>
        <a:lstStyle/>
        <a:p>
          <a:endParaRPr lang="ru-RU" sz="1400">
            <a:latin typeface="Times New Roman" panose="02020603050405020304" pitchFamily="18" charset="0"/>
            <a:cs typeface="Times New Roman" panose="02020603050405020304" pitchFamily="18" charset="0"/>
          </a:endParaRPr>
        </a:p>
      </dgm:t>
    </dgm:pt>
    <dgm:pt modelId="{BF3BFCD5-F8A7-41C8-A5D8-D3FC630C5395}">
      <dgm:prSet custT="1"/>
      <dgm:spPr/>
      <dgm:t>
        <a:bodyPr/>
        <a:lstStyle/>
        <a:p>
          <a:r>
            <a:rPr lang="ru-RU" sz="1000">
              <a:latin typeface="Times New Roman" panose="02020603050405020304" pitchFamily="18" charset="0"/>
              <a:cs typeface="Times New Roman" panose="02020603050405020304" pitchFamily="18" charset="0"/>
            </a:rPr>
            <a:t>Привод узла </a:t>
          </a:r>
          <a:br>
            <a:rPr lang="ru-RU" sz="1000">
              <a:latin typeface="Times New Roman" panose="02020603050405020304" pitchFamily="18" charset="0"/>
              <a:cs typeface="Times New Roman" panose="02020603050405020304" pitchFamily="18" charset="0"/>
            </a:rPr>
          </a:br>
          <a:r>
            <a:rPr lang="ru-RU" sz="1000">
              <a:latin typeface="Times New Roman" panose="02020603050405020304" pitchFamily="18" charset="0"/>
              <a:cs typeface="Times New Roman" panose="02020603050405020304" pitchFamily="18" charset="0"/>
            </a:rPr>
            <a:t>смены фильтов</a:t>
          </a:r>
        </a:p>
      </dgm:t>
    </dgm:pt>
    <dgm:pt modelId="{27E5E8F7-D9C2-46F3-AD22-31A734416999}" type="parTrans" cxnId="{59E975CF-EA91-42FD-8F3A-29B0F3997195}">
      <dgm:prSet/>
      <dgm:spPr/>
      <dgm:t>
        <a:bodyPr/>
        <a:lstStyle/>
        <a:p>
          <a:endParaRPr lang="ru-RU" sz="1000">
            <a:latin typeface="Times New Roman" panose="02020603050405020304" pitchFamily="18" charset="0"/>
            <a:cs typeface="Times New Roman" panose="02020603050405020304" pitchFamily="18" charset="0"/>
          </a:endParaRPr>
        </a:p>
      </dgm:t>
    </dgm:pt>
    <dgm:pt modelId="{A5831F61-EE39-4FF5-9B8B-5258A3047347}" type="sibTrans" cxnId="{59E975CF-EA91-42FD-8F3A-29B0F3997195}">
      <dgm:prSet/>
      <dgm:spPr/>
      <dgm:t>
        <a:bodyPr/>
        <a:lstStyle/>
        <a:p>
          <a:endParaRPr lang="ru-RU" sz="1400">
            <a:latin typeface="Times New Roman" panose="02020603050405020304" pitchFamily="18" charset="0"/>
            <a:cs typeface="Times New Roman" panose="02020603050405020304" pitchFamily="18" charset="0"/>
          </a:endParaRPr>
        </a:p>
      </dgm:t>
    </dgm:pt>
    <dgm:pt modelId="{7256CA44-A809-4480-9FB4-619D17FC5E34}">
      <dgm:prSet custT="1"/>
      <dgm:spPr/>
      <dgm:t>
        <a:bodyPr/>
        <a:lstStyle/>
        <a:p>
          <a:r>
            <a:rPr lang="ru-RU" sz="1000">
              <a:latin typeface="Times New Roman" panose="02020603050405020304" pitchFamily="18" charset="0"/>
              <a:cs typeface="Times New Roman" panose="02020603050405020304" pitchFamily="18" charset="0"/>
            </a:rPr>
            <a:t>Узел фильтров</a:t>
          </a:r>
        </a:p>
      </dgm:t>
    </dgm:pt>
    <dgm:pt modelId="{E0C7BC86-BCE2-49AD-85C4-59F433034610}" type="parTrans" cxnId="{8EE359FF-5416-4568-B048-57E03987BC68}">
      <dgm:prSet/>
      <dgm:spPr/>
      <dgm:t>
        <a:bodyPr/>
        <a:lstStyle/>
        <a:p>
          <a:endParaRPr lang="ru-RU" sz="1000">
            <a:latin typeface="Times New Roman" panose="02020603050405020304" pitchFamily="18" charset="0"/>
            <a:cs typeface="Times New Roman" panose="02020603050405020304" pitchFamily="18" charset="0"/>
          </a:endParaRPr>
        </a:p>
      </dgm:t>
    </dgm:pt>
    <dgm:pt modelId="{6DB087BA-3D4D-4B34-BEB7-924C9D64E827}" type="sibTrans" cxnId="{8EE359FF-5416-4568-B048-57E03987BC68}">
      <dgm:prSet/>
      <dgm:spPr/>
      <dgm:t>
        <a:bodyPr/>
        <a:lstStyle/>
        <a:p>
          <a:endParaRPr lang="ru-RU" sz="1400">
            <a:latin typeface="Times New Roman" panose="02020603050405020304" pitchFamily="18" charset="0"/>
            <a:cs typeface="Times New Roman" panose="02020603050405020304" pitchFamily="18" charset="0"/>
          </a:endParaRPr>
        </a:p>
      </dgm:t>
    </dgm:pt>
    <dgm:pt modelId="{456D0E0B-8947-40EC-8156-1C56D339C99B}">
      <dgm:prSet phldrT="[Текст]" custT="1"/>
      <dgm:spPr/>
      <dgm:t>
        <a:bodyPr/>
        <a:lstStyle/>
        <a:p>
          <a:r>
            <a:rPr lang="ru-RU" sz="1000">
              <a:latin typeface="Times New Roman" panose="02020603050405020304" pitchFamily="18" charset="0"/>
              <a:cs typeface="Times New Roman" panose="02020603050405020304" pitchFamily="18" charset="0"/>
            </a:rPr>
            <a:t>Элементы СОТР</a:t>
          </a:r>
        </a:p>
      </dgm:t>
    </dgm:pt>
    <dgm:pt modelId="{8BE5D441-4B31-4754-8FCA-6A1981320BEE}" type="parTrans" cxnId="{DAED5779-90DA-47A4-9BD7-21EB46141EA0}">
      <dgm:prSet/>
      <dgm:spPr/>
      <dgm:t>
        <a:bodyPr/>
        <a:lstStyle/>
        <a:p>
          <a:endParaRPr lang="ru-RU" sz="1000"/>
        </a:p>
      </dgm:t>
    </dgm:pt>
    <dgm:pt modelId="{28D014AA-6B63-4044-94AB-6186BCC2BDE2}" type="sibTrans" cxnId="{DAED5779-90DA-47A4-9BD7-21EB46141EA0}">
      <dgm:prSet/>
      <dgm:spPr/>
      <dgm:t>
        <a:bodyPr/>
        <a:lstStyle/>
        <a:p>
          <a:endParaRPr lang="ru-RU"/>
        </a:p>
      </dgm:t>
    </dgm:pt>
    <dgm:pt modelId="{59EBF555-D4E3-464B-80C7-3C97DE5BCE0E}">
      <dgm:prSet phldrT="[Текст]" custT="1"/>
      <dgm:spPr/>
      <dgm:t>
        <a:bodyPr/>
        <a:lstStyle/>
        <a:p>
          <a:r>
            <a:rPr lang="ru-RU" sz="1000">
              <a:latin typeface="Times New Roman" panose="02020603050405020304" pitchFamily="18" charset="0"/>
              <a:cs typeface="Times New Roman" panose="02020603050405020304" pitchFamily="18" charset="0"/>
            </a:rPr>
            <a:t>БУФ-ИК</a:t>
          </a:r>
        </a:p>
      </dgm:t>
    </dgm:pt>
    <dgm:pt modelId="{6CD5377B-B9B2-43D8-B247-D88D94B32737}" type="parTrans" cxnId="{0096680B-3F89-47C5-8945-7FD0997C4DD2}">
      <dgm:prSet/>
      <dgm:spPr/>
      <dgm:t>
        <a:bodyPr/>
        <a:lstStyle/>
        <a:p>
          <a:endParaRPr lang="ru-RU" sz="1000"/>
        </a:p>
      </dgm:t>
    </dgm:pt>
    <dgm:pt modelId="{766BF085-B244-4D84-BB1B-5B69E8F3ECFC}" type="sibTrans" cxnId="{0096680B-3F89-47C5-8945-7FD0997C4DD2}">
      <dgm:prSet/>
      <dgm:spPr/>
      <dgm:t>
        <a:bodyPr/>
        <a:lstStyle/>
        <a:p>
          <a:endParaRPr lang="ru-RU"/>
        </a:p>
      </dgm:t>
    </dgm:pt>
    <dgm:pt modelId="{BBD1B1D3-039F-4F1E-8DC2-5EA1AE145CAF}">
      <dgm:prSet custT="1"/>
      <dgm:spPr/>
      <dgm:t>
        <a:bodyPr/>
        <a:lstStyle/>
        <a:p>
          <a:r>
            <a:rPr lang="ru-RU" sz="1000">
              <a:latin typeface="Times New Roman" panose="02020603050405020304" pitchFamily="18" charset="0"/>
              <a:cs typeface="Times New Roman" panose="02020603050405020304" pitchFamily="18" charset="0"/>
            </a:rPr>
            <a:t>МКС ФПУ-ИК</a:t>
          </a:r>
        </a:p>
      </dgm:t>
    </dgm:pt>
    <dgm:pt modelId="{26B4F863-E10A-4643-B1E1-1F847E153760}" type="parTrans" cxnId="{A8F8AE83-F7E8-4FD2-9B05-DA8E67706A90}">
      <dgm:prSet/>
      <dgm:spPr/>
      <dgm:t>
        <a:bodyPr/>
        <a:lstStyle/>
        <a:p>
          <a:endParaRPr lang="ru-RU"/>
        </a:p>
      </dgm:t>
    </dgm:pt>
    <dgm:pt modelId="{0FF0A383-E145-4E2D-A1CC-63106B867CE7}" type="sibTrans" cxnId="{A8F8AE83-F7E8-4FD2-9B05-DA8E67706A90}">
      <dgm:prSet/>
      <dgm:spPr/>
      <dgm:t>
        <a:bodyPr/>
        <a:lstStyle/>
        <a:p>
          <a:endParaRPr lang="ru-RU"/>
        </a:p>
      </dgm:t>
    </dgm:pt>
    <dgm:pt modelId="{CFDC1B42-9F3C-494C-B3CC-C8CF7D80C070}" type="pres">
      <dgm:prSet presAssocID="{0D43E72A-1D5D-469C-8850-A6DBBCF0E5F6}" presName="hierChild1" presStyleCnt="0">
        <dgm:presLayoutVars>
          <dgm:orgChart val="1"/>
          <dgm:chPref val="1"/>
          <dgm:dir/>
          <dgm:animOne val="branch"/>
          <dgm:animLvl val="lvl"/>
          <dgm:resizeHandles/>
        </dgm:presLayoutVars>
      </dgm:prSet>
      <dgm:spPr/>
    </dgm:pt>
    <dgm:pt modelId="{2CD78295-5492-4ADA-A652-EA5C47F0FFB4}" type="pres">
      <dgm:prSet presAssocID="{E054204F-C25F-4B6A-85D4-B69A81BB4ACD}" presName="hierRoot1" presStyleCnt="0">
        <dgm:presLayoutVars>
          <dgm:hierBranch val="init"/>
        </dgm:presLayoutVars>
      </dgm:prSet>
      <dgm:spPr/>
    </dgm:pt>
    <dgm:pt modelId="{790EB8CE-6EE9-45D1-84A1-17FD0D47B743}" type="pres">
      <dgm:prSet presAssocID="{E054204F-C25F-4B6A-85D4-B69A81BB4ACD}" presName="rootComposite1" presStyleCnt="0"/>
      <dgm:spPr/>
    </dgm:pt>
    <dgm:pt modelId="{9D44BCB9-81A7-4985-92C5-337A6E987DAA}" type="pres">
      <dgm:prSet presAssocID="{E054204F-C25F-4B6A-85D4-B69A81BB4ACD}" presName="rootText1" presStyleLbl="node0" presStyleIdx="0" presStyleCnt="1" custScaleX="119635" custScaleY="80635">
        <dgm:presLayoutVars>
          <dgm:chPref val="3"/>
        </dgm:presLayoutVars>
      </dgm:prSet>
      <dgm:spPr/>
    </dgm:pt>
    <dgm:pt modelId="{548590C9-0C9D-4C79-9E2A-FE577D15BBA1}" type="pres">
      <dgm:prSet presAssocID="{E054204F-C25F-4B6A-85D4-B69A81BB4ACD}" presName="rootConnector1" presStyleLbl="asst0" presStyleIdx="0" presStyleCnt="0"/>
      <dgm:spPr/>
    </dgm:pt>
    <dgm:pt modelId="{715AC20E-1840-41DA-AB26-C27BCAF92091}" type="pres">
      <dgm:prSet presAssocID="{E054204F-C25F-4B6A-85D4-B69A81BB4ACD}" presName="hierChild2" presStyleCnt="0"/>
      <dgm:spPr/>
    </dgm:pt>
    <dgm:pt modelId="{1AC50642-1AB0-4A4A-A41E-86A3775BB1ED}" type="pres">
      <dgm:prSet presAssocID="{83A2EB71-8CB6-4875-B7B2-FA2D5C6493D2}" presName="Name37" presStyleLbl="parChTrans1D2" presStyleIdx="0" presStyleCnt="4"/>
      <dgm:spPr/>
    </dgm:pt>
    <dgm:pt modelId="{93377D8B-59E0-493B-913B-12312FBCA601}" type="pres">
      <dgm:prSet presAssocID="{C63694D9-F864-442A-A139-4EF684D72EFC}" presName="hierRoot2" presStyleCnt="0">
        <dgm:presLayoutVars>
          <dgm:hierBranch val="init"/>
        </dgm:presLayoutVars>
      </dgm:prSet>
      <dgm:spPr/>
    </dgm:pt>
    <dgm:pt modelId="{E02F0A2D-E093-40B2-88AE-A28C56DEC8F3}" type="pres">
      <dgm:prSet presAssocID="{C63694D9-F864-442A-A139-4EF684D72EFC}" presName="rootComposite" presStyleCnt="0"/>
      <dgm:spPr/>
    </dgm:pt>
    <dgm:pt modelId="{145486F7-A5B1-440B-B7DA-159648C3FB3C}" type="pres">
      <dgm:prSet presAssocID="{C63694D9-F864-442A-A139-4EF684D72EFC}" presName="rootText" presStyleLbl="node2" presStyleIdx="0" presStyleCnt="4" custScaleX="106483" custScaleY="91013">
        <dgm:presLayoutVars>
          <dgm:chPref val="3"/>
        </dgm:presLayoutVars>
      </dgm:prSet>
      <dgm:spPr/>
    </dgm:pt>
    <dgm:pt modelId="{6F4D21C3-81C0-4242-97AF-1BDE1E540E1F}" type="pres">
      <dgm:prSet presAssocID="{C63694D9-F864-442A-A139-4EF684D72EFC}" presName="rootConnector" presStyleLbl="node2" presStyleIdx="0" presStyleCnt="4"/>
      <dgm:spPr/>
    </dgm:pt>
    <dgm:pt modelId="{ACCD7A3C-680A-468B-890D-776F56996E71}" type="pres">
      <dgm:prSet presAssocID="{C63694D9-F864-442A-A139-4EF684D72EFC}" presName="hierChild4" presStyleCnt="0"/>
      <dgm:spPr/>
    </dgm:pt>
    <dgm:pt modelId="{C5AC5583-3D03-4BE6-A356-E10E70EA9FD3}" type="pres">
      <dgm:prSet presAssocID="{C63694D9-F864-442A-A139-4EF684D72EFC}" presName="hierChild5" presStyleCnt="0"/>
      <dgm:spPr/>
    </dgm:pt>
    <dgm:pt modelId="{70244678-7829-46B5-A4B5-0E116B3B69B1}" type="pres">
      <dgm:prSet presAssocID="{DCE71E90-C60B-4F1C-8450-16E40FA1FDF8}" presName="Name37" presStyleLbl="parChTrans1D2" presStyleIdx="1" presStyleCnt="4"/>
      <dgm:spPr/>
    </dgm:pt>
    <dgm:pt modelId="{2777ED45-8AFB-4E2D-94FB-2ED91C3A73EF}" type="pres">
      <dgm:prSet presAssocID="{C051FDAD-FAD6-419E-8DC3-28A9B2C9A5E4}" presName="hierRoot2" presStyleCnt="0">
        <dgm:presLayoutVars>
          <dgm:hierBranch val="r"/>
        </dgm:presLayoutVars>
      </dgm:prSet>
      <dgm:spPr/>
    </dgm:pt>
    <dgm:pt modelId="{55E44B0A-A74D-42B7-869A-218BD4CEC5C7}" type="pres">
      <dgm:prSet presAssocID="{C051FDAD-FAD6-419E-8DC3-28A9B2C9A5E4}" presName="rootComposite" presStyleCnt="0"/>
      <dgm:spPr/>
    </dgm:pt>
    <dgm:pt modelId="{A6A46364-CA3C-4969-A9F9-8023308531CB}" type="pres">
      <dgm:prSet presAssocID="{C051FDAD-FAD6-419E-8DC3-28A9B2C9A5E4}" presName="rootText" presStyleLbl="node2" presStyleIdx="1" presStyleCnt="4" custScaleY="82088">
        <dgm:presLayoutVars>
          <dgm:chPref val="3"/>
        </dgm:presLayoutVars>
      </dgm:prSet>
      <dgm:spPr/>
    </dgm:pt>
    <dgm:pt modelId="{EE2F8C9B-9BAB-4AFC-B589-CA59BB088B42}" type="pres">
      <dgm:prSet presAssocID="{C051FDAD-FAD6-419E-8DC3-28A9B2C9A5E4}" presName="rootConnector" presStyleLbl="node2" presStyleIdx="1" presStyleCnt="4"/>
      <dgm:spPr/>
    </dgm:pt>
    <dgm:pt modelId="{89913031-D785-4912-B868-56D6FFCDF887}" type="pres">
      <dgm:prSet presAssocID="{C051FDAD-FAD6-419E-8DC3-28A9B2C9A5E4}" presName="hierChild4" presStyleCnt="0"/>
      <dgm:spPr/>
    </dgm:pt>
    <dgm:pt modelId="{35F9F8AB-1D37-4D8A-BE52-3BE1A5CDAB6E}" type="pres">
      <dgm:prSet presAssocID="{27E5E8F7-D9C2-46F3-AD22-31A734416999}" presName="Name50" presStyleLbl="parChTrans1D3" presStyleIdx="0" presStyleCnt="6"/>
      <dgm:spPr/>
    </dgm:pt>
    <dgm:pt modelId="{C80C934B-3FAB-4D9B-9695-5ACDA3AF7D15}" type="pres">
      <dgm:prSet presAssocID="{BF3BFCD5-F8A7-41C8-A5D8-D3FC630C5395}" presName="hierRoot2" presStyleCnt="0">
        <dgm:presLayoutVars>
          <dgm:hierBranch val="init"/>
        </dgm:presLayoutVars>
      </dgm:prSet>
      <dgm:spPr/>
    </dgm:pt>
    <dgm:pt modelId="{48A65482-624B-41C3-9026-F10C741F2C35}" type="pres">
      <dgm:prSet presAssocID="{BF3BFCD5-F8A7-41C8-A5D8-D3FC630C5395}" presName="rootComposite" presStyleCnt="0"/>
      <dgm:spPr/>
    </dgm:pt>
    <dgm:pt modelId="{405D3688-3A6B-4A4F-9A7E-2095309BC9BD}" type="pres">
      <dgm:prSet presAssocID="{BF3BFCD5-F8A7-41C8-A5D8-D3FC630C5395}" presName="rootText" presStyleLbl="node3" presStyleIdx="0" presStyleCnt="6" custScaleX="80781" custScaleY="84415">
        <dgm:presLayoutVars>
          <dgm:chPref val="3"/>
        </dgm:presLayoutVars>
      </dgm:prSet>
      <dgm:spPr/>
    </dgm:pt>
    <dgm:pt modelId="{CD01E8EC-0AE2-4200-B2CC-026F24FA1EA1}" type="pres">
      <dgm:prSet presAssocID="{BF3BFCD5-F8A7-41C8-A5D8-D3FC630C5395}" presName="rootConnector" presStyleLbl="node3" presStyleIdx="0" presStyleCnt="6"/>
      <dgm:spPr/>
    </dgm:pt>
    <dgm:pt modelId="{B3F67E12-3835-4415-A7E3-E853BA491698}" type="pres">
      <dgm:prSet presAssocID="{BF3BFCD5-F8A7-41C8-A5D8-D3FC630C5395}" presName="hierChild4" presStyleCnt="0"/>
      <dgm:spPr/>
    </dgm:pt>
    <dgm:pt modelId="{3048FE11-DB7B-47A0-8E51-22648C364FFE}" type="pres">
      <dgm:prSet presAssocID="{BF3BFCD5-F8A7-41C8-A5D8-D3FC630C5395}" presName="hierChild5" presStyleCnt="0"/>
      <dgm:spPr/>
    </dgm:pt>
    <dgm:pt modelId="{DE3E573A-ACA8-4CE3-9B24-DFA70D5EDFA6}" type="pres">
      <dgm:prSet presAssocID="{E0C7BC86-BCE2-49AD-85C4-59F433034610}" presName="Name50" presStyleLbl="parChTrans1D3" presStyleIdx="1" presStyleCnt="6"/>
      <dgm:spPr/>
    </dgm:pt>
    <dgm:pt modelId="{029A7C31-5C5C-423E-9E3A-59F47973035A}" type="pres">
      <dgm:prSet presAssocID="{7256CA44-A809-4480-9FB4-619D17FC5E34}" presName="hierRoot2" presStyleCnt="0">
        <dgm:presLayoutVars>
          <dgm:hierBranch val="init"/>
        </dgm:presLayoutVars>
      </dgm:prSet>
      <dgm:spPr/>
    </dgm:pt>
    <dgm:pt modelId="{C869588C-0FB2-4D40-B6F5-A4144409FF8B}" type="pres">
      <dgm:prSet presAssocID="{7256CA44-A809-4480-9FB4-619D17FC5E34}" presName="rootComposite" presStyleCnt="0"/>
      <dgm:spPr/>
    </dgm:pt>
    <dgm:pt modelId="{A7B3EE0A-97EC-48AF-854E-952F0B5EF3D3}" type="pres">
      <dgm:prSet presAssocID="{7256CA44-A809-4480-9FB4-619D17FC5E34}" presName="rootText" presStyleLbl="node3" presStyleIdx="1" presStyleCnt="6" custScaleX="85216" custScaleY="74248">
        <dgm:presLayoutVars>
          <dgm:chPref val="3"/>
        </dgm:presLayoutVars>
      </dgm:prSet>
      <dgm:spPr/>
    </dgm:pt>
    <dgm:pt modelId="{F301D8B9-CC05-439A-AECA-BF4BEEF018EF}" type="pres">
      <dgm:prSet presAssocID="{7256CA44-A809-4480-9FB4-619D17FC5E34}" presName="rootConnector" presStyleLbl="node3" presStyleIdx="1" presStyleCnt="6"/>
      <dgm:spPr/>
    </dgm:pt>
    <dgm:pt modelId="{C518A201-F3B2-49D4-A40E-4DC7F4867B81}" type="pres">
      <dgm:prSet presAssocID="{7256CA44-A809-4480-9FB4-619D17FC5E34}" presName="hierChild4" presStyleCnt="0"/>
      <dgm:spPr/>
    </dgm:pt>
    <dgm:pt modelId="{2CFE0C57-DF44-439E-9C83-9A7355FF91D4}" type="pres">
      <dgm:prSet presAssocID="{7256CA44-A809-4480-9FB4-619D17FC5E34}" presName="hierChild5" presStyleCnt="0"/>
      <dgm:spPr/>
    </dgm:pt>
    <dgm:pt modelId="{F72965FF-4A2D-4176-AB4B-0F255C6C2D7C}" type="pres">
      <dgm:prSet presAssocID="{C051FDAD-FAD6-419E-8DC3-28A9B2C9A5E4}" presName="hierChild5" presStyleCnt="0"/>
      <dgm:spPr/>
    </dgm:pt>
    <dgm:pt modelId="{2B3D696D-BB34-41E5-9804-EFA095D7967E}" type="pres">
      <dgm:prSet presAssocID="{0F921808-617A-43F5-8003-D4CA31EFFCE6}" presName="Name37" presStyleLbl="parChTrans1D2" presStyleIdx="2" presStyleCnt="4"/>
      <dgm:spPr/>
    </dgm:pt>
    <dgm:pt modelId="{1B7F2B31-4FB8-4CFF-AD13-7E71D180A4C6}" type="pres">
      <dgm:prSet presAssocID="{F048ACCA-AA2C-4AC1-8347-55C8228E4ACB}" presName="hierRoot2" presStyleCnt="0">
        <dgm:presLayoutVars>
          <dgm:hierBranch val="init"/>
        </dgm:presLayoutVars>
      </dgm:prSet>
      <dgm:spPr/>
    </dgm:pt>
    <dgm:pt modelId="{E2EA6EB6-5677-451B-91B3-5984866CC032}" type="pres">
      <dgm:prSet presAssocID="{F048ACCA-AA2C-4AC1-8347-55C8228E4ACB}" presName="rootComposite" presStyleCnt="0"/>
      <dgm:spPr/>
    </dgm:pt>
    <dgm:pt modelId="{A1AF2C33-DC6E-4741-9F84-389D7CFE2E4C}" type="pres">
      <dgm:prSet presAssocID="{F048ACCA-AA2C-4AC1-8347-55C8228E4ACB}" presName="rootText" presStyleLbl="node2" presStyleIdx="2" presStyleCnt="4" custScaleY="74028">
        <dgm:presLayoutVars>
          <dgm:chPref val="3"/>
        </dgm:presLayoutVars>
      </dgm:prSet>
      <dgm:spPr/>
    </dgm:pt>
    <dgm:pt modelId="{8769B80D-9EF7-4EE0-A068-5EAB5E9728CC}" type="pres">
      <dgm:prSet presAssocID="{F048ACCA-AA2C-4AC1-8347-55C8228E4ACB}" presName="rootConnector" presStyleLbl="node2" presStyleIdx="2" presStyleCnt="4"/>
      <dgm:spPr/>
    </dgm:pt>
    <dgm:pt modelId="{703E7CBA-6A93-4823-88FB-0A3073C8664E}" type="pres">
      <dgm:prSet presAssocID="{F048ACCA-AA2C-4AC1-8347-55C8228E4ACB}" presName="hierChild4" presStyleCnt="0"/>
      <dgm:spPr/>
    </dgm:pt>
    <dgm:pt modelId="{29E95867-EEA3-4F9E-8DA6-52EA4D0362B8}" type="pres">
      <dgm:prSet presAssocID="{0AD060B9-AAC8-4252-85B8-C36ADE0AFC88}" presName="Name37" presStyleLbl="parChTrans1D3" presStyleIdx="2" presStyleCnt="6"/>
      <dgm:spPr/>
    </dgm:pt>
    <dgm:pt modelId="{0E70C153-ACC7-465E-916A-7E9F390FB302}" type="pres">
      <dgm:prSet presAssocID="{E9ABEC43-2BB3-472F-A765-295E7DFF5276}" presName="hierRoot2" presStyleCnt="0">
        <dgm:presLayoutVars>
          <dgm:hierBranch val="init"/>
        </dgm:presLayoutVars>
      </dgm:prSet>
      <dgm:spPr/>
    </dgm:pt>
    <dgm:pt modelId="{595A49AE-1E59-4875-8E16-A9C5491C00DF}" type="pres">
      <dgm:prSet presAssocID="{E9ABEC43-2BB3-472F-A765-295E7DFF5276}" presName="rootComposite" presStyleCnt="0"/>
      <dgm:spPr/>
    </dgm:pt>
    <dgm:pt modelId="{F8D22D9E-AF2D-4CC9-A6DA-212B2003D368}" type="pres">
      <dgm:prSet presAssocID="{E9ABEC43-2BB3-472F-A765-295E7DFF5276}" presName="rootText" presStyleLbl="node3" presStyleIdx="2" presStyleCnt="6" custScaleX="87578" custScaleY="60160">
        <dgm:presLayoutVars>
          <dgm:chPref val="3"/>
        </dgm:presLayoutVars>
      </dgm:prSet>
      <dgm:spPr/>
    </dgm:pt>
    <dgm:pt modelId="{0A604C2E-A6D5-41CD-9662-88971BBE5D29}" type="pres">
      <dgm:prSet presAssocID="{E9ABEC43-2BB3-472F-A765-295E7DFF5276}" presName="rootConnector" presStyleLbl="node3" presStyleIdx="2" presStyleCnt="6"/>
      <dgm:spPr/>
    </dgm:pt>
    <dgm:pt modelId="{EB0E7EF1-67A5-4600-848C-B011E7F4AD24}" type="pres">
      <dgm:prSet presAssocID="{E9ABEC43-2BB3-472F-A765-295E7DFF5276}" presName="hierChild4" presStyleCnt="0"/>
      <dgm:spPr/>
    </dgm:pt>
    <dgm:pt modelId="{9AD4DAD4-5235-4A37-808D-DCD10B953424}" type="pres">
      <dgm:prSet presAssocID="{E9ABEC43-2BB3-472F-A765-295E7DFF5276}" presName="hierChild5" presStyleCnt="0"/>
      <dgm:spPr/>
    </dgm:pt>
    <dgm:pt modelId="{A8EFF148-C8FC-42B8-810F-C05AE401905F}" type="pres">
      <dgm:prSet presAssocID="{26B4F863-E10A-4643-B1E1-1F847E153760}" presName="Name37" presStyleLbl="parChTrans1D3" presStyleIdx="3" presStyleCnt="6"/>
      <dgm:spPr/>
    </dgm:pt>
    <dgm:pt modelId="{F33F0E70-26C6-473F-AE16-9E7103F684D0}" type="pres">
      <dgm:prSet presAssocID="{BBD1B1D3-039F-4F1E-8DC2-5EA1AE145CAF}" presName="hierRoot2" presStyleCnt="0">
        <dgm:presLayoutVars>
          <dgm:hierBranch val="init"/>
        </dgm:presLayoutVars>
      </dgm:prSet>
      <dgm:spPr/>
    </dgm:pt>
    <dgm:pt modelId="{DDD16C28-A655-498E-951F-E2DF23E064B9}" type="pres">
      <dgm:prSet presAssocID="{BBD1B1D3-039F-4F1E-8DC2-5EA1AE145CAF}" presName="rootComposite" presStyleCnt="0"/>
      <dgm:spPr/>
    </dgm:pt>
    <dgm:pt modelId="{780B29EF-E650-49D6-B113-C10A06582146}" type="pres">
      <dgm:prSet presAssocID="{BBD1B1D3-039F-4F1E-8DC2-5EA1AE145CAF}" presName="rootText" presStyleLbl="node3" presStyleIdx="3" presStyleCnt="6" custScaleX="88831" custScaleY="73570">
        <dgm:presLayoutVars>
          <dgm:chPref val="3"/>
        </dgm:presLayoutVars>
      </dgm:prSet>
      <dgm:spPr/>
    </dgm:pt>
    <dgm:pt modelId="{64F0CFD3-4811-4817-912C-BB36CC2C582B}" type="pres">
      <dgm:prSet presAssocID="{BBD1B1D3-039F-4F1E-8DC2-5EA1AE145CAF}" presName="rootConnector" presStyleLbl="node3" presStyleIdx="3" presStyleCnt="6"/>
      <dgm:spPr/>
    </dgm:pt>
    <dgm:pt modelId="{39A4732B-B126-443D-8F29-DFDD47538B6D}" type="pres">
      <dgm:prSet presAssocID="{BBD1B1D3-039F-4F1E-8DC2-5EA1AE145CAF}" presName="hierChild4" presStyleCnt="0"/>
      <dgm:spPr/>
    </dgm:pt>
    <dgm:pt modelId="{3C72C03B-68CA-49F3-ABAA-D76DFB5D3475}" type="pres">
      <dgm:prSet presAssocID="{BBD1B1D3-039F-4F1E-8DC2-5EA1AE145CAF}" presName="hierChild5" presStyleCnt="0"/>
      <dgm:spPr/>
    </dgm:pt>
    <dgm:pt modelId="{64A0E63A-6E88-4CA5-BEC3-C06794C96F45}" type="pres">
      <dgm:prSet presAssocID="{AC786576-6F62-4141-8BDE-020C513F0D3D}" presName="Name37" presStyleLbl="parChTrans1D3" presStyleIdx="4" presStyleCnt="6"/>
      <dgm:spPr/>
    </dgm:pt>
    <dgm:pt modelId="{94F2C5C1-1A38-4DC3-A4EB-A50E1A54ACFE}" type="pres">
      <dgm:prSet presAssocID="{99056F33-6E0A-4230-8F54-D81CAF21F080}" presName="hierRoot2" presStyleCnt="0">
        <dgm:presLayoutVars>
          <dgm:hierBranch val="init"/>
        </dgm:presLayoutVars>
      </dgm:prSet>
      <dgm:spPr/>
    </dgm:pt>
    <dgm:pt modelId="{BAA9A1F9-1105-410A-8BF7-D41700972B8C}" type="pres">
      <dgm:prSet presAssocID="{99056F33-6E0A-4230-8F54-D81CAF21F080}" presName="rootComposite" presStyleCnt="0"/>
      <dgm:spPr/>
    </dgm:pt>
    <dgm:pt modelId="{6075208C-09F4-4A3C-806F-0D08E236B235}" type="pres">
      <dgm:prSet presAssocID="{99056F33-6E0A-4230-8F54-D81CAF21F080}" presName="rootText" presStyleLbl="node3" presStyleIdx="4" presStyleCnt="6" custScaleX="88695" custScaleY="58902">
        <dgm:presLayoutVars>
          <dgm:chPref val="3"/>
        </dgm:presLayoutVars>
      </dgm:prSet>
      <dgm:spPr/>
    </dgm:pt>
    <dgm:pt modelId="{B8F08A5D-9C66-4ED5-B282-19CC3BA22E9D}" type="pres">
      <dgm:prSet presAssocID="{99056F33-6E0A-4230-8F54-D81CAF21F080}" presName="rootConnector" presStyleLbl="node3" presStyleIdx="4" presStyleCnt="6"/>
      <dgm:spPr/>
    </dgm:pt>
    <dgm:pt modelId="{1701BAB4-747E-4A92-A89B-352C9F8C462F}" type="pres">
      <dgm:prSet presAssocID="{99056F33-6E0A-4230-8F54-D81CAF21F080}" presName="hierChild4" presStyleCnt="0"/>
      <dgm:spPr/>
    </dgm:pt>
    <dgm:pt modelId="{A54DC650-B5A9-4D9C-B3D2-5F43E9AFB6CF}" type="pres">
      <dgm:prSet presAssocID="{99056F33-6E0A-4230-8F54-D81CAF21F080}" presName="hierChild5" presStyleCnt="0"/>
      <dgm:spPr/>
    </dgm:pt>
    <dgm:pt modelId="{F66AD39B-909A-4FCB-882F-BF1F14A46336}" type="pres">
      <dgm:prSet presAssocID="{6CD5377B-B9B2-43D8-B247-D88D94B32737}" presName="Name37" presStyleLbl="parChTrans1D3" presStyleIdx="5" presStyleCnt="6"/>
      <dgm:spPr/>
    </dgm:pt>
    <dgm:pt modelId="{53124E02-4AF1-446A-BDBE-E0A6B3348DA4}" type="pres">
      <dgm:prSet presAssocID="{59EBF555-D4E3-464B-80C7-3C97DE5BCE0E}" presName="hierRoot2" presStyleCnt="0">
        <dgm:presLayoutVars>
          <dgm:hierBranch val="init"/>
        </dgm:presLayoutVars>
      </dgm:prSet>
      <dgm:spPr/>
    </dgm:pt>
    <dgm:pt modelId="{51BB2DA7-8E7B-469E-BC97-01BB510035E3}" type="pres">
      <dgm:prSet presAssocID="{59EBF555-D4E3-464B-80C7-3C97DE5BCE0E}" presName="rootComposite" presStyleCnt="0"/>
      <dgm:spPr/>
    </dgm:pt>
    <dgm:pt modelId="{64922526-C9F4-42FF-A7C7-46D654F5B787}" type="pres">
      <dgm:prSet presAssocID="{59EBF555-D4E3-464B-80C7-3C97DE5BCE0E}" presName="rootText" presStyleLbl="node3" presStyleIdx="5" presStyleCnt="6" custScaleX="86642" custScaleY="65030">
        <dgm:presLayoutVars>
          <dgm:chPref val="3"/>
        </dgm:presLayoutVars>
      </dgm:prSet>
      <dgm:spPr/>
    </dgm:pt>
    <dgm:pt modelId="{454CE406-3CC4-46BC-B7A0-E83F10058A83}" type="pres">
      <dgm:prSet presAssocID="{59EBF555-D4E3-464B-80C7-3C97DE5BCE0E}" presName="rootConnector" presStyleLbl="node3" presStyleIdx="5" presStyleCnt="6"/>
      <dgm:spPr/>
    </dgm:pt>
    <dgm:pt modelId="{F06DF63B-3363-43C2-AE99-4112EBC8CA71}" type="pres">
      <dgm:prSet presAssocID="{59EBF555-D4E3-464B-80C7-3C97DE5BCE0E}" presName="hierChild4" presStyleCnt="0"/>
      <dgm:spPr/>
    </dgm:pt>
    <dgm:pt modelId="{63078605-C86A-4B1C-8993-5B704CAFF43D}" type="pres">
      <dgm:prSet presAssocID="{59EBF555-D4E3-464B-80C7-3C97DE5BCE0E}" presName="hierChild5" presStyleCnt="0"/>
      <dgm:spPr/>
    </dgm:pt>
    <dgm:pt modelId="{BB606583-4015-46DC-8F80-1A914C18BD26}" type="pres">
      <dgm:prSet presAssocID="{F048ACCA-AA2C-4AC1-8347-55C8228E4ACB}" presName="hierChild5" presStyleCnt="0"/>
      <dgm:spPr/>
    </dgm:pt>
    <dgm:pt modelId="{54562B27-9B6A-45B0-A00B-C0B984229239}" type="pres">
      <dgm:prSet presAssocID="{8BE5D441-4B31-4754-8FCA-6A1981320BEE}" presName="Name37" presStyleLbl="parChTrans1D2" presStyleIdx="3" presStyleCnt="4"/>
      <dgm:spPr/>
    </dgm:pt>
    <dgm:pt modelId="{6324A7A7-D73A-4550-9A62-0C5ECF9CE112}" type="pres">
      <dgm:prSet presAssocID="{456D0E0B-8947-40EC-8156-1C56D339C99B}" presName="hierRoot2" presStyleCnt="0">
        <dgm:presLayoutVars>
          <dgm:hierBranch val="init"/>
        </dgm:presLayoutVars>
      </dgm:prSet>
      <dgm:spPr/>
    </dgm:pt>
    <dgm:pt modelId="{7C23C22F-8FD0-4596-AB48-AAB8EBE343B8}" type="pres">
      <dgm:prSet presAssocID="{456D0E0B-8947-40EC-8156-1C56D339C99B}" presName="rootComposite" presStyleCnt="0"/>
      <dgm:spPr/>
    </dgm:pt>
    <dgm:pt modelId="{B3B65A0A-0823-41CB-B0A8-C4F87DC28EEE}" type="pres">
      <dgm:prSet presAssocID="{456D0E0B-8947-40EC-8156-1C56D339C99B}" presName="rootText" presStyleLbl="node2" presStyleIdx="3" presStyleCnt="4" custScaleY="79302">
        <dgm:presLayoutVars>
          <dgm:chPref val="3"/>
        </dgm:presLayoutVars>
      </dgm:prSet>
      <dgm:spPr/>
    </dgm:pt>
    <dgm:pt modelId="{B304E4E4-792D-4E53-ADEB-269F189E5988}" type="pres">
      <dgm:prSet presAssocID="{456D0E0B-8947-40EC-8156-1C56D339C99B}" presName="rootConnector" presStyleLbl="node2" presStyleIdx="3" presStyleCnt="4"/>
      <dgm:spPr/>
    </dgm:pt>
    <dgm:pt modelId="{15D1C9C1-FB76-444E-AC23-85F9A1875060}" type="pres">
      <dgm:prSet presAssocID="{456D0E0B-8947-40EC-8156-1C56D339C99B}" presName="hierChild4" presStyleCnt="0"/>
      <dgm:spPr/>
    </dgm:pt>
    <dgm:pt modelId="{18C8AAA7-E49B-4CC2-9855-A7209F0A292D}" type="pres">
      <dgm:prSet presAssocID="{456D0E0B-8947-40EC-8156-1C56D339C99B}" presName="hierChild5" presStyleCnt="0"/>
      <dgm:spPr/>
    </dgm:pt>
    <dgm:pt modelId="{17732210-21B0-4CA9-8AC4-487F2BEEB707}" type="pres">
      <dgm:prSet presAssocID="{E054204F-C25F-4B6A-85D4-B69A81BB4ACD}" presName="hierChild3" presStyleCnt="0"/>
      <dgm:spPr/>
    </dgm:pt>
  </dgm:ptLst>
  <dgm:cxnLst>
    <dgm:cxn modelId="{EC3EB90A-AFA4-4379-952D-D3BD83903CA9}" type="presOf" srcId="{59EBF555-D4E3-464B-80C7-3C97DE5BCE0E}" destId="{64922526-C9F4-42FF-A7C7-46D654F5B787}" srcOrd="0" destOrd="0" presId="urn:microsoft.com/office/officeart/2005/8/layout/orgChart1"/>
    <dgm:cxn modelId="{0096680B-3F89-47C5-8945-7FD0997C4DD2}" srcId="{F048ACCA-AA2C-4AC1-8347-55C8228E4ACB}" destId="{59EBF555-D4E3-464B-80C7-3C97DE5BCE0E}" srcOrd="3" destOrd="0" parTransId="{6CD5377B-B9B2-43D8-B247-D88D94B32737}" sibTransId="{766BF085-B244-4D84-BB1B-5B69E8F3ECFC}"/>
    <dgm:cxn modelId="{DE769114-2159-4848-88A1-5EB6D3CCE32F}" type="presOf" srcId="{99056F33-6E0A-4230-8F54-D81CAF21F080}" destId="{6075208C-09F4-4A3C-806F-0D08E236B235}" srcOrd="0" destOrd="0" presId="urn:microsoft.com/office/officeart/2005/8/layout/orgChart1"/>
    <dgm:cxn modelId="{CC6DF11B-09FE-4BE0-92B3-EAA960CEE794}" srcId="{F048ACCA-AA2C-4AC1-8347-55C8228E4ACB}" destId="{E9ABEC43-2BB3-472F-A765-295E7DFF5276}" srcOrd="0" destOrd="0" parTransId="{0AD060B9-AAC8-4252-85B8-C36ADE0AFC88}" sibTransId="{E91815DE-55E0-468F-9E2B-F2B5BA071EA8}"/>
    <dgm:cxn modelId="{57DFE628-C503-4BB7-BBB2-AC40F5C11548}" type="presOf" srcId="{456D0E0B-8947-40EC-8156-1C56D339C99B}" destId="{B3B65A0A-0823-41CB-B0A8-C4F87DC28EEE}" srcOrd="0" destOrd="0" presId="urn:microsoft.com/office/officeart/2005/8/layout/orgChart1"/>
    <dgm:cxn modelId="{6C775D5B-7BB0-4A7F-9247-DBC229B16490}" type="presOf" srcId="{0D43E72A-1D5D-469C-8850-A6DBBCF0E5F6}" destId="{CFDC1B42-9F3C-494C-B3CC-C8CF7D80C070}" srcOrd="0" destOrd="0" presId="urn:microsoft.com/office/officeart/2005/8/layout/orgChart1"/>
    <dgm:cxn modelId="{214B865B-F838-46E9-965E-46068F1484EE}" type="presOf" srcId="{AC786576-6F62-4141-8BDE-020C513F0D3D}" destId="{64A0E63A-6E88-4CA5-BEC3-C06794C96F45}" srcOrd="0" destOrd="0" presId="urn:microsoft.com/office/officeart/2005/8/layout/orgChart1"/>
    <dgm:cxn modelId="{E9687B5D-DD77-41D4-8E3B-A69EC396B0C2}" type="presOf" srcId="{8BE5D441-4B31-4754-8FCA-6A1981320BEE}" destId="{54562B27-9B6A-45B0-A00B-C0B984229239}" srcOrd="0" destOrd="0" presId="urn:microsoft.com/office/officeart/2005/8/layout/orgChart1"/>
    <dgm:cxn modelId="{1F75CB41-D781-4763-AB66-716CDEE74756}" srcId="{E054204F-C25F-4B6A-85D4-B69A81BB4ACD}" destId="{C63694D9-F864-442A-A139-4EF684D72EFC}" srcOrd="0" destOrd="0" parTransId="{83A2EB71-8CB6-4875-B7B2-FA2D5C6493D2}" sibTransId="{CDC2314A-5633-4ABE-87CD-32BE337D51F3}"/>
    <dgm:cxn modelId="{95A30062-B732-4228-9FD1-F401E0E07BD4}" type="presOf" srcId="{BBD1B1D3-039F-4F1E-8DC2-5EA1AE145CAF}" destId="{780B29EF-E650-49D6-B113-C10A06582146}" srcOrd="0" destOrd="0" presId="urn:microsoft.com/office/officeart/2005/8/layout/orgChart1"/>
    <dgm:cxn modelId="{2B7A694C-5F19-43E4-8159-1EF3B2141D87}" srcId="{0D43E72A-1D5D-469C-8850-A6DBBCF0E5F6}" destId="{E054204F-C25F-4B6A-85D4-B69A81BB4ACD}" srcOrd="0" destOrd="0" parTransId="{C113BF0E-E7AB-415B-9110-3041DB960B7E}" sibTransId="{3AB25100-6EE0-4F92-92A4-288EF66D8C17}"/>
    <dgm:cxn modelId="{73E71E6E-C9BE-43D7-81FB-86DC3AC1F587}" type="presOf" srcId="{DCE71E90-C60B-4F1C-8450-16E40FA1FDF8}" destId="{70244678-7829-46B5-A4B5-0E116B3B69B1}" srcOrd="0" destOrd="0" presId="urn:microsoft.com/office/officeart/2005/8/layout/orgChart1"/>
    <dgm:cxn modelId="{62E97050-7517-4626-971F-C4EB4D307355}" type="presOf" srcId="{E0C7BC86-BCE2-49AD-85C4-59F433034610}" destId="{DE3E573A-ACA8-4CE3-9B24-DFA70D5EDFA6}" srcOrd="0" destOrd="0" presId="urn:microsoft.com/office/officeart/2005/8/layout/orgChart1"/>
    <dgm:cxn modelId="{9A645976-3955-4CD5-8851-6B46010CAF85}" type="presOf" srcId="{59EBF555-D4E3-464B-80C7-3C97DE5BCE0E}" destId="{454CE406-3CC4-46BC-B7A0-E83F10058A83}" srcOrd="1" destOrd="0" presId="urn:microsoft.com/office/officeart/2005/8/layout/orgChart1"/>
    <dgm:cxn modelId="{DAED5779-90DA-47A4-9BD7-21EB46141EA0}" srcId="{E054204F-C25F-4B6A-85D4-B69A81BB4ACD}" destId="{456D0E0B-8947-40EC-8156-1C56D339C99B}" srcOrd="3" destOrd="0" parTransId="{8BE5D441-4B31-4754-8FCA-6A1981320BEE}" sibTransId="{28D014AA-6B63-4044-94AB-6186BCC2BDE2}"/>
    <dgm:cxn modelId="{E6CED859-2890-40E7-B6BE-F81E11F5A3E5}" type="presOf" srcId="{C63694D9-F864-442A-A139-4EF684D72EFC}" destId="{6F4D21C3-81C0-4242-97AF-1BDE1E540E1F}" srcOrd="1" destOrd="0" presId="urn:microsoft.com/office/officeart/2005/8/layout/orgChart1"/>
    <dgm:cxn modelId="{4C05327E-CCD2-4A1D-A509-776429F5F9B8}" type="presOf" srcId="{BF3BFCD5-F8A7-41C8-A5D8-D3FC630C5395}" destId="{405D3688-3A6B-4A4F-9A7E-2095309BC9BD}" srcOrd="0" destOrd="0" presId="urn:microsoft.com/office/officeart/2005/8/layout/orgChart1"/>
    <dgm:cxn modelId="{3F8D7882-8906-4B8E-86BD-4BF99064B664}" type="presOf" srcId="{27E5E8F7-D9C2-46F3-AD22-31A734416999}" destId="{35F9F8AB-1D37-4D8A-BE52-3BE1A5CDAB6E}" srcOrd="0" destOrd="0" presId="urn:microsoft.com/office/officeart/2005/8/layout/orgChart1"/>
    <dgm:cxn modelId="{A8F8AE83-F7E8-4FD2-9B05-DA8E67706A90}" srcId="{F048ACCA-AA2C-4AC1-8347-55C8228E4ACB}" destId="{BBD1B1D3-039F-4F1E-8DC2-5EA1AE145CAF}" srcOrd="1" destOrd="0" parTransId="{26B4F863-E10A-4643-B1E1-1F847E153760}" sibTransId="{0FF0A383-E145-4E2D-A1CC-63106B867CE7}"/>
    <dgm:cxn modelId="{12A64787-7E58-4AEF-99A5-36554EA44C5B}" type="presOf" srcId="{E054204F-C25F-4B6A-85D4-B69A81BB4ACD}" destId="{548590C9-0C9D-4C79-9E2A-FE577D15BBA1}" srcOrd="1" destOrd="0" presId="urn:microsoft.com/office/officeart/2005/8/layout/orgChart1"/>
    <dgm:cxn modelId="{1DE87B88-8A65-4D1B-98CB-F7F8C8DA99F3}" type="presOf" srcId="{7256CA44-A809-4480-9FB4-619D17FC5E34}" destId="{F301D8B9-CC05-439A-AECA-BF4BEEF018EF}" srcOrd="1" destOrd="0" presId="urn:microsoft.com/office/officeart/2005/8/layout/orgChart1"/>
    <dgm:cxn modelId="{EAD4E18F-9F99-43B1-A941-FFC3D1562042}" type="presOf" srcId="{83A2EB71-8CB6-4875-B7B2-FA2D5C6493D2}" destId="{1AC50642-1AB0-4A4A-A41E-86A3775BB1ED}" srcOrd="0" destOrd="0" presId="urn:microsoft.com/office/officeart/2005/8/layout/orgChart1"/>
    <dgm:cxn modelId="{5A262B93-E6CA-4534-AD7A-21E80AE96719}" srcId="{F048ACCA-AA2C-4AC1-8347-55C8228E4ACB}" destId="{99056F33-6E0A-4230-8F54-D81CAF21F080}" srcOrd="2" destOrd="0" parTransId="{AC786576-6F62-4141-8BDE-020C513F0D3D}" sibTransId="{3FBCCA4A-8F8B-4F93-B266-73A52695BD25}"/>
    <dgm:cxn modelId="{EB821896-4E3F-4A03-9DF2-507809BA40D1}" type="presOf" srcId="{C051FDAD-FAD6-419E-8DC3-28A9B2C9A5E4}" destId="{A6A46364-CA3C-4969-A9F9-8023308531CB}" srcOrd="0" destOrd="0" presId="urn:microsoft.com/office/officeart/2005/8/layout/orgChart1"/>
    <dgm:cxn modelId="{2944B4A1-BAD3-4C42-80BF-1F871004E26E}" type="presOf" srcId="{456D0E0B-8947-40EC-8156-1C56D339C99B}" destId="{B304E4E4-792D-4E53-ADEB-269F189E5988}" srcOrd="1" destOrd="0" presId="urn:microsoft.com/office/officeart/2005/8/layout/orgChart1"/>
    <dgm:cxn modelId="{6742D4A3-7E06-4502-B9D0-80132649FB06}" type="presOf" srcId="{BF3BFCD5-F8A7-41C8-A5D8-D3FC630C5395}" destId="{CD01E8EC-0AE2-4200-B2CC-026F24FA1EA1}" srcOrd="1" destOrd="0" presId="urn:microsoft.com/office/officeart/2005/8/layout/orgChart1"/>
    <dgm:cxn modelId="{6B4AFAB1-104B-492D-9809-699CD843149C}" type="presOf" srcId="{E9ABEC43-2BB3-472F-A765-295E7DFF5276}" destId="{0A604C2E-A6D5-41CD-9662-88971BBE5D29}" srcOrd="1" destOrd="0" presId="urn:microsoft.com/office/officeart/2005/8/layout/orgChart1"/>
    <dgm:cxn modelId="{19A660C2-4D28-4ADC-9D91-299A1B76E1F5}" srcId="{E054204F-C25F-4B6A-85D4-B69A81BB4ACD}" destId="{F048ACCA-AA2C-4AC1-8347-55C8228E4ACB}" srcOrd="2" destOrd="0" parTransId="{0F921808-617A-43F5-8003-D4CA31EFFCE6}" sibTransId="{01EB4733-BD33-43D0-8F3E-4524A60C44B8}"/>
    <dgm:cxn modelId="{8E8774CB-369E-4F4E-8B73-5D86BB06E5BB}" type="presOf" srcId="{0F921808-617A-43F5-8003-D4CA31EFFCE6}" destId="{2B3D696D-BB34-41E5-9804-EFA095D7967E}" srcOrd="0" destOrd="0" presId="urn:microsoft.com/office/officeart/2005/8/layout/orgChart1"/>
    <dgm:cxn modelId="{0EF17BCE-82C4-486B-AB8F-E7971F12895A}" type="presOf" srcId="{BBD1B1D3-039F-4F1E-8DC2-5EA1AE145CAF}" destId="{64F0CFD3-4811-4817-912C-BB36CC2C582B}" srcOrd="1" destOrd="0" presId="urn:microsoft.com/office/officeart/2005/8/layout/orgChart1"/>
    <dgm:cxn modelId="{59E975CF-EA91-42FD-8F3A-29B0F3997195}" srcId="{C051FDAD-FAD6-419E-8DC3-28A9B2C9A5E4}" destId="{BF3BFCD5-F8A7-41C8-A5D8-D3FC630C5395}" srcOrd="0" destOrd="0" parTransId="{27E5E8F7-D9C2-46F3-AD22-31A734416999}" sibTransId="{A5831F61-EE39-4FF5-9B8B-5258A3047347}"/>
    <dgm:cxn modelId="{71ADCAD9-39E7-4BD2-AF58-93F6201C0ECA}" type="presOf" srcId="{C051FDAD-FAD6-419E-8DC3-28A9B2C9A5E4}" destId="{EE2F8C9B-9BAB-4AFC-B589-CA59BB088B42}" srcOrd="1" destOrd="0" presId="urn:microsoft.com/office/officeart/2005/8/layout/orgChart1"/>
    <dgm:cxn modelId="{3A0E15DC-C2E6-4555-A0AE-CEFD3EC6664B}" type="presOf" srcId="{E054204F-C25F-4B6A-85D4-B69A81BB4ACD}" destId="{9D44BCB9-81A7-4985-92C5-337A6E987DAA}" srcOrd="0" destOrd="0" presId="urn:microsoft.com/office/officeart/2005/8/layout/orgChart1"/>
    <dgm:cxn modelId="{E49A1CDF-BADC-42A1-A34B-48976A27EFA5}" type="presOf" srcId="{6CD5377B-B9B2-43D8-B247-D88D94B32737}" destId="{F66AD39B-909A-4FCB-882F-BF1F14A46336}" srcOrd="0" destOrd="0" presId="urn:microsoft.com/office/officeart/2005/8/layout/orgChart1"/>
    <dgm:cxn modelId="{2D7C46DF-5DF6-4991-8971-950101B41467}" type="presOf" srcId="{26B4F863-E10A-4643-B1E1-1F847E153760}" destId="{A8EFF148-C8FC-42B8-810F-C05AE401905F}" srcOrd="0" destOrd="0" presId="urn:microsoft.com/office/officeart/2005/8/layout/orgChart1"/>
    <dgm:cxn modelId="{0A9C52E5-BF27-4097-8FBB-2BF44C116BF0}" type="presOf" srcId="{F048ACCA-AA2C-4AC1-8347-55C8228E4ACB}" destId="{8769B80D-9EF7-4EE0-A068-5EAB5E9728CC}" srcOrd="1" destOrd="0" presId="urn:microsoft.com/office/officeart/2005/8/layout/orgChart1"/>
    <dgm:cxn modelId="{1317ABE8-0FCA-4B6B-A90D-69D6D3BEB8AE}" type="presOf" srcId="{0AD060B9-AAC8-4252-85B8-C36ADE0AFC88}" destId="{29E95867-EEA3-4F9E-8DA6-52EA4D0362B8}" srcOrd="0" destOrd="0" presId="urn:microsoft.com/office/officeart/2005/8/layout/orgChart1"/>
    <dgm:cxn modelId="{6C720FED-CC85-4862-83D3-30FFE1DEC1D1}" srcId="{E054204F-C25F-4B6A-85D4-B69A81BB4ACD}" destId="{C051FDAD-FAD6-419E-8DC3-28A9B2C9A5E4}" srcOrd="1" destOrd="0" parTransId="{DCE71E90-C60B-4F1C-8450-16E40FA1FDF8}" sibTransId="{F9B05EA0-3072-4C1C-B38B-ACC66B433CCD}"/>
    <dgm:cxn modelId="{AF813BF0-1CF7-48C7-A0C2-7041E4D9D57B}" type="presOf" srcId="{99056F33-6E0A-4230-8F54-D81CAF21F080}" destId="{B8F08A5D-9C66-4ED5-B282-19CC3BA22E9D}" srcOrd="1" destOrd="0" presId="urn:microsoft.com/office/officeart/2005/8/layout/orgChart1"/>
    <dgm:cxn modelId="{0763D8F1-8C20-408B-9693-93E6B7A6D09A}" type="presOf" srcId="{C63694D9-F864-442A-A139-4EF684D72EFC}" destId="{145486F7-A5B1-440B-B7DA-159648C3FB3C}" srcOrd="0" destOrd="0" presId="urn:microsoft.com/office/officeart/2005/8/layout/orgChart1"/>
    <dgm:cxn modelId="{96AC5AF4-AB9A-4B5B-91AF-B3BF4FFD8002}" type="presOf" srcId="{E9ABEC43-2BB3-472F-A765-295E7DFF5276}" destId="{F8D22D9E-AF2D-4CC9-A6DA-212B2003D368}" srcOrd="0" destOrd="0" presId="urn:microsoft.com/office/officeart/2005/8/layout/orgChart1"/>
    <dgm:cxn modelId="{ABE632FD-DBC0-45CD-A9F2-74132F203F85}" type="presOf" srcId="{F048ACCA-AA2C-4AC1-8347-55C8228E4ACB}" destId="{A1AF2C33-DC6E-4741-9F84-389D7CFE2E4C}" srcOrd="0" destOrd="0" presId="urn:microsoft.com/office/officeart/2005/8/layout/orgChart1"/>
    <dgm:cxn modelId="{894B32FE-60B6-4BAD-BF67-92AA804BCB01}" type="presOf" srcId="{7256CA44-A809-4480-9FB4-619D17FC5E34}" destId="{A7B3EE0A-97EC-48AF-854E-952F0B5EF3D3}" srcOrd="0" destOrd="0" presId="urn:microsoft.com/office/officeart/2005/8/layout/orgChart1"/>
    <dgm:cxn modelId="{8EE359FF-5416-4568-B048-57E03987BC68}" srcId="{C051FDAD-FAD6-419E-8DC3-28A9B2C9A5E4}" destId="{7256CA44-A809-4480-9FB4-619D17FC5E34}" srcOrd="1" destOrd="0" parTransId="{E0C7BC86-BCE2-49AD-85C4-59F433034610}" sibTransId="{6DB087BA-3D4D-4B34-BEB7-924C9D64E827}"/>
    <dgm:cxn modelId="{532B03D4-D6EF-47DD-8914-5CFA57F8D93A}" type="presParOf" srcId="{CFDC1B42-9F3C-494C-B3CC-C8CF7D80C070}" destId="{2CD78295-5492-4ADA-A652-EA5C47F0FFB4}" srcOrd="0" destOrd="0" presId="urn:microsoft.com/office/officeart/2005/8/layout/orgChart1"/>
    <dgm:cxn modelId="{305FA90A-2922-49D6-BFBB-149F456DD828}" type="presParOf" srcId="{2CD78295-5492-4ADA-A652-EA5C47F0FFB4}" destId="{790EB8CE-6EE9-45D1-84A1-17FD0D47B743}" srcOrd="0" destOrd="0" presId="urn:microsoft.com/office/officeart/2005/8/layout/orgChart1"/>
    <dgm:cxn modelId="{CDC2B7C1-6815-4ABC-9ABA-0498A71A1BD3}" type="presParOf" srcId="{790EB8CE-6EE9-45D1-84A1-17FD0D47B743}" destId="{9D44BCB9-81A7-4985-92C5-337A6E987DAA}" srcOrd="0" destOrd="0" presId="urn:microsoft.com/office/officeart/2005/8/layout/orgChart1"/>
    <dgm:cxn modelId="{D777AC92-C9D4-43AF-9F0C-69BFE87A34F3}" type="presParOf" srcId="{790EB8CE-6EE9-45D1-84A1-17FD0D47B743}" destId="{548590C9-0C9D-4C79-9E2A-FE577D15BBA1}" srcOrd="1" destOrd="0" presId="urn:microsoft.com/office/officeart/2005/8/layout/orgChart1"/>
    <dgm:cxn modelId="{A17DFC07-A303-4211-889B-F50631F542C6}" type="presParOf" srcId="{2CD78295-5492-4ADA-A652-EA5C47F0FFB4}" destId="{715AC20E-1840-41DA-AB26-C27BCAF92091}" srcOrd="1" destOrd="0" presId="urn:microsoft.com/office/officeart/2005/8/layout/orgChart1"/>
    <dgm:cxn modelId="{5DF60D31-28B3-4601-A930-3A3950290BB4}" type="presParOf" srcId="{715AC20E-1840-41DA-AB26-C27BCAF92091}" destId="{1AC50642-1AB0-4A4A-A41E-86A3775BB1ED}" srcOrd="0" destOrd="0" presId="urn:microsoft.com/office/officeart/2005/8/layout/orgChart1"/>
    <dgm:cxn modelId="{8AF03715-0C4D-427E-AF42-B431932882DF}" type="presParOf" srcId="{715AC20E-1840-41DA-AB26-C27BCAF92091}" destId="{93377D8B-59E0-493B-913B-12312FBCA601}" srcOrd="1" destOrd="0" presId="urn:microsoft.com/office/officeart/2005/8/layout/orgChart1"/>
    <dgm:cxn modelId="{345B5107-7348-480F-9075-F6E32BB27345}" type="presParOf" srcId="{93377D8B-59E0-493B-913B-12312FBCA601}" destId="{E02F0A2D-E093-40B2-88AE-A28C56DEC8F3}" srcOrd="0" destOrd="0" presId="urn:microsoft.com/office/officeart/2005/8/layout/orgChart1"/>
    <dgm:cxn modelId="{AE038A35-497D-4B61-B233-1687454C5CC3}" type="presParOf" srcId="{E02F0A2D-E093-40B2-88AE-A28C56DEC8F3}" destId="{145486F7-A5B1-440B-B7DA-159648C3FB3C}" srcOrd="0" destOrd="0" presId="urn:microsoft.com/office/officeart/2005/8/layout/orgChart1"/>
    <dgm:cxn modelId="{08F51077-3515-4174-BD2B-ABFE9FC7EC89}" type="presParOf" srcId="{E02F0A2D-E093-40B2-88AE-A28C56DEC8F3}" destId="{6F4D21C3-81C0-4242-97AF-1BDE1E540E1F}" srcOrd="1" destOrd="0" presId="urn:microsoft.com/office/officeart/2005/8/layout/orgChart1"/>
    <dgm:cxn modelId="{4A262836-61D7-4E9E-966A-6CD6119E89C0}" type="presParOf" srcId="{93377D8B-59E0-493B-913B-12312FBCA601}" destId="{ACCD7A3C-680A-468B-890D-776F56996E71}" srcOrd="1" destOrd="0" presId="urn:microsoft.com/office/officeart/2005/8/layout/orgChart1"/>
    <dgm:cxn modelId="{E1211816-2139-46E7-882F-50EDE02256C9}" type="presParOf" srcId="{93377D8B-59E0-493B-913B-12312FBCA601}" destId="{C5AC5583-3D03-4BE6-A356-E10E70EA9FD3}" srcOrd="2" destOrd="0" presId="urn:microsoft.com/office/officeart/2005/8/layout/orgChart1"/>
    <dgm:cxn modelId="{8D5C5300-29DD-4580-B837-F8A1AE6CCD03}" type="presParOf" srcId="{715AC20E-1840-41DA-AB26-C27BCAF92091}" destId="{70244678-7829-46B5-A4B5-0E116B3B69B1}" srcOrd="2" destOrd="0" presId="urn:microsoft.com/office/officeart/2005/8/layout/orgChart1"/>
    <dgm:cxn modelId="{CADC648E-2A90-469E-99B8-45E8EC02842E}" type="presParOf" srcId="{715AC20E-1840-41DA-AB26-C27BCAF92091}" destId="{2777ED45-8AFB-4E2D-94FB-2ED91C3A73EF}" srcOrd="3" destOrd="0" presId="urn:microsoft.com/office/officeart/2005/8/layout/orgChart1"/>
    <dgm:cxn modelId="{C29BC362-CF8F-4DBE-89CB-8DAB1FD4D5D4}" type="presParOf" srcId="{2777ED45-8AFB-4E2D-94FB-2ED91C3A73EF}" destId="{55E44B0A-A74D-42B7-869A-218BD4CEC5C7}" srcOrd="0" destOrd="0" presId="urn:microsoft.com/office/officeart/2005/8/layout/orgChart1"/>
    <dgm:cxn modelId="{6B76776A-0F69-4B96-B780-640661AD7174}" type="presParOf" srcId="{55E44B0A-A74D-42B7-869A-218BD4CEC5C7}" destId="{A6A46364-CA3C-4969-A9F9-8023308531CB}" srcOrd="0" destOrd="0" presId="urn:microsoft.com/office/officeart/2005/8/layout/orgChart1"/>
    <dgm:cxn modelId="{AEB2C5CB-60A2-4F9F-BC65-187A94D930F2}" type="presParOf" srcId="{55E44B0A-A74D-42B7-869A-218BD4CEC5C7}" destId="{EE2F8C9B-9BAB-4AFC-B589-CA59BB088B42}" srcOrd="1" destOrd="0" presId="urn:microsoft.com/office/officeart/2005/8/layout/orgChart1"/>
    <dgm:cxn modelId="{63966DBF-3847-4BAF-A0C3-865EF999B0D1}" type="presParOf" srcId="{2777ED45-8AFB-4E2D-94FB-2ED91C3A73EF}" destId="{89913031-D785-4912-B868-56D6FFCDF887}" srcOrd="1" destOrd="0" presId="urn:microsoft.com/office/officeart/2005/8/layout/orgChart1"/>
    <dgm:cxn modelId="{22535DA2-5C1B-472A-944F-ADC4F1E2D9C8}" type="presParOf" srcId="{89913031-D785-4912-B868-56D6FFCDF887}" destId="{35F9F8AB-1D37-4D8A-BE52-3BE1A5CDAB6E}" srcOrd="0" destOrd="0" presId="urn:microsoft.com/office/officeart/2005/8/layout/orgChart1"/>
    <dgm:cxn modelId="{E193FC84-2285-4B03-956E-18DE81129683}" type="presParOf" srcId="{89913031-D785-4912-B868-56D6FFCDF887}" destId="{C80C934B-3FAB-4D9B-9695-5ACDA3AF7D15}" srcOrd="1" destOrd="0" presId="urn:microsoft.com/office/officeart/2005/8/layout/orgChart1"/>
    <dgm:cxn modelId="{FC87D786-2609-4EA2-B847-CCA051F48DA7}" type="presParOf" srcId="{C80C934B-3FAB-4D9B-9695-5ACDA3AF7D15}" destId="{48A65482-624B-41C3-9026-F10C741F2C35}" srcOrd="0" destOrd="0" presId="urn:microsoft.com/office/officeart/2005/8/layout/orgChart1"/>
    <dgm:cxn modelId="{4279D9F1-37D4-45D3-A2A4-2FFFAF4F8539}" type="presParOf" srcId="{48A65482-624B-41C3-9026-F10C741F2C35}" destId="{405D3688-3A6B-4A4F-9A7E-2095309BC9BD}" srcOrd="0" destOrd="0" presId="urn:microsoft.com/office/officeart/2005/8/layout/orgChart1"/>
    <dgm:cxn modelId="{3B4A3F56-97A3-4219-A190-F97EA4519EF1}" type="presParOf" srcId="{48A65482-624B-41C3-9026-F10C741F2C35}" destId="{CD01E8EC-0AE2-4200-B2CC-026F24FA1EA1}" srcOrd="1" destOrd="0" presId="urn:microsoft.com/office/officeart/2005/8/layout/orgChart1"/>
    <dgm:cxn modelId="{27E32B2C-C826-4B35-98A8-0842F6F1A25E}" type="presParOf" srcId="{C80C934B-3FAB-4D9B-9695-5ACDA3AF7D15}" destId="{B3F67E12-3835-4415-A7E3-E853BA491698}" srcOrd="1" destOrd="0" presId="urn:microsoft.com/office/officeart/2005/8/layout/orgChart1"/>
    <dgm:cxn modelId="{49211FBC-CA80-4BEB-9854-E9B07B590317}" type="presParOf" srcId="{C80C934B-3FAB-4D9B-9695-5ACDA3AF7D15}" destId="{3048FE11-DB7B-47A0-8E51-22648C364FFE}" srcOrd="2" destOrd="0" presId="urn:microsoft.com/office/officeart/2005/8/layout/orgChart1"/>
    <dgm:cxn modelId="{F28CFE0A-03CA-4EC2-A58B-429FCAED46F5}" type="presParOf" srcId="{89913031-D785-4912-B868-56D6FFCDF887}" destId="{DE3E573A-ACA8-4CE3-9B24-DFA70D5EDFA6}" srcOrd="2" destOrd="0" presId="urn:microsoft.com/office/officeart/2005/8/layout/orgChart1"/>
    <dgm:cxn modelId="{D490ED7A-5D96-4516-B54F-53AEA8C1FE5C}" type="presParOf" srcId="{89913031-D785-4912-B868-56D6FFCDF887}" destId="{029A7C31-5C5C-423E-9E3A-59F47973035A}" srcOrd="3" destOrd="0" presId="urn:microsoft.com/office/officeart/2005/8/layout/orgChart1"/>
    <dgm:cxn modelId="{C34F3BBB-A75E-49BD-9D21-37F6B0BB8D22}" type="presParOf" srcId="{029A7C31-5C5C-423E-9E3A-59F47973035A}" destId="{C869588C-0FB2-4D40-B6F5-A4144409FF8B}" srcOrd="0" destOrd="0" presId="urn:microsoft.com/office/officeart/2005/8/layout/orgChart1"/>
    <dgm:cxn modelId="{6053EAC6-7F4F-4E68-883A-EF914526D7EB}" type="presParOf" srcId="{C869588C-0FB2-4D40-B6F5-A4144409FF8B}" destId="{A7B3EE0A-97EC-48AF-854E-952F0B5EF3D3}" srcOrd="0" destOrd="0" presId="urn:microsoft.com/office/officeart/2005/8/layout/orgChart1"/>
    <dgm:cxn modelId="{0E65F9EB-3DB9-4E0C-8F4E-9F78ED734830}" type="presParOf" srcId="{C869588C-0FB2-4D40-B6F5-A4144409FF8B}" destId="{F301D8B9-CC05-439A-AECA-BF4BEEF018EF}" srcOrd="1" destOrd="0" presId="urn:microsoft.com/office/officeart/2005/8/layout/orgChart1"/>
    <dgm:cxn modelId="{5BD1B700-EDFF-400E-A0D9-9923FA252888}" type="presParOf" srcId="{029A7C31-5C5C-423E-9E3A-59F47973035A}" destId="{C518A201-F3B2-49D4-A40E-4DC7F4867B81}" srcOrd="1" destOrd="0" presId="urn:microsoft.com/office/officeart/2005/8/layout/orgChart1"/>
    <dgm:cxn modelId="{9D5A419F-6FF3-4B92-923E-220CC3A4BBE5}" type="presParOf" srcId="{029A7C31-5C5C-423E-9E3A-59F47973035A}" destId="{2CFE0C57-DF44-439E-9C83-9A7355FF91D4}" srcOrd="2" destOrd="0" presId="urn:microsoft.com/office/officeart/2005/8/layout/orgChart1"/>
    <dgm:cxn modelId="{C5513C71-7A53-40A4-B502-29B3CC6D33C9}" type="presParOf" srcId="{2777ED45-8AFB-4E2D-94FB-2ED91C3A73EF}" destId="{F72965FF-4A2D-4176-AB4B-0F255C6C2D7C}" srcOrd="2" destOrd="0" presId="urn:microsoft.com/office/officeart/2005/8/layout/orgChart1"/>
    <dgm:cxn modelId="{0E75CE61-F762-4E01-BD3E-458003F62609}" type="presParOf" srcId="{715AC20E-1840-41DA-AB26-C27BCAF92091}" destId="{2B3D696D-BB34-41E5-9804-EFA095D7967E}" srcOrd="4" destOrd="0" presId="urn:microsoft.com/office/officeart/2005/8/layout/orgChart1"/>
    <dgm:cxn modelId="{E2C68AC5-5DCD-416D-A6FF-B56F671C1BCC}" type="presParOf" srcId="{715AC20E-1840-41DA-AB26-C27BCAF92091}" destId="{1B7F2B31-4FB8-4CFF-AD13-7E71D180A4C6}" srcOrd="5" destOrd="0" presId="urn:microsoft.com/office/officeart/2005/8/layout/orgChart1"/>
    <dgm:cxn modelId="{457FA8C4-B67E-4A1E-8A77-2238BBF7A2D1}" type="presParOf" srcId="{1B7F2B31-4FB8-4CFF-AD13-7E71D180A4C6}" destId="{E2EA6EB6-5677-451B-91B3-5984866CC032}" srcOrd="0" destOrd="0" presId="urn:microsoft.com/office/officeart/2005/8/layout/orgChart1"/>
    <dgm:cxn modelId="{567D3743-DF12-42BE-9022-7487A62E5AEC}" type="presParOf" srcId="{E2EA6EB6-5677-451B-91B3-5984866CC032}" destId="{A1AF2C33-DC6E-4741-9F84-389D7CFE2E4C}" srcOrd="0" destOrd="0" presId="urn:microsoft.com/office/officeart/2005/8/layout/orgChart1"/>
    <dgm:cxn modelId="{AD6FE821-8DD3-4BD7-8DDA-735FA085DBF6}" type="presParOf" srcId="{E2EA6EB6-5677-451B-91B3-5984866CC032}" destId="{8769B80D-9EF7-4EE0-A068-5EAB5E9728CC}" srcOrd="1" destOrd="0" presId="urn:microsoft.com/office/officeart/2005/8/layout/orgChart1"/>
    <dgm:cxn modelId="{2E91EE52-8875-4B3F-8F5D-E986F510E007}" type="presParOf" srcId="{1B7F2B31-4FB8-4CFF-AD13-7E71D180A4C6}" destId="{703E7CBA-6A93-4823-88FB-0A3073C8664E}" srcOrd="1" destOrd="0" presId="urn:microsoft.com/office/officeart/2005/8/layout/orgChart1"/>
    <dgm:cxn modelId="{851E5D6A-D4EC-47F8-94BB-6C0B4E10BC3B}" type="presParOf" srcId="{703E7CBA-6A93-4823-88FB-0A3073C8664E}" destId="{29E95867-EEA3-4F9E-8DA6-52EA4D0362B8}" srcOrd="0" destOrd="0" presId="urn:microsoft.com/office/officeart/2005/8/layout/orgChart1"/>
    <dgm:cxn modelId="{BE0A1E1F-85C7-49A1-A05B-AD13EC88C98E}" type="presParOf" srcId="{703E7CBA-6A93-4823-88FB-0A3073C8664E}" destId="{0E70C153-ACC7-465E-916A-7E9F390FB302}" srcOrd="1" destOrd="0" presId="urn:microsoft.com/office/officeart/2005/8/layout/orgChart1"/>
    <dgm:cxn modelId="{752E0404-580F-4C16-8CEB-7ECCDEFA5627}" type="presParOf" srcId="{0E70C153-ACC7-465E-916A-7E9F390FB302}" destId="{595A49AE-1E59-4875-8E16-A9C5491C00DF}" srcOrd="0" destOrd="0" presId="urn:microsoft.com/office/officeart/2005/8/layout/orgChart1"/>
    <dgm:cxn modelId="{DD8DAC5A-C96A-48C4-9868-41A2DBB4AB00}" type="presParOf" srcId="{595A49AE-1E59-4875-8E16-A9C5491C00DF}" destId="{F8D22D9E-AF2D-4CC9-A6DA-212B2003D368}" srcOrd="0" destOrd="0" presId="urn:microsoft.com/office/officeart/2005/8/layout/orgChart1"/>
    <dgm:cxn modelId="{02AFA831-1415-43D5-BA03-0926AB2B7F52}" type="presParOf" srcId="{595A49AE-1E59-4875-8E16-A9C5491C00DF}" destId="{0A604C2E-A6D5-41CD-9662-88971BBE5D29}" srcOrd="1" destOrd="0" presId="urn:microsoft.com/office/officeart/2005/8/layout/orgChart1"/>
    <dgm:cxn modelId="{31CBC5EF-4A04-4602-9695-4DCFBB8FF1C1}" type="presParOf" srcId="{0E70C153-ACC7-465E-916A-7E9F390FB302}" destId="{EB0E7EF1-67A5-4600-848C-B011E7F4AD24}" srcOrd="1" destOrd="0" presId="urn:microsoft.com/office/officeart/2005/8/layout/orgChart1"/>
    <dgm:cxn modelId="{A1D3975F-6D52-4454-B61A-C6E7A6D3304A}" type="presParOf" srcId="{0E70C153-ACC7-465E-916A-7E9F390FB302}" destId="{9AD4DAD4-5235-4A37-808D-DCD10B953424}" srcOrd="2" destOrd="0" presId="urn:microsoft.com/office/officeart/2005/8/layout/orgChart1"/>
    <dgm:cxn modelId="{12D5569B-D5AF-4061-B82A-61019799033B}" type="presParOf" srcId="{703E7CBA-6A93-4823-88FB-0A3073C8664E}" destId="{A8EFF148-C8FC-42B8-810F-C05AE401905F}" srcOrd="2" destOrd="0" presId="urn:microsoft.com/office/officeart/2005/8/layout/orgChart1"/>
    <dgm:cxn modelId="{DB273C48-7C61-419C-8B45-6BB2C7FA9D43}" type="presParOf" srcId="{703E7CBA-6A93-4823-88FB-0A3073C8664E}" destId="{F33F0E70-26C6-473F-AE16-9E7103F684D0}" srcOrd="3" destOrd="0" presId="urn:microsoft.com/office/officeart/2005/8/layout/orgChart1"/>
    <dgm:cxn modelId="{3D4E85B9-5E5D-4737-BE87-2282984FA920}" type="presParOf" srcId="{F33F0E70-26C6-473F-AE16-9E7103F684D0}" destId="{DDD16C28-A655-498E-951F-E2DF23E064B9}" srcOrd="0" destOrd="0" presId="urn:microsoft.com/office/officeart/2005/8/layout/orgChart1"/>
    <dgm:cxn modelId="{150035BF-2045-4A7B-A03E-826A443A0732}" type="presParOf" srcId="{DDD16C28-A655-498E-951F-E2DF23E064B9}" destId="{780B29EF-E650-49D6-B113-C10A06582146}" srcOrd="0" destOrd="0" presId="urn:microsoft.com/office/officeart/2005/8/layout/orgChart1"/>
    <dgm:cxn modelId="{492C0D3B-00F0-4660-9785-D8752E6032D6}" type="presParOf" srcId="{DDD16C28-A655-498E-951F-E2DF23E064B9}" destId="{64F0CFD3-4811-4817-912C-BB36CC2C582B}" srcOrd="1" destOrd="0" presId="urn:microsoft.com/office/officeart/2005/8/layout/orgChart1"/>
    <dgm:cxn modelId="{3639AA00-6004-466C-9090-CB15F1A37694}" type="presParOf" srcId="{F33F0E70-26C6-473F-AE16-9E7103F684D0}" destId="{39A4732B-B126-443D-8F29-DFDD47538B6D}" srcOrd="1" destOrd="0" presId="urn:microsoft.com/office/officeart/2005/8/layout/orgChart1"/>
    <dgm:cxn modelId="{225BB302-044D-4D7B-A8E1-D802082B2E6A}" type="presParOf" srcId="{F33F0E70-26C6-473F-AE16-9E7103F684D0}" destId="{3C72C03B-68CA-49F3-ABAA-D76DFB5D3475}" srcOrd="2" destOrd="0" presId="urn:microsoft.com/office/officeart/2005/8/layout/orgChart1"/>
    <dgm:cxn modelId="{7611B7D6-8EA5-4D79-8261-5883A9A8DB04}" type="presParOf" srcId="{703E7CBA-6A93-4823-88FB-0A3073C8664E}" destId="{64A0E63A-6E88-4CA5-BEC3-C06794C96F45}" srcOrd="4" destOrd="0" presId="urn:microsoft.com/office/officeart/2005/8/layout/orgChart1"/>
    <dgm:cxn modelId="{F9D0C552-F0A6-4222-B701-AE17A195A8E9}" type="presParOf" srcId="{703E7CBA-6A93-4823-88FB-0A3073C8664E}" destId="{94F2C5C1-1A38-4DC3-A4EB-A50E1A54ACFE}" srcOrd="5" destOrd="0" presId="urn:microsoft.com/office/officeart/2005/8/layout/orgChart1"/>
    <dgm:cxn modelId="{2EB1F9FC-DAC5-45F7-8F77-CDB2B1D712B7}" type="presParOf" srcId="{94F2C5C1-1A38-4DC3-A4EB-A50E1A54ACFE}" destId="{BAA9A1F9-1105-410A-8BF7-D41700972B8C}" srcOrd="0" destOrd="0" presId="urn:microsoft.com/office/officeart/2005/8/layout/orgChart1"/>
    <dgm:cxn modelId="{E1A4E50D-C93E-41C4-84EF-12CEA68BDDCA}" type="presParOf" srcId="{BAA9A1F9-1105-410A-8BF7-D41700972B8C}" destId="{6075208C-09F4-4A3C-806F-0D08E236B235}" srcOrd="0" destOrd="0" presId="urn:microsoft.com/office/officeart/2005/8/layout/orgChart1"/>
    <dgm:cxn modelId="{77EA0942-FE14-4231-9270-D6C173C76555}" type="presParOf" srcId="{BAA9A1F9-1105-410A-8BF7-D41700972B8C}" destId="{B8F08A5D-9C66-4ED5-B282-19CC3BA22E9D}" srcOrd="1" destOrd="0" presId="urn:microsoft.com/office/officeart/2005/8/layout/orgChart1"/>
    <dgm:cxn modelId="{4DAEC5BA-51F0-4A91-9941-CE81F97D6249}" type="presParOf" srcId="{94F2C5C1-1A38-4DC3-A4EB-A50E1A54ACFE}" destId="{1701BAB4-747E-4A92-A89B-352C9F8C462F}" srcOrd="1" destOrd="0" presId="urn:microsoft.com/office/officeart/2005/8/layout/orgChart1"/>
    <dgm:cxn modelId="{BDF64C18-56AD-4712-A36B-341708CF022F}" type="presParOf" srcId="{94F2C5C1-1A38-4DC3-A4EB-A50E1A54ACFE}" destId="{A54DC650-B5A9-4D9C-B3D2-5F43E9AFB6CF}" srcOrd="2" destOrd="0" presId="urn:microsoft.com/office/officeart/2005/8/layout/orgChart1"/>
    <dgm:cxn modelId="{044615E7-1C19-46C7-B561-8FBD23C3E908}" type="presParOf" srcId="{703E7CBA-6A93-4823-88FB-0A3073C8664E}" destId="{F66AD39B-909A-4FCB-882F-BF1F14A46336}" srcOrd="6" destOrd="0" presId="urn:microsoft.com/office/officeart/2005/8/layout/orgChart1"/>
    <dgm:cxn modelId="{09E0471E-AFE1-4D83-B16E-48C1293628CD}" type="presParOf" srcId="{703E7CBA-6A93-4823-88FB-0A3073C8664E}" destId="{53124E02-4AF1-446A-BDBE-E0A6B3348DA4}" srcOrd="7" destOrd="0" presId="urn:microsoft.com/office/officeart/2005/8/layout/orgChart1"/>
    <dgm:cxn modelId="{126404D0-4DF6-43A9-8FE4-FAC4A4B5D1D9}" type="presParOf" srcId="{53124E02-4AF1-446A-BDBE-E0A6B3348DA4}" destId="{51BB2DA7-8E7B-469E-BC97-01BB510035E3}" srcOrd="0" destOrd="0" presId="urn:microsoft.com/office/officeart/2005/8/layout/orgChart1"/>
    <dgm:cxn modelId="{A2F29584-1806-46AE-8264-690792D6B5EC}" type="presParOf" srcId="{51BB2DA7-8E7B-469E-BC97-01BB510035E3}" destId="{64922526-C9F4-42FF-A7C7-46D654F5B787}" srcOrd="0" destOrd="0" presId="urn:microsoft.com/office/officeart/2005/8/layout/orgChart1"/>
    <dgm:cxn modelId="{8C3052A1-DCAE-40A6-AD57-0D612B086304}" type="presParOf" srcId="{51BB2DA7-8E7B-469E-BC97-01BB510035E3}" destId="{454CE406-3CC4-46BC-B7A0-E83F10058A83}" srcOrd="1" destOrd="0" presId="urn:microsoft.com/office/officeart/2005/8/layout/orgChart1"/>
    <dgm:cxn modelId="{2FE4DF47-9FAE-4E7A-B8E3-DBC530219EB6}" type="presParOf" srcId="{53124E02-4AF1-446A-BDBE-E0A6B3348DA4}" destId="{F06DF63B-3363-43C2-AE99-4112EBC8CA71}" srcOrd="1" destOrd="0" presId="urn:microsoft.com/office/officeart/2005/8/layout/orgChart1"/>
    <dgm:cxn modelId="{9AE979BF-877D-41E0-BC72-BCBDF544D65E}" type="presParOf" srcId="{53124E02-4AF1-446A-BDBE-E0A6B3348DA4}" destId="{63078605-C86A-4B1C-8993-5B704CAFF43D}" srcOrd="2" destOrd="0" presId="urn:microsoft.com/office/officeart/2005/8/layout/orgChart1"/>
    <dgm:cxn modelId="{A2442763-2CF6-4A37-A19B-E0D0D4FFBB83}" type="presParOf" srcId="{1B7F2B31-4FB8-4CFF-AD13-7E71D180A4C6}" destId="{BB606583-4015-46DC-8F80-1A914C18BD26}" srcOrd="2" destOrd="0" presId="urn:microsoft.com/office/officeart/2005/8/layout/orgChart1"/>
    <dgm:cxn modelId="{BE927F6C-992F-43AA-BEE9-F07021D33C20}" type="presParOf" srcId="{715AC20E-1840-41DA-AB26-C27BCAF92091}" destId="{54562B27-9B6A-45B0-A00B-C0B984229239}" srcOrd="6" destOrd="0" presId="urn:microsoft.com/office/officeart/2005/8/layout/orgChart1"/>
    <dgm:cxn modelId="{B3F0CADC-D677-4FF8-928A-D941D33BA4DA}" type="presParOf" srcId="{715AC20E-1840-41DA-AB26-C27BCAF92091}" destId="{6324A7A7-D73A-4550-9A62-0C5ECF9CE112}" srcOrd="7" destOrd="0" presId="urn:microsoft.com/office/officeart/2005/8/layout/orgChart1"/>
    <dgm:cxn modelId="{BCD0E60C-0E81-4618-A428-2D2E2F44507E}" type="presParOf" srcId="{6324A7A7-D73A-4550-9A62-0C5ECF9CE112}" destId="{7C23C22F-8FD0-4596-AB48-AAB8EBE343B8}" srcOrd="0" destOrd="0" presId="urn:microsoft.com/office/officeart/2005/8/layout/orgChart1"/>
    <dgm:cxn modelId="{54750A58-271F-4B75-894C-C69FC7C07129}" type="presParOf" srcId="{7C23C22F-8FD0-4596-AB48-AAB8EBE343B8}" destId="{B3B65A0A-0823-41CB-B0A8-C4F87DC28EEE}" srcOrd="0" destOrd="0" presId="urn:microsoft.com/office/officeart/2005/8/layout/orgChart1"/>
    <dgm:cxn modelId="{33D9F213-BE4F-4BBE-8866-5AA18E2C2A6D}" type="presParOf" srcId="{7C23C22F-8FD0-4596-AB48-AAB8EBE343B8}" destId="{B304E4E4-792D-4E53-ADEB-269F189E5988}" srcOrd="1" destOrd="0" presId="urn:microsoft.com/office/officeart/2005/8/layout/orgChart1"/>
    <dgm:cxn modelId="{BF6CD955-E37C-4665-B905-41E0C1078B7A}" type="presParOf" srcId="{6324A7A7-D73A-4550-9A62-0C5ECF9CE112}" destId="{15D1C9C1-FB76-444E-AC23-85F9A1875060}" srcOrd="1" destOrd="0" presId="urn:microsoft.com/office/officeart/2005/8/layout/orgChart1"/>
    <dgm:cxn modelId="{630DCC89-8905-4AF0-995C-ED5671962E63}" type="presParOf" srcId="{6324A7A7-D73A-4550-9A62-0C5ECF9CE112}" destId="{18C8AAA7-E49B-4CC2-9855-A7209F0A292D}" srcOrd="2" destOrd="0" presId="urn:microsoft.com/office/officeart/2005/8/layout/orgChart1"/>
    <dgm:cxn modelId="{8CB522A2-F3B0-4606-AEA9-0D793EE4D35D}" type="presParOf" srcId="{2CD78295-5492-4ADA-A652-EA5C47F0FFB4}" destId="{17732210-21B0-4CA9-8AC4-487F2BEEB707}" srcOrd="2" destOrd="0" presId="urn:microsoft.com/office/officeart/2005/8/layout/orgChart1"/>
  </dgm:cxnLst>
  <dgm:bg/>
  <dgm:whole/>
  <dgm:extLst>
    <a:ext uri="http://schemas.microsoft.com/office/drawing/2008/diagram">
      <dsp:dataModelExt xmlns:dsp="http://schemas.microsoft.com/office/drawing/2008/diagram" relId="rId141" minVer="http://schemas.openxmlformats.org/drawingml/2006/diagram"/>
    </a:ext>
    <a:ext uri="{C62137D5-CB1D-491B-B009-E17868A290BF}">
      <dgm14:recolorImg xmlns:dgm14="http://schemas.microsoft.com/office/drawing/2010/diagram" val="1"/>
    </a:ext>
  </dgm:extLst>
</dgm:dataModel>
</file>

<file path=word/diagrams/data9.xml><?xml version="1.0" encoding="utf-8"?>
<dgm:dataModel xmlns:dgm="http://schemas.openxmlformats.org/drawingml/2006/diagram" xmlns:a="http://schemas.openxmlformats.org/drawingml/2006/main">
  <dgm:ptLst>
    <dgm:pt modelId="{0D43E72A-1D5D-469C-8850-A6DBBCF0E5F6}" type="doc">
      <dgm:prSet loTypeId="urn:microsoft.com/office/officeart/2005/8/layout/orgChart1" loCatId="hierarchy" qsTypeId="urn:microsoft.com/office/officeart/2005/8/quickstyle/simple1" qsCatId="simple" csTypeId="urn:microsoft.com/office/officeart/2005/8/colors/accent0_1" csCatId="mainScheme" phldr="1"/>
      <dgm:spPr/>
      <dgm:t>
        <a:bodyPr/>
        <a:lstStyle/>
        <a:p>
          <a:endParaRPr lang="ru-RU"/>
        </a:p>
      </dgm:t>
    </dgm:pt>
    <dgm:pt modelId="{E054204F-C25F-4B6A-85D4-B69A81BB4ACD}" type="asst">
      <dgm:prSet phldrT="[Текст]" custT="1"/>
      <dgm:spPr/>
      <dgm:t>
        <a:bodyPr/>
        <a:lstStyle/>
        <a:p>
          <a:r>
            <a:rPr lang="ru-RU" sz="1000">
              <a:latin typeface="Times New Roman" panose="02020603050405020304" pitchFamily="18" charset="0"/>
              <a:cs typeface="Times New Roman" panose="02020603050405020304" pitchFamily="18" charset="0"/>
            </a:rPr>
            <a:t>ИК спектрометр СД1</a:t>
          </a:r>
        </a:p>
      </dgm:t>
    </dgm:pt>
    <dgm:pt modelId="{C113BF0E-E7AB-415B-9110-3041DB960B7E}" type="parTrans" cxnId="{2B7A694C-5F19-43E4-8159-1EF3B2141D87}">
      <dgm:prSet/>
      <dgm:spPr/>
      <dgm:t>
        <a:bodyPr/>
        <a:lstStyle/>
        <a:p>
          <a:endParaRPr lang="ru-RU" sz="1400">
            <a:latin typeface="Times New Roman" panose="02020603050405020304" pitchFamily="18" charset="0"/>
            <a:cs typeface="Times New Roman" panose="02020603050405020304" pitchFamily="18" charset="0"/>
          </a:endParaRPr>
        </a:p>
      </dgm:t>
    </dgm:pt>
    <dgm:pt modelId="{3AB25100-6EE0-4F92-92A4-288EF66D8C17}" type="sibTrans" cxnId="{2B7A694C-5F19-43E4-8159-1EF3B2141D87}">
      <dgm:prSet/>
      <dgm:spPr/>
      <dgm:t>
        <a:bodyPr/>
        <a:lstStyle/>
        <a:p>
          <a:endParaRPr lang="ru-RU" sz="1400">
            <a:latin typeface="Times New Roman" panose="02020603050405020304" pitchFamily="18" charset="0"/>
            <a:cs typeface="Times New Roman" panose="02020603050405020304" pitchFamily="18" charset="0"/>
          </a:endParaRPr>
        </a:p>
      </dgm:t>
    </dgm:pt>
    <dgm:pt modelId="{C63694D9-F864-442A-A139-4EF684D72EFC}">
      <dgm:prSet phldrT="[Текст]" custT="1"/>
      <dgm:spPr/>
      <dgm:t>
        <a:bodyPr/>
        <a:lstStyle/>
        <a:p>
          <a:r>
            <a:rPr lang="ru-RU" sz="1000">
              <a:latin typeface="Times New Roman" panose="02020603050405020304" pitchFamily="18" charset="0"/>
              <a:cs typeface="Times New Roman" panose="02020603050405020304" pitchFamily="18" charset="0"/>
            </a:rPr>
            <a:t>Объектив спектрометра СД1</a:t>
          </a:r>
        </a:p>
      </dgm:t>
    </dgm:pt>
    <dgm:pt modelId="{83A2EB71-8CB6-4875-B7B2-FA2D5C6493D2}" type="parTrans" cxnId="{1F75CB41-D781-4763-AB66-716CDEE74756}">
      <dgm:prSet/>
      <dgm:spPr/>
      <dgm:t>
        <a:bodyPr/>
        <a:lstStyle/>
        <a:p>
          <a:endParaRPr lang="ru-RU" sz="1000">
            <a:latin typeface="Times New Roman" panose="02020603050405020304" pitchFamily="18" charset="0"/>
            <a:cs typeface="Times New Roman" panose="02020603050405020304" pitchFamily="18" charset="0"/>
          </a:endParaRPr>
        </a:p>
      </dgm:t>
    </dgm:pt>
    <dgm:pt modelId="{CDC2314A-5633-4ABE-87CD-32BE337D51F3}" type="sibTrans" cxnId="{1F75CB41-D781-4763-AB66-716CDEE74756}">
      <dgm:prSet/>
      <dgm:spPr/>
      <dgm:t>
        <a:bodyPr/>
        <a:lstStyle/>
        <a:p>
          <a:endParaRPr lang="ru-RU" sz="1400">
            <a:latin typeface="Times New Roman" panose="02020603050405020304" pitchFamily="18" charset="0"/>
            <a:cs typeface="Times New Roman" panose="02020603050405020304" pitchFamily="18" charset="0"/>
          </a:endParaRPr>
        </a:p>
      </dgm:t>
    </dgm:pt>
    <dgm:pt modelId="{C051FDAD-FAD6-419E-8DC3-28A9B2C9A5E4}">
      <dgm:prSet phldrT="[Текст]" custT="1"/>
      <dgm:spPr/>
      <dgm:t>
        <a:bodyPr/>
        <a:lstStyle/>
        <a:p>
          <a:r>
            <a:rPr lang="ru-RU" sz="1000">
              <a:latin typeface="Times New Roman" panose="02020603050405020304" pitchFamily="18" charset="0"/>
              <a:cs typeface="Times New Roman" panose="02020603050405020304" pitchFamily="18" charset="0"/>
            </a:rPr>
            <a:t>Узел дифракционной решетки</a:t>
          </a:r>
        </a:p>
      </dgm:t>
    </dgm:pt>
    <dgm:pt modelId="{DCE71E90-C60B-4F1C-8450-16E40FA1FDF8}" type="parTrans" cxnId="{6C720FED-CC85-4862-83D3-30FFE1DEC1D1}">
      <dgm:prSet/>
      <dgm:spPr/>
      <dgm:t>
        <a:bodyPr/>
        <a:lstStyle/>
        <a:p>
          <a:endParaRPr lang="ru-RU" sz="1000">
            <a:latin typeface="Times New Roman" panose="02020603050405020304" pitchFamily="18" charset="0"/>
            <a:cs typeface="Times New Roman" panose="02020603050405020304" pitchFamily="18" charset="0"/>
          </a:endParaRPr>
        </a:p>
      </dgm:t>
    </dgm:pt>
    <dgm:pt modelId="{F9B05EA0-3072-4C1C-B38B-ACC66B433CCD}" type="sibTrans" cxnId="{6C720FED-CC85-4862-83D3-30FFE1DEC1D1}">
      <dgm:prSet/>
      <dgm:spPr/>
      <dgm:t>
        <a:bodyPr/>
        <a:lstStyle/>
        <a:p>
          <a:endParaRPr lang="ru-RU" sz="1400">
            <a:latin typeface="Times New Roman" panose="02020603050405020304" pitchFamily="18" charset="0"/>
            <a:cs typeface="Times New Roman" panose="02020603050405020304" pitchFamily="18" charset="0"/>
          </a:endParaRPr>
        </a:p>
      </dgm:t>
    </dgm:pt>
    <dgm:pt modelId="{F048ACCA-AA2C-4AC1-8347-55C8228E4ACB}">
      <dgm:prSet phldrT="[Текст]" custT="1"/>
      <dgm:spPr/>
      <dgm:t>
        <a:bodyPr/>
        <a:lstStyle/>
        <a:p>
          <a:r>
            <a:rPr lang="ru-RU" sz="1000">
              <a:latin typeface="Times New Roman" panose="02020603050405020304" pitchFamily="18" charset="0"/>
              <a:cs typeface="Times New Roman" panose="02020603050405020304" pitchFamily="18" charset="0"/>
            </a:rPr>
            <a:t>Узел ФПУ</a:t>
          </a:r>
        </a:p>
      </dgm:t>
    </dgm:pt>
    <dgm:pt modelId="{0F921808-617A-43F5-8003-D4CA31EFFCE6}" type="parTrans" cxnId="{19A660C2-4D28-4ADC-9D91-299A1B76E1F5}">
      <dgm:prSet/>
      <dgm:spPr/>
      <dgm:t>
        <a:bodyPr/>
        <a:lstStyle/>
        <a:p>
          <a:endParaRPr lang="ru-RU" sz="1000">
            <a:latin typeface="Times New Roman" panose="02020603050405020304" pitchFamily="18" charset="0"/>
            <a:cs typeface="Times New Roman" panose="02020603050405020304" pitchFamily="18" charset="0"/>
          </a:endParaRPr>
        </a:p>
      </dgm:t>
    </dgm:pt>
    <dgm:pt modelId="{01EB4733-BD33-43D0-8F3E-4524A60C44B8}" type="sibTrans" cxnId="{19A660C2-4D28-4ADC-9D91-299A1B76E1F5}">
      <dgm:prSet/>
      <dgm:spPr/>
      <dgm:t>
        <a:bodyPr/>
        <a:lstStyle/>
        <a:p>
          <a:endParaRPr lang="ru-RU" sz="1400">
            <a:latin typeface="Times New Roman" panose="02020603050405020304" pitchFamily="18" charset="0"/>
            <a:cs typeface="Times New Roman" panose="02020603050405020304" pitchFamily="18" charset="0"/>
          </a:endParaRPr>
        </a:p>
      </dgm:t>
    </dgm:pt>
    <dgm:pt modelId="{E9ABEC43-2BB3-472F-A765-295E7DFF5276}">
      <dgm:prSet phldrT="[Текст]" custT="1"/>
      <dgm:spPr/>
      <dgm:t>
        <a:bodyPr/>
        <a:lstStyle/>
        <a:p>
          <a:r>
            <a:rPr lang="ru-RU" sz="1000">
              <a:latin typeface="Times New Roman" panose="02020603050405020304" pitchFamily="18" charset="0"/>
              <a:cs typeface="Times New Roman" panose="02020603050405020304" pitchFamily="18" charset="0"/>
            </a:rPr>
            <a:t>ФПУ-ИК</a:t>
          </a:r>
        </a:p>
      </dgm:t>
    </dgm:pt>
    <dgm:pt modelId="{0AD060B9-AAC8-4252-85B8-C36ADE0AFC88}" type="parTrans" cxnId="{CC6DF11B-09FE-4BE0-92B3-EAA960CEE794}">
      <dgm:prSet/>
      <dgm:spPr/>
      <dgm:t>
        <a:bodyPr/>
        <a:lstStyle/>
        <a:p>
          <a:endParaRPr lang="ru-RU" sz="1000">
            <a:latin typeface="Times New Roman" panose="02020603050405020304" pitchFamily="18" charset="0"/>
            <a:cs typeface="Times New Roman" panose="02020603050405020304" pitchFamily="18" charset="0"/>
          </a:endParaRPr>
        </a:p>
      </dgm:t>
    </dgm:pt>
    <dgm:pt modelId="{E91815DE-55E0-468F-9E2B-F2B5BA071EA8}" type="sibTrans" cxnId="{CC6DF11B-09FE-4BE0-92B3-EAA960CEE794}">
      <dgm:prSet/>
      <dgm:spPr/>
      <dgm:t>
        <a:bodyPr/>
        <a:lstStyle/>
        <a:p>
          <a:endParaRPr lang="ru-RU" sz="1400">
            <a:latin typeface="Times New Roman" panose="02020603050405020304" pitchFamily="18" charset="0"/>
            <a:cs typeface="Times New Roman" panose="02020603050405020304" pitchFamily="18" charset="0"/>
          </a:endParaRPr>
        </a:p>
      </dgm:t>
    </dgm:pt>
    <dgm:pt modelId="{99056F33-6E0A-4230-8F54-D81CAF21F080}">
      <dgm:prSet phldrT="[Текст]" custT="1"/>
      <dgm:spPr/>
      <dgm:t>
        <a:bodyPr/>
        <a:lstStyle/>
        <a:p>
          <a:r>
            <a:rPr lang="ru-RU" sz="1000">
              <a:latin typeface="Times New Roman" panose="02020603050405020304" pitchFamily="18" charset="0"/>
              <a:cs typeface="Times New Roman" panose="02020603050405020304" pitchFamily="18" charset="0"/>
            </a:rPr>
            <a:t>УДФ</a:t>
          </a:r>
        </a:p>
      </dgm:t>
    </dgm:pt>
    <dgm:pt modelId="{AC786576-6F62-4141-8BDE-020C513F0D3D}" type="parTrans" cxnId="{5A262B93-E6CA-4534-AD7A-21E80AE96719}">
      <dgm:prSet/>
      <dgm:spPr/>
      <dgm:t>
        <a:bodyPr/>
        <a:lstStyle/>
        <a:p>
          <a:endParaRPr lang="ru-RU" sz="1000">
            <a:latin typeface="Times New Roman" panose="02020603050405020304" pitchFamily="18" charset="0"/>
            <a:cs typeface="Times New Roman" panose="02020603050405020304" pitchFamily="18" charset="0"/>
          </a:endParaRPr>
        </a:p>
      </dgm:t>
    </dgm:pt>
    <dgm:pt modelId="{3FBCCA4A-8F8B-4F93-B266-73A52695BD25}" type="sibTrans" cxnId="{5A262B93-E6CA-4534-AD7A-21E80AE96719}">
      <dgm:prSet/>
      <dgm:spPr/>
      <dgm:t>
        <a:bodyPr/>
        <a:lstStyle/>
        <a:p>
          <a:endParaRPr lang="ru-RU" sz="1400">
            <a:latin typeface="Times New Roman" panose="02020603050405020304" pitchFamily="18" charset="0"/>
            <a:cs typeface="Times New Roman" panose="02020603050405020304" pitchFamily="18" charset="0"/>
          </a:endParaRPr>
        </a:p>
      </dgm:t>
    </dgm:pt>
    <dgm:pt modelId="{456D0E0B-8947-40EC-8156-1C56D339C99B}">
      <dgm:prSet phldrT="[Текст]" custT="1"/>
      <dgm:spPr/>
      <dgm:t>
        <a:bodyPr/>
        <a:lstStyle/>
        <a:p>
          <a:r>
            <a:rPr lang="ru-RU" sz="1000">
              <a:latin typeface="Times New Roman" panose="02020603050405020304" pitchFamily="18" charset="0"/>
              <a:cs typeface="Times New Roman" panose="02020603050405020304" pitchFamily="18" charset="0"/>
            </a:rPr>
            <a:t>Узел щели</a:t>
          </a:r>
        </a:p>
      </dgm:t>
    </dgm:pt>
    <dgm:pt modelId="{8BE5D441-4B31-4754-8FCA-6A1981320BEE}" type="parTrans" cxnId="{DAED5779-90DA-47A4-9BD7-21EB46141EA0}">
      <dgm:prSet/>
      <dgm:spPr/>
      <dgm:t>
        <a:bodyPr/>
        <a:lstStyle/>
        <a:p>
          <a:endParaRPr lang="ru-RU" sz="1000"/>
        </a:p>
      </dgm:t>
    </dgm:pt>
    <dgm:pt modelId="{28D014AA-6B63-4044-94AB-6186BCC2BDE2}" type="sibTrans" cxnId="{DAED5779-90DA-47A4-9BD7-21EB46141EA0}">
      <dgm:prSet/>
      <dgm:spPr/>
      <dgm:t>
        <a:bodyPr/>
        <a:lstStyle/>
        <a:p>
          <a:endParaRPr lang="ru-RU"/>
        </a:p>
      </dgm:t>
    </dgm:pt>
    <dgm:pt modelId="{59EBF555-D4E3-464B-80C7-3C97DE5BCE0E}">
      <dgm:prSet phldrT="[Текст]" custT="1"/>
      <dgm:spPr/>
      <dgm:t>
        <a:bodyPr/>
        <a:lstStyle/>
        <a:p>
          <a:r>
            <a:rPr lang="ru-RU" sz="1000">
              <a:latin typeface="Times New Roman" panose="02020603050405020304" pitchFamily="18" charset="0"/>
              <a:cs typeface="Times New Roman" panose="02020603050405020304" pitchFamily="18" charset="0"/>
            </a:rPr>
            <a:t>БУФ-ИК</a:t>
          </a:r>
        </a:p>
      </dgm:t>
    </dgm:pt>
    <dgm:pt modelId="{6CD5377B-B9B2-43D8-B247-D88D94B32737}" type="parTrans" cxnId="{0096680B-3F89-47C5-8945-7FD0997C4DD2}">
      <dgm:prSet/>
      <dgm:spPr/>
      <dgm:t>
        <a:bodyPr/>
        <a:lstStyle/>
        <a:p>
          <a:endParaRPr lang="ru-RU" sz="1000"/>
        </a:p>
      </dgm:t>
    </dgm:pt>
    <dgm:pt modelId="{766BF085-B244-4D84-BB1B-5B69E8F3ECFC}" type="sibTrans" cxnId="{0096680B-3F89-47C5-8945-7FD0997C4DD2}">
      <dgm:prSet/>
      <dgm:spPr/>
      <dgm:t>
        <a:bodyPr/>
        <a:lstStyle/>
        <a:p>
          <a:endParaRPr lang="ru-RU"/>
        </a:p>
      </dgm:t>
    </dgm:pt>
    <dgm:pt modelId="{BBD1B1D3-039F-4F1E-8DC2-5EA1AE145CAF}">
      <dgm:prSet custT="1"/>
      <dgm:spPr/>
      <dgm:t>
        <a:bodyPr/>
        <a:lstStyle/>
        <a:p>
          <a:r>
            <a:rPr lang="ru-RU" sz="1000">
              <a:latin typeface="Times New Roman" panose="02020603050405020304" pitchFamily="18" charset="0"/>
              <a:cs typeface="Times New Roman" panose="02020603050405020304" pitchFamily="18" charset="0"/>
            </a:rPr>
            <a:t>МКС ФПУ-ИК</a:t>
          </a:r>
        </a:p>
      </dgm:t>
    </dgm:pt>
    <dgm:pt modelId="{26B4F863-E10A-4643-B1E1-1F847E153760}" type="parTrans" cxnId="{A8F8AE83-F7E8-4FD2-9B05-DA8E67706A90}">
      <dgm:prSet/>
      <dgm:spPr/>
      <dgm:t>
        <a:bodyPr/>
        <a:lstStyle/>
        <a:p>
          <a:endParaRPr lang="ru-RU"/>
        </a:p>
      </dgm:t>
    </dgm:pt>
    <dgm:pt modelId="{0FF0A383-E145-4E2D-A1CC-63106B867CE7}" type="sibTrans" cxnId="{A8F8AE83-F7E8-4FD2-9B05-DA8E67706A90}">
      <dgm:prSet/>
      <dgm:spPr/>
      <dgm:t>
        <a:bodyPr/>
        <a:lstStyle/>
        <a:p>
          <a:endParaRPr lang="ru-RU"/>
        </a:p>
      </dgm:t>
    </dgm:pt>
    <dgm:pt modelId="{61DBA7F0-BBB0-4107-97C0-1DD1B919BEA1}">
      <dgm:prSet custT="1"/>
      <dgm:spPr/>
      <dgm:t>
        <a:bodyPr/>
        <a:lstStyle/>
        <a:p>
          <a:r>
            <a:rPr lang="ru-RU" sz="1000">
              <a:latin typeface="Times New Roman" panose="02020603050405020304" pitchFamily="18" charset="0"/>
              <a:cs typeface="Times New Roman" panose="02020603050405020304" pitchFamily="18" charset="0"/>
            </a:rPr>
            <a:t>Элементы </a:t>
          </a:r>
          <a:br>
            <a:rPr lang="ru-RU" sz="1000">
              <a:latin typeface="Times New Roman" panose="02020603050405020304" pitchFamily="18" charset="0"/>
              <a:cs typeface="Times New Roman" panose="02020603050405020304" pitchFamily="18" charset="0"/>
            </a:rPr>
          </a:br>
          <a:r>
            <a:rPr lang="ru-RU" sz="1000">
              <a:latin typeface="Times New Roman" panose="02020603050405020304" pitchFamily="18" charset="0"/>
              <a:cs typeface="Times New Roman" panose="02020603050405020304" pitchFamily="18" charset="0"/>
            </a:rPr>
            <a:t>СОТР</a:t>
          </a:r>
        </a:p>
      </dgm:t>
    </dgm:pt>
    <dgm:pt modelId="{97621DC5-C522-4377-9884-286A91585828}" type="parTrans" cxnId="{C3AAC48D-23CE-4D1C-8B3A-C6C84A5C44D2}">
      <dgm:prSet/>
      <dgm:spPr/>
      <dgm:t>
        <a:bodyPr/>
        <a:lstStyle/>
        <a:p>
          <a:endParaRPr lang="ru-RU"/>
        </a:p>
      </dgm:t>
    </dgm:pt>
    <dgm:pt modelId="{0C14E771-D63D-4EA6-9A1E-DB80C128DED6}" type="sibTrans" cxnId="{C3AAC48D-23CE-4D1C-8B3A-C6C84A5C44D2}">
      <dgm:prSet/>
      <dgm:spPr/>
      <dgm:t>
        <a:bodyPr/>
        <a:lstStyle/>
        <a:p>
          <a:endParaRPr lang="ru-RU"/>
        </a:p>
      </dgm:t>
    </dgm:pt>
    <dgm:pt modelId="{75FB3F16-E1E5-430F-93E7-9C3D8AD40C81}">
      <dgm:prSet custT="1"/>
      <dgm:spPr/>
      <dgm:t>
        <a:bodyPr/>
        <a:lstStyle/>
        <a:p>
          <a:r>
            <a:rPr lang="ru-RU" sz="1000">
              <a:latin typeface="Times New Roman" panose="02020603050405020304" pitchFamily="18" charset="0"/>
              <a:cs typeface="Times New Roman" panose="02020603050405020304" pitchFamily="18" charset="0"/>
            </a:rPr>
            <a:t>Привод щели</a:t>
          </a:r>
        </a:p>
      </dgm:t>
    </dgm:pt>
    <dgm:pt modelId="{C4F582DE-72D5-40DF-9045-702E8E72F880}" type="parTrans" cxnId="{317A00B7-C631-4210-AB37-874963200719}">
      <dgm:prSet/>
      <dgm:spPr/>
      <dgm:t>
        <a:bodyPr/>
        <a:lstStyle/>
        <a:p>
          <a:endParaRPr lang="ru-RU"/>
        </a:p>
      </dgm:t>
    </dgm:pt>
    <dgm:pt modelId="{FDD1E627-13F7-4B6D-B878-0CADD83B37E1}" type="sibTrans" cxnId="{317A00B7-C631-4210-AB37-874963200719}">
      <dgm:prSet/>
      <dgm:spPr/>
      <dgm:t>
        <a:bodyPr/>
        <a:lstStyle/>
        <a:p>
          <a:endParaRPr lang="ru-RU"/>
        </a:p>
      </dgm:t>
    </dgm:pt>
    <dgm:pt modelId="{A2AD0199-4A08-4F89-A968-D3E83C854A4E}">
      <dgm:prSet custT="1"/>
      <dgm:spPr/>
      <dgm:t>
        <a:bodyPr/>
        <a:lstStyle/>
        <a:p>
          <a:r>
            <a:rPr lang="ru-RU" sz="1000">
              <a:latin typeface="Times New Roman" panose="02020603050405020304" pitchFamily="18" charset="0"/>
              <a:cs typeface="Times New Roman" panose="02020603050405020304" pitchFamily="18" charset="0"/>
            </a:rPr>
            <a:t>Щель в</a:t>
          </a:r>
        </a:p>
        <a:p>
          <a:r>
            <a:rPr lang="ru-RU" sz="1000">
              <a:latin typeface="Times New Roman" panose="02020603050405020304" pitchFamily="18" charset="0"/>
              <a:cs typeface="Times New Roman" panose="02020603050405020304" pitchFamily="18" charset="0"/>
            </a:rPr>
            <a:t>оправе</a:t>
          </a:r>
        </a:p>
      </dgm:t>
    </dgm:pt>
    <dgm:pt modelId="{2D255868-B416-4184-B3F4-2C26B2A9C747}" type="parTrans" cxnId="{8C976326-5E20-491E-9504-0170D77A80FE}">
      <dgm:prSet/>
      <dgm:spPr/>
      <dgm:t>
        <a:bodyPr/>
        <a:lstStyle/>
        <a:p>
          <a:endParaRPr lang="ru-RU"/>
        </a:p>
      </dgm:t>
    </dgm:pt>
    <dgm:pt modelId="{61E70196-CD85-4CF9-9752-3B8724AC3CDB}" type="sibTrans" cxnId="{8C976326-5E20-491E-9504-0170D77A80FE}">
      <dgm:prSet/>
      <dgm:spPr/>
      <dgm:t>
        <a:bodyPr/>
        <a:lstStyle/>
        <a:p>
          <a:endParaRPr lang="ru-RU"/>
        </a:p>
      </dgm:t>
    </dgm:pt>
    <dgm:pt modelId="{CFDC1B42-9F3C-494C-B3CC-C8CF7D80C070}" type="pres">
      <dgm:prSet presAssocID="{0D43E72A-1D5D-469C-8850-A6DBBCF0E5F6}" presName="hierChild1" presStyleCnt="0">
        <dgm:presLayoutVars>
          <dgm:orgChart val="1"/>
          <dgm:chPref val="1"/>
          <dgm:dir/>
          <dgm:animOne val="branch"/>
          <dgm:animLvl val="lvl"/>
          <dgm:resizeHandles/>
        </dgm:presLayoutVars>
      </dgm:prSet>
      <dgm:spPr/>
    </dgm:pt>
    <dgm:pt modelId="{2CD78295-5492-4ADA-A652-EA5C47F0FFB4}" type="pres">
      <dgm:prSet presAssocID="{E054204F-C25F-4B6A-85D4-B69A81BB4ACD}" presName="hierRoot1" presStyleCnt="0">
        <dgm:presLayoutVars>
          <dgm:hierBranch val="init"/>
        </dgm:presLayoutVars>
      </dgm:prSet>
      <dgm:spPr/>
    </dgm:pt>
    <dgm:pt modelId="{790EB8CE-6EE9-45D1-84A1-17FD0D47B743}" type="pres">
      <dgm:prSet presAssocID="{E054204F-C25F-4B6A-85D4-B69A81BB4ACD}" presName="rootComposite1" presStyleCnt="0"/>
      <dgm:spPr/>
    </dgm:pt>
    <dgm:pt modelId="{9D44BCB9-81A7-4985-92C5-337A6E987DAA}" type="pres">
      <dgm:prSet presAssocID="{E054204F-C25F-4B6A-85D4-B69A81BB4ACD}" presName="rootText1" presStyleLbl="node0" presStyleIdx="0" presStyleCnt="1" custScaleX="119635" custScaleY="80635">
        <dgm:presLayoutVars>
          <dgm:chPref val="3"/>
        </dgm:presLayoutVars>
      </dgm:prSet>
      <dgm:spPr/>
    </dgm:pt>
    <dgm:pt modelId="{548590C9-0C9D-4C79-9E2A-FE577D15BBA1}" type="pres">
      <dgm:prSet presAssocID="{E054204F-C25F-4B6A-85D4-B69A81BB4ACD}" presName="rootConnector1" presStyleLbl="asst0" presStyleIdx="0" presStyleCnt="0"/>
      <dgm:spPr/>
    </dgm:pt>
    <dgm:pt modelId="{715AC20E-1840-41DA-AB26-C27BCAF92091}" type="pres">
      <dgm:prSet presAssocID="{E054204F-C25F-4B6A-85D4-B69A81BB4ACD}" presName="hierChild2" presStyleCnt="0"/>
      <dgm:spPr/>
    </dgm:pt>
    <dgm:pt modelId="{1AC50642-1AB0-4A4A-A41E-86A3775BB1ED}" type="pres">
      <dgm:prSet presAssocID="{83A2EB71-8CB6-4875-B7B2-FA2D5C6493D2}" presName="Name37" presStyleLbl="parChTrans1D2" presStyleIdx="0" presStyleCnt="5"/>
      <dgm:spPr/>
    </dgm:pt>
    <dgm:pt modelId="{93377D8B-59E0-493B-913B-12312FBCA601}" type="pres">
      <dgm:prSet presAssocID="{C63694D9-F864-442A-A139-4EF684D72EFC}" presName="hierRoot2" presStyleCnt="0">
        <dgm:presLayoutVars>
          <dgm:hierBranch val="init"/>
        </dgm:presLayoutVars>
      </dgm:prSet>
      <dgm:spPr/>
    </dgm:pt>
    <dgm:pt modelId="{E02F0A2D-E093-40B2-88AE-A28C56DEC8F3}" type="pres">
      <dgm:prSet presAssocID="{C63694D9-F864-442A-A139-4EF684D72EFC}" presName="rootComposite" presStyleCnt="0"/>
      <dgm:spPr/>
    </dgm:pt>
    <dgm:pt modelId="{145486F7-A5B1-440B-B7DA-159648C3FB3C}" type="pres">
      <dgm:prSet presAssocID="{C63694D9-F864-442A-A139-4EF684D72EFC}" presName="rootText" presStyleLbl="node2" presStyleIdx="0" presStyleCnt="5" custScaleX="106483" custScaleY="91013">
        <dgm:presLayoutVars>
          <dgm:chPref val="3"/>
        </dgm:presLayoutVars>
      </dgm:prSet>
      <dgm:spPr/>
    </dgm:pt>
    <dgm:pt modelId="{6F4D21C3-81C0-4242-97AF-1BDE1E540E1F}" type="pres">
      <dgm:prSet presAssocID="{C63694D9-F864-442A-A139-4EF684D72EFC}" presName="rootConnector" presStyleLbl="node2" presStyleIdx="0" presStyleCnt="5"/>
      <dgm:spPr/>
    </dgm:pt>
    <dgm:pt modelId="{ACCD7A3C-680A-468B-890D-776F56996E71}" type="pres">
      <dgm:prSet presAssocID="{C63694D9-F864-442A-A139-4EF684D72EFC}" presName="hierChild4" presStyleCnt="0"/>
      <dgm:spPr/>
    </dgm:pt>
    <dgm:pt modelId="{C5AC5583-3D03-4BE6-A356-E10E70EA9FD3}" type="pres">
      <dgm:prSet presAssocID="{C63694D9-F864-442A-A139-4EF684D72EFC}" presName="hierChild5" presStyleCnt="0"/>
      <dgm:spPr/>
    </dgm:pt>
    <dgm:pt modelId="{70244678-7829-46B5-A4B5-0E116B3B69B1}" type="pres">
      <dgm:prSet presAssocID="{DCE71E90-C60B-4F1C-8450-16E40FA1FDF8}" presName="Name37" presStyleLbl="parChTrans1D2" presStyleIdx="1" presStyleCnt="5"/>
      <dgm:spPr/>
    </dgm:pt>
    <dgm:pt modelId="{2777ED45-8AFB-4E2D-94FB-2ED91C3A73EF}" type="pres">
      <dgm:prSet presAssocID="{C051FDAD-FAD6-419E-8DC3-28A9B2C9A5E4}" presName="hierRoot2" presStyleCnt="0">
        <dgm:presLayoutVars>
          <dgm:hierBranch val="r"/>
        </dgm:presLayoutVars>
      </dgm:prSet>
      <dgm:spPr/>
    </dgm:pt>
    <dgm:pt modelId="{55E44B0A-A74D-42B7-869A-218BD4CEC5C7}" type="pres">
      <dgm:prSet presAssocID="{C051FDAD-FAD6-419E-8DC3-28A9B2C9A5E4}" presName="rootComposite" presStyleCnt="0"/>
      <dgm:spPr/>
    </dgm:pt>
    <dgm:pt modelId="{A6A46364-CA3C-4969-A9F9-8023308531CB}" type="pres">
      <dgm:prSet presAssocID="{C051FDAD-FAD6-419E-8DC3-28A9B2C9A5E4}" presName="rootText" presStyleLbl="node2" presStyleIdx="1" presStyleCnt="5" custScaleY="82088">
        <dgm:presLayoutVars>
          <dgm:chPref val="3"/>
        </dgm:presLayoutVars>
      </dgm:prSet>
      <dgm:spPr/>
    </dgm:pt>
    <dgm:pt modelId="{EE2F8C9B-9BAB-4AFC-B589-CA59BB088B42}" type="pres">
      <dgm:prSet presAssocID="{C051FDAD-FAD6-419E-8DC3-28A9B2C9A5E4}" presName="rootConnector" presStyleLbl="node2" presStyleIdx="1" presStyleCnt="5"/>
      <dgm:spPr/>
    </dgm:pt>
    <dgm:pt modelId="{89913031-D785-4912-B868-56D6FFCDF887}" type="pres">
      <dgm:prSet presAssocID="{C051FDAD-FAD6-419E-8DC3-28A9B2C9A5E4}" presName="hierChild4" presStyleCnt="0"/>
      <dgm:spPr/>
    </dgm:pt>
    <dgm:pt modelId="{F72965FF-4A2D-4176-AB4B-0F255C6C2D7C}" type="pres">
      <dgm:prSet presAssocID="{C051FDAD-FAD6-419E-8DC3-28A9B2C9A5E4}" presName="hierChild5" presStyleCnt="0"/>
      <dgm:spPr/>
    </dgm:pt>
    <dgm:pt modelId="{2B3D696D-BB34-41E5-9804-EFA095D7967E}" type="pres">
      <dgm:prSet presAssocID="{0F921808-617A-43F5-8003-D4CA31EFFCE6}" presName="Name37" presStyleLbl="parChTrans1D2" presStyleIdx="2" presStyleCnt="5"/>
      <dgm:spPr/>
    </dgm:pt>
    <dgm:pt modelId="{1B7F2B31-4FB8-4CFF-AD13-7E71D180A4C6}" type="pres">
      <dgm:prSet presAssocID="{F048ACCA-AA2C-4AC1-8347-55C8228E4ACB}" presName="hierRoot2" presStyleCnt="0">
        <dgm:presLayoutVars>
          <dgm:hierBranch val="init"/>
        </dgm:presLayoutVars>
      </dgm:prSet>
      <dgm:spPr/>
    </dgm:pt>
    <dgm:pt modelId="{E2EA6EB6-5677-451B-91B3-5984866CC032}" type="pres">
      <dgm:prSet presAssocID="{F048ACCA-AA2C-4AC1-8347-55C8228E4ACB}" presName="rootComposite" presStyleCnt="0"/>
      <dgm:spPr/>
    </dgm:pt>
    <dgm:pt modelId="{A1AF2C33-DC6E-4741-9F84-389D7CFE2E4C}" type="pres">
      <dgm:prSet presAssocID="{F048ACCA-AA2C-4AC1-8347-55C8228E4ACB}" presName="rootText" presStyleLbl="node2" presStyleIdx="2" presStyleCnt="5" custScaleY="74028">
        <dgm:presLayoutVars>
          <dgm:chPref val="3"/>
        </dgm:presLayoutVars>
      </dgm:prSet>
      <dgm:spPr/>
    </dgm:pt>
    <dgm:pt modelId="{8769B80D-9EF7-4EE0-A068-5EAB5E9728CC}" type="pres">
      <dgm:prSet presAssocID="{F048ACCA-AA2C-4AC1-8347-55C8228E4ACB}" presName="rootConnector" presStyleLbl="node2" presStyleIdx="2" presStyleCnt="5"/>
      <dgm:spPr/>
    </dgm:pt>
    <dgm:pt modelId="{703E7CBA-6A93-4823-88FB-0A3073C8664E}" type="pres">
      <dgm:prSet presAssocID="{F048ACCA-AA2C-4AC1-8347-55C8228E4ACB}" presName="hierChild4" presStyleCnt="0"/>
      <dgm:spPr/>
    </dgm:pt>
    <dgm:pt modelId="{29E95867-EEA3-4F9E-8DA6-52EA4D0362B8}" type="pres">
      <dgm:prSet presAssocID="{0AD060B9-AAC8-4252-85B8-C36ADE0AFC88}" presName="Name37" presStyleLbl="parChTrans1D3" presStyleIdx="0" presStyleCnt="6"/>
      <dgm:spPr/>
    </dgm:pt>
    <dgm:pt modelId="{0E70C153-ACC7-465E-916A-7E9F390FB302}" type="pres">
      <dgm:prSet presAssocID="{E9ABEC43-2BB3-472F-A765-295E7DFF5276}" presName="hierRoot2" presStyleCnt="0">
        <dgm:presLayoutVars>
          <dgm:hierBranch val="init"/>
        </dgm:presLayoutVars>
      </dgm:prSet>
      <dgm:spPr/>
    </dgm:pt>
    <dgm:pt modelId="{595A49AE-1E59-4875-8E16-A9C5491C00DF}" type="pres">
      <dgm:prSet presAssocID="{E9ABEC43-2BB3-472F-A765-295E7DFF5276}" presName="rootComposite" presStyleCnt="0"/>
      <dgm:spPr/>
    </dgm:pt>
    <dgm:pt modelId="{F8D22D9E-AF2D-4CC9-A6DA-212B2003D368}" type="pres">
      <dgm:prSet presAssocID="{E9ABEC43-2BB3-472F-A765-295E7DFF5276}" presName="rootText" presStyleLbl="node3" presStyleIdx="0" presStyleCnt="6" custScaleX="87578" custScaleY="60160">
        <dgm:presLayoutVars>
          <dgm:chPref val="3"/>
        </dgm:presLayoutVars>
      </dgm:prSet>
      <dgm:spPr/>
    </dgm:pt>
    <dgm:pt modelId="{0A604C2E-A6D5-41CD-9662-88971BBE5D29}" type="pres">
      <dgm:prSet presAssocID="{E9ABEC43-2BB3-472F-A765-295E7DFF5276}" presName="rootConnector" presStyleLbl="node3" presStyleIdx="0" presStyleCnt="6"/>
      <dgm:spPr/>
    </dgm:pt>
    <dgm:pt modelId="{EB0E7EF1-67A5-4600-848C-B011E7F4AD24}" type="pres">
      <dgm:prSet presAssocID="{E9ABEC43-2BB3-472F-A765-295E7DFF5276}" presName="hierChild4" presStyleCnt="0"/>
      <dgm:spPr/>
    </dgm:pt>
    <dgm:pt modelId="{9AD4DAD4-5235-4A37-808D-DCD10B953424}" type="pres">
      <dgm:prSet presAssocID="{E9ABEC43-2BB3-472F-A765-295E7DFF5276}" presName="hierChild5" presStyleCnt="0"/>
      <dgm:spPr/>
    </dgm:pt>
    <dgm:pt modelId="{A8EFF148-C8FC-42B8-810F-C05AE401905F}" type="pres">
      <dgm:prSet presAssocID="{26B4F863-E10A-4643-B1E1-1F847E153760}" presName="Name37" presStyleLbl="parChTrans1D3" presStyleIdx="1" presStyleCnt="6"/>
      <dgm:spPr/>
    </dgm:pt>
    <dgm:pt modelId="{F33F0E70-26C6-473F-AE16-9E7103F684D0}" type="pres">
      <dgm:prSet presAssocID="{BBD1B1D3-039F-4F1E-8DC2-5EA1AE145CAF}" presName="hierRoot2" presStyleCnt="0">
        <dgm:presLayoutVars>
          <dgm:hierBranch val="init"/>
        </dgm:presLayoutVars>
      </dgm:prSet>
      <dgm:spPr/>
    </dgm:pt>
    <dgm:pt modelId="{DDD16C28-A655-498E-951F-E2DF23E064B9}" type="pres">
      <dgm:prSet presAssocID="{BBD1B1D3-039F-4F1E-8DC2-5EA1AE145CAF}" presName="rootComposite" presStyleCnt="0"/>
      <dgm:spPr/>
    </dgm:pt>
    <dgm:pt modelId="{780B29EF-E650-49D6-B113-C10A06582146}" type="pres">
      <dgm:prSet presAssocID="{BBD1B1D3-039F-4F1E-8DC2-5EA1AE145CAF}" presName="rootText" presStyleLbl="node3" presStyleIdx="1" presStyleCnt="6" custScaleX="88831" custScaleY="73570">
        <dgm:presLayoutVars>
          <dgm:chPref val="3"/>
        </dgm:presLayoutVars>
      </dgm:prSet>
      <dgm:spPr/>
    </dgm:pt>
    <dgm:pt modelId="{64F0CFD3-4811-4817-912C-BB36CC2C582B}" type="pres">
      <dgm:prSet presAssocID="{BBD1B1D3-039F-4F1E-8DC2-5EA1AE145CAF}" presName="rootConnector" presStyleLbl="node3" presStyleIdx="1" presStyleCnt="6"/>
      <dgm:spPr/>
    </dgm:pt>
    <dgm:pt modelId="{39A4732B-B126-443D-8F29-DFDD47538B6D}" type="pres">
      <dgm:prSet presAssocID="{BBD1B1D3-039F-4F1E-8DC2-5EA1AE145CAF}" presName="hierChild4" presStyleCnt="0"/>
      <dgm:spPr/>
    </dgm:pt>
    <dgm:pt modelId="{3C72C03B-68CA-49F3-ABAA-D76DFB5D3475}" type="pres">
      <dgm:prSet presAssocID="{BBD1B1D3-039F-4F1E-8DC2-5EA1AE145CAF}" presName="hierChild5" presStyleCnt="0"/>
      <dgm:spPr/>
    </dgm:pt>
    <dgm:pt modelId="{64A0E63A-6E88-4CA5-BEC3-C06794C96F45}" type="pres">
      <dgm:prSet presAssocID="{AC786576-6F62-4141-8BDE-020C513F0D3D}" presName="Name37" presStyleLbl="parChTrans1D3" presStyleIdx="2" presStyleCnt="6"/>
      <dgm:spPr/>
    </dgm:pt>
    <dgm:pt modelId="{94F2C5C1-1A38-4DC3-A4EB-A50E1A54ACFE}" type="pres">
      <dgm:prSet presAssocID="{99056F33-6E0A-4230-8F54-D81CAF21F080}" presName="hierRoot2" presStyleCnt="0">
        <dgm:presLayoutVars>
          <dgm:hierBranch val="init"/>
        </dgm:presLayoutVars>
      </dgm:prSet>
      <dgm:spPr/>
    </dgm:pt>
    <dgm:pt modelId="{BAA9A1F9-1105-410A-8BF7-D41700972B8C}" type="pres">
      <dgm:prSet presAssocID="{99056F33-6E0A-4230-8F54-D81CAF21F080}" presName="rootComposite" presStyleCnt="0"/>
      <dgm:spPr/>
    </dgm:pt>
    <dgm:pt modelId="{6075208C-09F4-4A3C-806F-0D08E236B235}" type="pres">
      <dgm:prSet presAssocID="{99056F33-6E0A-4230-8F54-D81CAF21F080}" presName="rootText" presStyleLbl="node3" presStyleIdx="2" presStyleCnt="6" custScaleX="88695" custScaleY="58902">
        <dgm:presLayoutVars>
          <dgm:chPref val="3"/>
        </dgm:presLayoutVars>
      </dgm:prSet>
      <dgm:spPr/>
    </dgm:pt>
    <dgm:pt modelId="{B8F08A5D-9C66-4ED5-B282-19CC3BA22E9D}" type="pres">
      <dgm:prSet presAssocID="{99056F33-6E0A-4230-8F54-D81CAF21F080}" presName="rootConnector" presStyleLbl="node3" presStyleIdx="2" presStyleCnt="6"/>
      <dgm:spPr/>
    </dgm:pt>
    <dgm:pt modelId="{1701BAB4-747E-4A92-A89B-352C9F8C462F}" type="pres">
      <dgm:prSet presAssocID="{99056F33-6E0A-4230-8F54-D81CAF21F080}" presName="hierChild4" presStyleCnt="0"/>
      <dgm:spPr/>
    </dgm:pt>
    <dgm:pt modelId="{A54DC650-B5A9-4D9C-B3D2-5F43E9AFB6CF}" type="pres">
      <dgm:prSet presAssocID="{99056F33-6E0A-4230-8F54-D81CAF21F080}" presName="hierChild5" presStyleCnt="0"/>
      <dgm:spPr/>
    </dgm:pt>
    <dgm:pt modelId="{F66AD39B-909A-4FCB-882F-BF1F14A46336}" type="pres">
      <dgm:prSet presAssocID="{6CD5377B-B9B2-43D8-B247-D88D94B32737}" presName="Name37" presStyleLbl="parChTrans1D3" presStyleIdx="3" presStyleCnt="6"/>
      <dgm:spPr/>
    </dgm:pt>
    <dgm:pt modelId="{53124E02-4AF1-446A-BDBE-E0A6B3348DA4}" type="pres">
      <dgm:prSet presAssocID="{59EBF555-D4E3-464B-80C7-3C97DE5BCE0E}" presName="hierRoot2" presStyleCnt="0">
        <dgm:presLayoutVars>
          <dgm:hierBranch val="init"/>
        </dgm:presLayoutVars>
      </dgm:prSet>
      <dgm:spPr/>
    </dgm:pt>
    <dgm:pt modelId="{51BB2DA7-8E7B-469E-BC97-01BB510035E3}" type="pres">
      <dgm:prSet presAssocID="{59EBF555-D4E3-464B-80C7-3C97DE5BCE0E}" presName="rootComposite" presStyleCnt="0"/>
      <dgm:spPr/>
    </dgm:pt>
    <dgm:pt modelId="{64922526-C9F4-42FF-A7C7-46D654F5B787}" type="pres">
      <dgm:prSet presAssocID="{59EBF555-D4E3-464B-80C7-3C97DE5BCE0E}" presName="rootText" presStyleLbl="node3" presStyleIdx="3" presStyleCnt="6" custScaleX="86642" custScaleY="65030">
        <dgm:presLayoutVars>
          <dgm:chPref val="3"/>
        </dgm:presLayoutVars>
      </dgm:prSet>
      <dgm:spPr/>
    </dgm:pt>
    <dgm:pt modelId="{454CE406-3CC4-46BC-B7A0-E83F10058A83}" type="pres">
      <dgm:prSet presAssocID="{59EBF555-D4E3-464B-80C7-3C97DE5BCE0E}" presName="rootConnector" presStyleLbl="node3" presStyleIdx="3" presStyleCnt="6"/>
      <dgm:spPr/>
    </dgm:pt>
    <dgm:pt modelId="{F06DF63B-3363-43C2-AE99-4112EBC8CA71}" type="pres">
      <dgm:prSet presAssocID="{59EBF555-D4E3-464B-80C7-3C97DE5BCE0E}" presName="hierChild4" presStyleCnt="0"/>
      <dgm:spPr/>
    </dgm:pt>
    <dgm:pt modelId="{63078605-C86A-4B1C-8993-5B704CAFF43D}" type="pres">
      <dgm:prSet presAssocID="{59EBF555-D4E3-464B-80C7-3C97DE5BCE0E}" presName="hierChild5" presStyleCnt="0"/>
      <dgm:spPr/>
    </dgm:pt>
    <dgm:pt modelId="{BB606583-4015-46DC-8F80-1A914C18BD26}" type="pres">
      <dgm:prSet presAssocID="{F048ACCA-AA2C-4AC1-8347-55C8228E4ACB}" presName="hierChild5" presStyleCnt="0"/>
      <dgm:spPr/>
    </dgm:pt>
    <dgm:pt modelId="{54562B27-9B6A-45B0-A00B-C0B984229239}" type="pres">
      <dgm:prSet presAssocID="{8BE5D441-4B31-4754-8FCA-6A1981320BEE}" presName="Name37" presStyleLbl="parChTrans1D2" presStyleIdx="3" presStyleCnt="5"/>
      <dgm:spPr/>
    </dgm:pt>
    <dgm:pt modelId="{6324A7A7-D73A-4550-9A62-0C5ECF9CE112}" type="pres">
      <dgm:prSet presAssocID="{456D0E0B-8947-40EC-8156-1C56D339C99B}" presName="hierRoot2" presStyleCnt="0">
        <dgm:presLayoutVars>
          <dgm:hierBranch val="init"/>
        </dgm:presLayoutVars>
      </dgm:prSet>
      <dgm:spPr/>
    </dgm:pt>
    <dgm:pt modelId="{7C23C22F-8FD0-4596-AB48-AAB8EBE343B8}" type="pres">
      <dgm:prSet presAssocID="{456D0E0B-8947-40EC-8156-1C56D339C99B}" presName="rootComposite" presStyleCnt="0"/>
      <dgm:spPr/>
    </dgm:pt>
    <dgm:pt modelId="{B3B65A0A-0823-41CB-B0A8-C4F87DC28EEE}" type="pres">
      <dgm:prSet presAssocID="{456D0E0B-8947-40EC-8156-1C56D339C99B}" presName="rootText" presStyleLbl="node2" presStyleIdx="3" presStyleCnt="5" custScaleX="76929" custScaleY="79302">
        <dgm:presLayoutVars>
          <dgm:chPref val="3"/>
        </dgm:presLayoutVars>
      </dgm:prSet>
      <dgm:spPr/>
    </dgm:pt>
    <dgm:pt modelId="{B304E4E4-792D-4E53-ADEB-269F189E5988}" type="pres">
      <dgm:prSet presAssocID="{456D0E0B-8947-40EC-8156-1C56D339C99B}" presName="rootConnector" presStyleLbl="node2" presStyleIdx="3" presStyleCnt="5"/>
      <dgm:spPr/>
    </dgm:pt>
    <dgm:pt modelId="{15D1C9C1-FB76-444E-AC23-85F9A1875060}" type="pres">
      <dgm:prSet presAssocID="{456D0E0B-8947-40EC-8156-1C56D339C99B}" presName="hierChild4" presStyleCnt="0"/>
      <dgm:spPr/>
    </dgm:pt>
    <dgm:pt modelId="{13C73CCA-191C-4A37-B120-5F422A678202}" type="pres">
      <dgm:prSet presAssocID="{C4F582DE-72D5-40DF-9045-702E8E72F880}" presName="Name37" presStyleLbl="parChTrans1D3" presStyleIdx="4" presStyleCnt="6"/>
      <dgm:spPr/>
    </dgm:pt>
    <dgm:pt modelId="{589FAACF-EDAA-48B8-9292-111267FE7616}" type="pres">
      <dgm:prSet presAssocID="{75FB3F16-E1E5-430F-93E7-9C3D8AD40C81}" presName="hierRoot2" presStyleCnt="0">
        <dgm:presLayoutVars>
          <dgm:hierBranch val="init"/>
        </dgm:presLayoutVars>
      </dgm:prSet>
      <dgm:spPr/>
    </dgm:pt>
    <dgm:pt modelId="{4B46D893-37C9-4306-AC60-F329FC7D74C7}" type="pres">
      <dgm:prSet presAssocID="{75FB3F16-E1E5-430F-93E7-9C3D8AD40C81}" presName="rootComposite" presStyleCnt="0"/>
      <dgm:spPr/>
    </dgm:pt>
    <dgm:pt modelId="{C8884A45-1D02-423F-9940-2C8A031BAB17}" type="pres">
      <dgm:prSet presAssocID="{75FB3F16-E1E5-430F-93E7-9C3D8AD40C81}" presName="rootText" presStyleLbl="node3" presStyleIdx="4" presStyleCnt="6" custScaleX="81085" custScaleY="71955">
        <dgm:presLayoutVars>
          <dgm:chPref val="3"/>
        </dgm:presLayoutVars>
      </dgm:prSet>
      <dgm:spPr/>
    </dgm:pt>
    <dgm:pt modelId="{038B603E-1B6B-43B8-944F-6AF921F70CBC}" type="pres">
      <dgm:prSet presAssocID="{75FB3F16-E1E5-430F-93E7-9C3D8AD40C81}" presName="rootConnector" presStyleLbl="node3" presStyleIdx="4" presStyleCnt="6"/>
      <dgm:spPr/>
    </dgm:pt>
    <dgm:pt modelId="{EC254038-B4F1-4551-8045-56822EDB5133}" type="pres">
      <dgm:prSet presAssocID="{75FB3F16-E1E5-430F-93E7-9C3D8AD40C81}" presName="hierChild4" presStyleCnt="0"/>
      <dgm:spPr/>
    </dgm:pt>
    <dgm:pt modelId="{F3D2FD5E-70FA-417B-BBB6-66126AAA844A}" type="pres">
      <dgm:prSet presAssocID="{75FB3F16-E1E5-430F-93E7-9C3D8AD40C81}" presName="hierChild5" presStyleCnt="0"/>
      <dgm:spPr/>
    </dgm:pt>
    <dgm:pt modelId="{5F0FAC3E-8C44-4C1B-8C9F-9E4A9E45F5A7}" type="pres">
      <dgm:prSet presAssocID="{2D255868-B416-4184-B3F4-2C26B2A9C747}" presName="Name37" presStyleLbl="parChTrans1D3" presStyleIdx="5" presStyleCnt="6"/>
      <dgm:spPr/>
    </dgm:pt>
    <dgm:pt modelId="{6DBDC11A-BDA4-40BB-8F75-18063D396E73}" type="pres">
      <dgm:prSet presAssocID="{A2AD0199-4A08-4F89-A968-D3E83C854A4E}" presName="hierRoot2" presStyleCnt="0">
        <dgm:presLayoutVars>
          <dgm:hierBranch val="init"/>
        </dgm:presLayoutVars>
      </dgm:prSet>
      <dgm:spPr/>
    </dgm:pt>
    <dgm:pt modelId="{271A622E-6195-4B94-9207-0B5A80C35DA1}" type="pres">
      <dgm:prSet presAssocID="{A2AD0199-4A08-4F89-A968-D3E83C854A4E}" presName="rootComposite" presStyleCnt="0"/>
      <dgm:spPr/>
    </dgm:pt>
    <dgm:pt modelId="{655274BB-C79A-4C2B-91B9-B9C6144AFB30}" type="pres">
      <dgm:prSet presAssocID="{A2AD0199-4A08-4F89-A968-D3E83C854A4E}" presName="rootText" presStyleLbl="node3" presStyleIdx="5" presStyleCnt="6" custScaleX="84658" custScaleY="73692">
        <dgm:presLayoutVars>
          <dgm:chPref val="3"/>
        </dgm:presLayoutVars>
      </dgm:prSet>
      <dgm:spPr/>
    </dgm:pt>
    <dgm:pt modelId="{89F46007-2453-4F4E-9C49-37EC2D88E1B4}" type="pres">
      <dgm:prSet presAssocID="{A2AD0199-4A08-4F89-A968-D3E83C854A4E}" presName="rootConnector" presStyleLbl="node3" presStyleIdx="5" presStyleCnt="6"/>
      <dgm:spPr/>
    </dgm:pt>
    <dgm:pt modelId="{2F677032-5FFE-4FCE-8FEE-96651357699A}" type="pres">
      <dgm:prSet presAssocID="{A2AD0199-4A08-4F89-A968-D3E83C854A4E}" presName="hierChild4" presStyleCnt="0"/>
      <dgm:spPr/>
    </dgm:pt>
    <dgm:pt modelId="{1F6CF33C-A0CA-450F-A93D-9BA22165C65F}" type="pres">
      <dgm:prSet presAssocID="{A2AD0199-4A08-4F89-A968-D3E83C854A4E}" presName="hierChild5" presStyleCnt="0"/>
      <dgm:spPr/>
    </dgm:pt>
    <dgm:pt modelId="{18C8AAA7-E49B-4CC2-9855-A7209F0A292D}" type="pres">
      <dgm:prSet presAssocID="{456D0E0B-8947-40EC-8156-1C56D339C99B}" presName="hierChild5" presStyleCnt="0"/>
      <dgm:spPr/>
    </dgm:pt>
    <dgm:pt modelId="{A9B6FEDB-C46E-45C5-93CC-BBE35C21ECE2}" type="pres">
      <dgm:prSet presAssocID="{97621DC5-C522-4377-9884-286A91585828}" presName="Name37" presStyleLbl="parChTrans1D2" presStyleIdx="4" presStyleCnt="5"/>
      <dgm:spPr/>
    </dgm:pt>
    <dgm:pt modelId="{CB8172AE-5622-4139-A11E-F755B096E22A}" type="pres">
      <dgm:prSet presAssocID="{61DBA7F0-BBB0-4107-97C0-1DD1B919BEA1}" presName="hierRoot2" presStyleCnt="0">
        <dgm:presLayoutVars>
          <dgm:hierBranch val="init"/>
        </dgm:presLayoutVars>
      </dgm:prSet>
      <dgm:spPr/>
    </dgm:pt>
    <dgm:pt modelId="{6FD5EDD9-0866-4780-A605-618964FEC8AD}" type="pres">
      <dgm:prSet presAssocID="{61DBA7F0-BBB0-4107-97C0-1DD1B919BEA1}" presName="rootComposite" presStyleCnt="0"/>
      <dgm:spPr/>
    </dgm:pt>
    <dgm:pt modelId="{F7F31B98-DF3E-4FA7-9415-1BAB10EC6C17}" type="pres">
      <dgm:prSet presAssocID="{61DBA7F0-BBB0-4107-97C0-1DD1B919BEA1}" presName="rootText" presStyleLbl="node2" presStyleIdx="4" presStyleCnt="5" custScaleY="78825">
        <dgm:presLayoutVars>
          <dgm:chPref val="3"/>
        </dgm:presLayoutVars>
      </dgm:prSet>
      <dgm:spPr/>
    </dgm:pt>
    <dgm:pt modelId="{7FFDFD7C-C106-46D1-8871-71217FD988AD}" type="pres">
      <dgm:prSet presAssocID="{61DBA7F0-BBB0-4107-97C0-1DD1B919BEA1}" presName="rootConnector" presStyleLbl="node2" presStyleIdx="4" presStyleCnt="5"/>
      <dgm:spPr/>
    </dgm:pt>
    <dgm:pt modelId="{DA85F9D1-1C52-4417-9C7C-A501F92AEE28}" type="pres">
      <dgm:prSet presAssocID="{61DBA7F0-BBB0-4107-97C0-1DD1B919BEA1}" presName="hierChild4" presStyleCnt="0"/>
      <dgm:spPr/>
    </dgm:pt>
    <dgm:pt modelId="{AFCCB7D0-792C-4CF1-8BEF-5335B2FC8D42}" type="pres">
      <dgm:prSet presAssocID="{61DBA7F0-BBB0-4107-97C0-1DD1B919BEA1}" presName="hierChild5" presStyleCnt="0"/>
      <dgm:spPr/>
    </dgm:pt>
    <dgm:pt modelId="{17732210-21B0-4CA9-8AC4-487F2BEEB707}" type="pres">
      <dgm:prSet presAssocID="{E054204F-C25F-4B6A-85D4-B69A81BB4ACD}" presName="hierChild3" presStyleCnt="0"/>
      <dgm:spPr/>
    </dgm:pt>
  </dgm:ptLst>
  <dgm:cxnLst>
    <dgm:cxn modelId="{EC3EB90A-AFA4-4379-952D-D3BD83903CA9}" type="presOf" srcId="{59EBF555-D4E3-464B-80C7-3C97DE5BCE0E}" destId="{64922526-C9F4-42FF-A7C7-46D654F5B787}" srcOrd="0" destOrd="0" presId="urn:microsoft.com/office/officeart/2005/8/layout/orgChart1"/>
    <dgm:cxn modelId="{0096680B-3F89-47C5-8945-7FD0997C4DD2}" srcId="{F048ACCA-AA2C-4AC1-8347-55C8228E4ACB}" destId="{59EBF555-D4E3-464B-80C7-3C97DE5BCE0E}" srcOrd="3" destOrd="0" parTransId="{6CD5377B-B9B2-43D8-B247-D88D94B32737}" sibTransId="{766BF085-B244-4D84-BB1B-5B69E8F3ECFC}"/>
    <dgm:cxn modelId="{DE769114-2159-4848-88A1-5EB6D3CCE32F}" type="presOf" srcId="{99056F33-6E0A-4230-8F54-D81CAF21F080}" destId="{6075208C-09F4-4A3C-806F-0D08E236B235}" srcOrd="0" destOrd="0" presId="urn:microsoft.com/office/officeart/2005/8/layout/orgChart1"/>
    <dgm:cxn modelId="{CC6DF11B-09FE-4BE0-92B3-EAA960CEE794}" srcId="{F048ACCA-AA2C-4AC1-8347-55C8228E4ACB}" destId="{E9ABEC43-2BB3-472F-A765-295E7DFF5276}" srcOrd="0" destOrd="0" parTransId="{0AD060B9-AAC8-4252-85B8-C36ADE0AFC88}" sibTransId="{E91815DE-55E0-468F-9E2B-F2B5BA071EA8}"/>
    <dgm:cxn modelId="{8C976326-5E20-491E-9504-0170D77A80FE}" srcId="{456D0E0B-8947-40EC-8156-1C56D339C99B}" destId="{A2AD0199-4A08-4F89-A968-D3E83C854A4E}" srcOrd="1" destOrd="0" parTransId="{2D255868-B416-4184-B3F4-2C26B2A9C747}" sibTransId="{61E70196-CD85-4CF9-9752-3B8724AC3CDB}"/>
    <dgm:cxn modelId="{57DFE628-C503-4BB7-BBB2-AC40F5C11548}" type="presOf" srcId="{456D0E0B-8947-40EC-8156-1C56D339C99B}" destId="{B3B65A0A-0823-41CB-B0A8-C4F87DC28EEE}" srcOrd="0" destOrd="0" presId="urn:microsoft.com/office/officeart/2005/8/layout/orgChart1"/>
    <dgm:cxn modelId="{9D228F2C-8A40-4F4D-BC77-1974D82BBA1C}" type="presOf" srcId="{2D255868-B416-4184-B3F4-2C26B2A9C747}" destId="{5F0FAC3E-8C44-4C1B-8C9F-9E4A9E45F5A7}" srcOrd="0" destOrd="0" presId="urn:microsoft.com/office/officeart/2005/8/layout/orgChart1"/>
    <dgm:cxn modelId="{2EDC373B-1E96-47E3-A5FF-154847F9C3BA}" type="presOf" srcId="{75FB3F16-E1E5-430F-93E7-9C3D8AD40C81}" destId="{038B603E-1B6B-43B8-944F-6AF921F70CBC}" srcOrd="1" destOrd="0" presId="urn:microsoft.com/office/officeart/2005/8/layout/orgChart1"/>
    <dgm:cxn modelId="{6C775D5B-7BB0-4A7F-9247-DBC229B16490}" type="presOf" srcId="{0D43E72A-1D5D-469C-8850-A6DBBCF0E5F6}" destId="{CFDC1B42-9F3C-494C-B3CC-C8CF7D80C070}" srcOrd="0" destOrd="0" presId="urn:microsoft.com/office/officeart/2005/8/layout/orgChart1"/>
    <dgm:cxn modelId="{214B865B-F838-46E9-965E-46068F1484EE}" type="presOf" srcId="{AC786576-6F62-4141-8BDE-020C513F0D3D}" destId="{64A0E63A-6E88-4CA5-BEC3-C06794C96F45}" srcOrd="0" destOrd="0" presId="urn:microsoft.com/office/officeart/2005/8/layout/orgChart1"/>
    <dgm:cxn modelId="{E9687B5D-DD77-41D4-8E3B-A69EC396B0C2}" type="presOf" srcId="{8BE5D441-4B31-4754-8FCA-6A1981320BEE}" destId="{54562B27-9B6A-45B0-A00B-C0B984229239}" srcOrd="0" destOrd="0" presId="urn:microsoft.com/office/officeart/2005/8/layout/orgChart1"/>
    <dgm:cxn modelId="{1F75CB41-D781-4763-AB66-716CDEE74756}" srcId="{E054204F-C25F-4B6A-85D4-B69A81BB4ACD}" destId="{C63694D9-F864-442A-A139-4EF684D72EFC}" srcOrd="0" destOrd="0" parTransId="{83A2EB71-8CB6-4875-B7B2-FA2D5C6493D2}" sibTransId="{CDC2314A-5633-4ABE-87CD-32BE337D51F3}"/>
    <dgm:cxn modelId="{95A30062-B732-4228-9FD1-F401E0E07BD4}" type="presOf" srcId="{BBD1B1D3-039F-4F1E-8DC2-5EA1AE145CAF}" destId="{780B29EF-E650-49D6-B113-C10A06582146}" srcOrd="0" destOrd="0" presId="urn:microsoft.com/office/officeart/2005/8/layout/orgChart1"/>
    <dgm:cxn modelId="{36136063-3546-47FC-A0E0-A89170CB4E2D}" type="presOf" srcId="{75FB3F16-E1E5-430F-93E7-9C3D8AD40C81}" destId="{C8884A45-1D02-423F-9940-2C8A031BAB17}" srcOrd="0" destOrd="0" presId="urn:microsoft.com/office/officeart/2005/8/layout/orgChart1"/>
    <dgm:cxn modelId="{2B7A694C-5F19-43E4-8159-1EF3B2141D87}" srcId="{0D43E72A-1D5D-469C-8850-A6DBBCF0E5F6}" destId="{E054204F-C25F-4B6A-85D4-B69A81BB4ACD}" srcOrd="0" destOrd="0" parTransId="{C113BF0E-E7AB-415B-9110-3041DB960B7E}" sibTransId="{3AB25100-6EE0-4F92-92A4-288EF66D8C17}"/>
    <dgm:cxn modelId="{73E71E6E-C9BE-43D7-81FB-86DC3AC1F587}" type="presOf" srcId="{DCE71E90-C60B-4F1C-8450-16E40FA1FDF8}" destId="{70244678-7829-46B5-A4B5-0E116B3B69B1}" srcOrd="0" destOrd="0" presId="urn:microsoft.com/office/officeart/2005/8/layout/orgChart1"/>
    <dgm:cxn modelId="{9A645976-3955-4CD5-8851-6B46010CAF85}" type="presOf" srcId="{59EBF555-D4E3-464B-80C7-3C97DE5BCE0E}" destId="{454CE406-3CC4-46BC-B7A0-E83F10058A83}" srcOrd="1" destOrd="0" presId="urn:microsoft.com/office/officeart/2005/8/layout/orgChart1"/>
    <dgm:cxn modelId="{ED8C8C57-9BE5-4775-B94A-C7875C75E112}" type="presOf" srcId="{A2AD0199-4A08-4F89-A968-D3E83C854A4E}" destId="{655274BB-C79A-4C2B-91B9-B9C6144AFB30}" srcOrd="0" destOrd="0" presId="urn:microsoft.com/office/officeart/2005/8/layout/orgChart1"/>
    <dgm:cxn modelId="{DAED5779-90DA-47A4-9BD7-21EB46141EA0}" srcId="{E054204F-C25F-4B6A-85D4-B69A81BB4ACD}" destId="{456D0E0B-8947-40EC-8156-1C56D339C99B}" srcOrd="3" destOrd="0" parTransId="{8BE5D441-4B31-4754-8FCA-6A1981320BEE}" sibTransId="{28D014AA-6B63-4044-94AB-6186BCC2BDE2}"/>
    <dgm:cxn modelId="{E6CED859-2890-40E7-B6BE-F81E11F5A3E5}" type="presOf" srcId="{C63694D9-F864-442A-A139-4EF684D72EFC}" destId="{6F4D21C3-81C0-4242-97AF-1BDE1E540E1F}" srcOrd="1" destOrd="0" presId="urn:microsoft.com/office/officeart/2005/8/layout/orgChart1"/>
    <dgm:cxn modelId="{64DC3B82-A2EA-4A48-9EAC-0B615CB8DFFA}" type="presOf" srcId="{97621DC5-C522-4377-9884-286A91585828}" destId="{A9B6FEDB-C46E-45C5-93CC-BBE35C21ECE2}" srcOrd="0" destOrd="0" presId="urn:microsoft.com/office/officeart/2005/8/layout/orgChart1"/>
    <dgm:cxn modelId="{06FB2583-E242-4DD5-AD43-E9F4D02D81D8}" type="presOf" srcId="{61DBA7F0-BBB0-4107-97C0-1DD1B919BEA1}" destId="{F7F31B98-DF3E-4FA7-9415-1BAB10EC6C17}" srcOrd="0" destOrd="0" presId="urn:microsoft.com/office/officeart/2005/8/layout/orgChart1"/>
    <dgm:cxn modelId="{A8F8AE83-F7E8-4FD2-9B05-DA8E67706A90}" srcId="{F048ACCA-AA2C-4AC1-8347-55C8228E4ACB}" destId="{BBD1B1D3-039F-4F1E-8DC2-5EA1AE145CAF}" srcOrd="1" destOrd="0" parTransId="{26B4F863-E10A-4643-B1E1-1F847E153760}" sibTransId="{0FF0A383-E145-4E2D-A1CC-63106B867CE7}"/>
    <dgm:cxn modelId="{12A64787-7E58-4AEF-99A5-36554EA44C5B}" type="presOf" srcId="{E054204F-C25F-4B6A-85D4-B69A81BB4ACD}" destId="{548590C9-0C9D-4C79-9E2A-FE577D15BBA1}" srcOrd="1" destOrd="0" presId="urn:microsoft.com/office/officeart/2005/8/layout/orgChart1"/>
    <dgm:cxn modelId="{C3AAC48D-23CE-4D1C-8B3A-C6C84A5C44D2}" srcId="{E054204F-C25F-4B6A-85D4-B69A81BB4ACD}" destId="{61DBA7F0-BBB0-4107-97C0-1DD1B919BEA1}" srcOrd="4" destOrd="0" parTransId="{97621DC5-C522-4377-9884-286A91585828}" sibTransId="{0C14E771-D63D-4EA6-9A1E-DB80C128DED6}"/>
    <dgm:cxn modelId="{EAD4E18F-9F99-43B1-A941-FFC3D1562042}" type="presOf" srcId="{83A2EB71-8CB6-4875-B7B2-FA2D5C6493D2}" destId="{1AC50642-1AB0-4A4A-A41E-86A3775BB1ED}" srcOrd="0" destOrd="0" presId="urn:microsoft.com/office/officeart/2005/8/layout/orgChart1"/>
    <dgm:cxn modelId="{5A262B93-E6CA-4534-AD7A-21E80AE96719}" srcId="{F048ACCA-AA2C-4AC1-8347-55C8228E4ACB}" destId="{99056F33-6E0A-4230-8F54-D81CAF21F080}" srcOrd="2" destOrd="0" parTransId="{AC786576-6F62-4141-8BDE-020C513F0D3D}" sibTransId="{3FBCCA4A-8F8B-4F93-B266-73A52695BD25}"/>
    <dgm:cxn modelId="{EB821896-4E3F-4A03-9DF2-507809BA40D1}" type="presOf" srcId="{C051FDAD-FAD6-419E-8DC3-28A9B2C9A5E4}" destId="{A6A46364-CA3C-4969-A9F9-8023308531CB}" srcOrd="0" destOrd="0" presId="urn:microsoft.com/office/officeart/2005/8/layout/orgChart1"/>
    <dgm:cxn modelId="{2944B4A1-BAD3-4C42-80BF-1F871004E26E}" type="presOf" srcId="{456D0E0B-8947-40EC-8156-1C56D339C99B}" destId="{B304E4E4-792D-4E53-ADEB-269F189E5988}" srcOrd="1" destOrd="0" presId="urn:microsoft.com/office/officeart/2005/8/layout/orgChart1"/>
    <dgm:cxn modelId="{6B4AFAB1-104B-492D-9809-699CD843149C}" type="presOf" srcId="{E9ABEC43-2BB3-472F-A765-295E7DFF5276}" destId="{0A604C2E-A6D5-41CD-9662-88971BBE5D29}" srcOrd="1" destOrd="0" presId="urn:microsoft.com/office/officeart/2005/8/layout/orgChart1"/>
    <dgm:cxn modelId="{317A00B7-C631-4210-AB37-874963200719}" srcId="{456D0E0B-8947-40EC-8156-1C56D339C99B}" destId="{75FB3F16-E1E5-430F-93E7-9C3D8AD40C81}" srcOrd="0" destOrd="0" parTransId="{C4F582DE-72D5-40DF-9045-702E8E72F880}" sibTransId="{FDD1E627-13F7-4B6D-B878-0CADD83B37E1}"/>
    <dgm:cxn modelId="{19A660C2-4D28-4ADC-9D91-299A1B76E1F5}" srcId="{E054204F-C25F-4B6A-85D4-B69A81BB4ACD}" destId="{F048ACCA-AA2C-4AC1-8347-55C8228E4ACB}" srcOrd="2" destOrd="0" parTransId="{0F921808-617A-43F5-8003-D4CA31EFFCE6}" sibTransId="{01EB4733-BD33-43D0-8F3E-4524A60C44B8}"/>
    <dgm:cxn modelId="{8E8774CB-369E-4F4E-8B73-5D86BB06E5BB}" type="presOf" srcId="{0F921808-617A-43F5-8003-D4CA31EFFCE6}" destId="{2B3D696D-BB34-41E5-9804-EFA095D7967E}" srcOrd="0" destOrd="0" presId="urn:microsoft.com/office/officeart/2005/8/layout/orgChart1"/>
    <dgm:cxn modelId="{0EF17BCE-82C4-486B-AB8F-E7971F12895A}" type="presOf" srcId="{BBD1B1D3-039F-4F1E-8DC2-5EA1AE145CAF}" destId="{64F0CFD3-4811-4817-912C-BB36CC2C582B}" srcOrd="1" destOrd="0" presId="urn:microsoft.com/office/officeart/2005/8/layout/orgChart1"/>
    <dgm:cxn modelId="{71ADCAD9-39E7-4BD2-AF58-93F6201C0ECA}" type="presOf" srcId="{C051FDAD-FAD6-419E-8DC3-28A9B2C9A5E4}" destId="{EE2F8C9B-9BAB-4AFC-B589-CA59BB088B42}" srcOrd="1" destOrd="0" presId="urn:microsoft.com/office/officeart/2005/8/layout/orgChart1"/>
    <dgm:cxn modelId="{3A0E15DC-C2E6-4555-A0AE-CEFD3EC6664B}" type="presOf" srcId="{E054204F-C25F-4B6A-85D4-B69A81BB4ACD}" destId="{9D44BCB9-81A7-4985-92C5-337A6E987DAA}" srcOrd="0" destOrd="0" presId="urn:microsoft.com/office/officeart/2005/8/layout/orgChart1"/>
    <dgm:cxn modelId="{E49A1CDF-BADC-42A1-A34B-48976A27EFA5}" type="presOf" srcId="{6CD5377B-B9B2-43D8-B247-D88D94B32737}" destId="{F66AD39B-909A-4FCB-882F-BF1F14A46336}" srcOrd="0" destOrd="0" presId="urn:microsoft.com/office/officeart/2005/8/layout/orgChart1"/>
    <dgm:cxn modelId="{2D7C46DF-5DF6-4991-8971-950101B41467}" type="presOf" srcId="{26B4F863-E10A-4643-B1E1-1F847E153760}" destId="{A8EFF148-C8FC-42B8-810F-C05AE401905F}" srcOrd="0" destOrd="0" presId="urn:microsoft.com/office/officeart/2005/8/layout/orgChart1"/>
    <dgm:cxn modelId="{0A9C52E5-BF27-4097-8FBB-2BF44C116BF0}" type="presOf" srcId="{F048ACCA-AA2C-4AC1-8347-55C8228E4ACB}" destId="{8769B80D-9EF7-4EE0-A068-5EAB5E9728CC}" srcOrd="1" destOrd="0" presId="urn:microsoft.com/office/officeart/2005/8/layout/orgChart1"/>
    <dgm:cxn modelId="{1317ABE8-0FCA-4B6B-A90D-69D6D3BEB8AE}" type="presOf" srcId="{0AD060B9-AAC8-4252-85B8-C36ADE0AFC88}" destId="{29E95867-EEA3-4F9E-8DA6-52EA4D0362B8}" srcOrd="0" destOrd="0" presId="urn:microsoft.com/office/officeart/2005/8/layout/orgChart1"/>
    <dgm:cxn modelId="{F8821BE9-ED2A-4A16-8B48-7B4602158DCB}" type="presOf" srcId="{61DBA7F0-BBB0-4107-97C0-1DD1B919BEA1}" destId="{7FFDFD7C-C106-46D1-8871-71217FD988AD}" srcOrd="1" destOrd="0" presId="urn:microsoft.com/office/officeart/2005/8/layout/orgChart1"/>
    <dgm:cxn modelId="{F306BFE9-D11F-49AF-999F-49C4F5F948C0}" type="presOf" srcId="{C4F582DE-72D5-40DF-9045-702E8E72F880}" destId="{13C73CCA-191C-4A37-B120-5F422A678202}" srcOrd="0" destOrd="0" presId="urn:microsoft.com/office/officeart/2005/8/layout/orgChart1"/>
    <dgm:cxn modelId="{6C720FED-CC85-4862-83D3-30FFE1DEC1D1}" srcId="{E054204F-C25F-4B6A-85D4-B69A81BB4ACD}" destId="{C051FDAD-FAD6-419E-8DC3-28A9B2C9A5E4}" srcOrd="1" destOrd="0" parTransId="{DCE71E90-C60B-4F1C-8450-16E40FA1FDF8}" sibTransId="{F9B05EA0-3072-4C1C-B38B-ACC66B433CCD}"/>
    <dgm:cxn modelId="{AF813BF0-1CF7-48C7-A0C2-7041E4D9D57B}" type="presOf" srcId="{99056F33-6E0A-4230-8F54-D81CAF21F080}" destId="{B8F08A5D-9C66-4ED5-B282-19CC3BA22E9D}" srcOrd="1" destOrd="0" presId="urn:microsoft.com/office/officeart/2005/8/layout/orgChart1"/>
    <dgm:cxn modelId="{0763D8F1-8C20-408B-9693-93E6B7A6D09A}" type="presOf" srcId="{C63694D9-F864-442A-A139-4EF684D72EFC}" destId="{145486F7-A5B1-440B-B7DA-159648C3FB3C}" srcOrd="0" destOrd="0" presId="urn:microsoft.com/office/officeart/2005/8/layout/orgChart1"/>
    <dgm:cxn modelId="{96AC5AF4-AB9A-4B5B-91AF-B3BF4FFD8002}" type="presOf" srcId="{E9ABEC43-2BB3-472F-A765-295E7DFF5276}" destId="{F8D22D9E-AF2D-4CC9-A6DA-212B2003D368}" srcOrd="0" destOrd="0" presId="urn:microsoft.com/office/officeart/2005/8/layout/orgChart1"/>
    <dgm:cxn modelId="{47842EF9-3CFA-4F19-81FC-88A3298B181E}" type="presOf" srcId="{A2AD0199-4A08-4F89-A968-D3E83C854A4E}" destId="{89F46007-2453-4F4E-9C49-37EC2D88E1B4}" srcOrd="1" destOrd="0" presId="urn:microsoft.com/office/officeart/2005/8/layout/orgChart1"/>
    <dgm:cxn modelId="{ABE632FD-DBC0-45CD-A9F2-74132F203F85}" type="presOf" srcId="{F048ACCA-AA2C-4AC1-8347-55C8228E4ACB}" destId="{A1AF2C33-DC6E-4741-9F84-389D7CFE2E4C}" srcOrd="0" destOrd="0" presId="urn:microsoft.com/office/officeart/2005/8/layout/orgChart1"/>
    <dgm:cxn modelId="{532B03D4-D6EF-47DD-8914-5CFA57F8D93A}" type="presParOf" srcId="{CFDC1B42-9F3C-494C-B3CC-C8CF7D80C070}" destId="{2CD78295-5492-4ADA-A652-EA5C47F0FFB4}" srcOrd="0" destOrd="0" presId="urn:microsoft.com/office/officeart/2005/8/layout/orgChart1"/>
    <dgm:cxn modelId="{305FA90A-2922-49D6-BFBB-149F456DD828}" type="presParOf" srcId="{2CD78295-5492-4ADA-A652-EA5C47F0FFB4}" destId="{790EB8CE-6EE9-45D1-84A1-17FD0D47B743}" srcOrd="0" destOrd="0" presId="urn:microsoft.com/office/officeart/2005/8/layout/orgChart1"/>
    <dgm:cxn modelId="{CDC2B7C1-6815-4ABC-9ABA-0498A71A1BD3}" type="presParOf" srcId="{790EB8CE-6EE9-45D1-84A1-17FD0D47B743}" destId="{9D44BCB9-81A7-4985-92C5-337A6E987DAA}" srcOrd="0" destOrd="0" presId="urn:microsoft.com/office/officeart/2005/8/layout/orgChart1"/>
    <dgm:cxn modelId="{D777AC92-C9D4-43AF-9F0C-69BFE87A34F3}" type="presParOf" srcId="{790EB8CE-6EE9-45D1-84A1-17FD0D47B743}" destId="{548590C9-0C9D-4C79-9E2A-FE577D15BBA1}" srcOrd="1" destOrd="0" presId="urn:microsoft.com/office/officeart/2005/8/layout/orgChart1"/>
    <dgm:cxn modelId="{A17DFC07-A303-4211-889B-F50631F542C6}" type="presParOf" srcId="{2CD78295-5492-4ADA-A652-EA5C47F0FFB4}" destId="{715AC20E-1840-41DA-AB26-C27BCAF92091}" srcOrd="1" destOrd="0" presId="urn:microsoft.com/office/officeart/2005/8/layout/orgChart1"/>
    <dgm:cxn modelId="{5DF60D31-28B3-4601-A930-3A3950290BB4}" type="presParOf" srcId="{715AC20E-1840-41DA-AB26-C27BCAF92091}" destId="{1AC50642-1AB0-4A4A-A41E-86A3775BB1ED}" srcOrd="0" destOrd="0" presId="urn:microsoft.com/office/officeart/2005/8/layout/orgChart1"/>
    <dgm:cxn modelId="{8AF03715-0C4D-427E-AF42-B431932882DF}" type="presParOf" srcId="{715AC20E-1840-41DA-AB26-C27BCAF92091}" destId="{93377D8B-59E0-493B-913B-12312FBCA601}" srcOrd="1" destOrd="0" presId="urn:microsoft.com/office/officeart/2005/8/layout/orgChart1"/>
    <dgm:cxn modelId="{345B5107-7348-480F-9075-F6E32BB27345}" type="presParOf" srcId="{93377D8B-59E0-493B-913B-12312FBCA601}" destId="{E02F0A2D-E093-40B2-88AE-A28C56DEC8F3}" srcOrd="0" destOrd="0" presId="urn:microsoft.com/office/officeart/2005/8/layout/orgChart1"/>
    <dgm:cxn modelId="{AE038A35-497D-4B61-B233-1687454C5CC3}" type="presParOf" srcId="{E02F0A2D-E093-40B2-88AE-A28C56DEC8F3}" destId="{145486F7-A5B1-440B-B7DA-159648C3FB3C}" srcOrd="0" destOrd="0" presId="urn:microsoft.com/office/officeart/2005/8/layout/orgChart1"/>
    <dgm:cxn modelId="{08F51077-3515-4174-BD2B-ABFE9FC7EC89}" type="presParOf" srcId="{E02F0A2D-E093-40B2-88AE-A28C56DEC8F3}" destId="{6F4D21C3-81C0-4242-97AF-1BDE1E540E1F}" srcOrd="1" destOrd="0" presId="urn:microsoft.com/office/officeart/2005/8/layout/orgChart1"/>
    <dgm:cxn modelId="{4A262836-61D7-4E9E-966A-6CD6119E89C0}" type="presParOf" srcId="{93377D8B-59E0-493B-913B-12312FBCA601}" destId="{ACCD7A3C-680A-468B-890D-776F56996E71}" srcOrd="1" destOrd="0" presId="urn:microsoft.com/office/officeart/2005/8/layout/orgChart1"/>
    <dgm:cxn modelId="{E1211816-2139-46E7-882F-50EDE02256C9}" type="presParOf" srcId="{93377D8B-59E0-493B-913B-12312FBCA601}" destId="{C5AC5583-3D03-4BE6-A356-E10E70EA9FD3}" srcOrd="2" destOrd="0" presId="urn:microsoft.com/office/officeart/2005/8/layout/orgChart1"/>
    <dgm:cxn modelId="{8D5C5300-29DD-4580-B837-F8A1AE6CCD03}" type="presParOf" srcId="{715AC20E-1840-41DA-AB26-C27BCAF92091}" destId="{70244678-7829-46B5-A4B5-0E116B3B69B1}" srcOrd="2" destOrd="0" presId="urn:microsoft.com/office/officeart/2005/8/layout/orgChart1"/>
    <dgm:cxn modelId="{CADC648E-2A90-469E-99B8-45E8EC02842E}" type="presParOf" srcId="{715AC20E-1840-41DA-AB26-C27BCAF92091}" destId="{2777ED45-8AFB-4E2D-94FB-2ED91C3A73EF}" srcOrd="3" destOrd="0" presId="urn:microsoft.com/office/officeart/2005/8/layout/orgChart1"/>
    <dgm:cxn modelId="{C29BC362-CF8F-4DBE-89CB-8DAB1FD4D5D4}" type="presParOf" srcId="{2777ED45-8AFB-4E2D-94FB-2ED91C3A73EF}" destId="{55E44B0A-A74D-42B7-869A-218BD4CEC5C7}" srcOrd="0" destOrd="0" presId="urn:microsoft.com/office/officeart/2005/8/layout/orgChart1"/>
    <dgm:cxn modelId="{6B76776A-0F69-4B96-B780-640661AD7174}" type="presParOf" srcId="{55E44B0A-A74D-42B7-869A-218BD4CEC5C7}" destId="{A6A46364-CA3C-4969-A9F9-8023308531CB}" srcOrd="0" destOrd="0" presId="urn:microsoft.com/office/officeart/2005/8/layout/orgChart1"/>
    <dgm:cxn modelId="{AEB2C5CB-60A2-4F9F-BC65-187A94D930F2}" type="presParOf" srcId="{55E44B0A-A74D-42B7-869A-218BD4CEC5C7}" destId="{EE2F8C9B-9BAB-4AFC-B589-CA59BB088B42}" srcOrd="1" destOrd="0" presId="urn:microsoft.com/office/officeart/2005/8/layout/orgChart1"/>
    <dgm:cxn modelId="{63966DBF-3847-4BAF-A0C3-865EF999B0D1}" type="presParOf" srcId="{2777ED45-8AFB-4E2D-94FB-2ED91C3A73EF}" destId="{89913031-D785-4912-B868-56D6FFCDF887}" srcOrd="1" destOrd="0" presId="urn:microsoft.com/office/officeart/2005/8/layout/orgChart1"/>
    <dgm:cxn modelId="{C5513C71-7A53-40A4-B502-29B3CC6D33C9}" type="presParOf" srcId="{2777ED45-8AFB-4E2D-94FB-2ED91C3A73EF}" destId="{F72965FF-4A2D-4176-AB4B-0F255C6C2D7C}" srcOrd="2" destOrd="0" presId="urn:microsoft.com/office/officeart/2005/8/layout/orgChart1"/>
    <dgm:cxn modelId="{0E75CE61-F762-4E01-BD3E-458003F62609}" type="presParOf" srcId="{715AC20E-1840-41DA-AB26-C27BCAF92091}" destId="{2B3D696D-BB34-41E5-9804-EFA095D7967E}" srcOrd="4" destOrd="0" presId="urn:microsoft.com/office/officeart/2005/8/layout/orgChart1"/>
    <dgm:cxn modelId="{E2C68AC5-5DCD-416D-A6FF-B56F671C1BCC}" type="presParOf" srcId="{715AC20E-1840-41DA-AB26-C27BCAF92091}" destId="{1B7F2B31-4FB8-4CFF-AD13-7E71D180A4C6}" srcOrd="5" destOrd="0" presId="urn:microsoft.com/office/officeart/2005/8/layout/orgChart1"/>
    <dgm:cxn modelId="{457FA8C4-B67E-4A1E-8A77-2238BBF7A2D1}" type="presParOf" srcId="{1B7F2B31-4FB8-4CFF-AD13-7E71D180A4C6}" destId="{E2EA6EB6-5677-451B-91B3-5984866CC032}" srcOrd="0" destOrd="0" presId="urn:microsoft.com/office/officeart/2005/8/layout/orgChart1"/>
    <dgm:cxn modelId="{567D3743-DF12-42BE-9022-7487A62E5AEC}" type="presParOf" srcId="{E2EA6EB6-5677-451B-91B3-5984866CC032}" destId="{A1AF2C33-DC6E-4741-9F84-389D7CFE2E4C}" srcOrd="0" destOrd="0" presId="urn:microsoft.com/office/officeart/2005/8/layout/orgChart1"/>
    <dgm:cxn modelId="{AD6FE821-8DD3-4BD7-8DDA-735FA085DBF6}" type="presParOf" srcId="{E2EA6EB6-5677-451B-91B3-5984866CC032}" destId="{8769B80D-9EF7-4EE0-A068-5EAB5E9728CC}" srcOrd="1" destOrd="0" presId="urn:microsoft.com/office/officeart/2005/8/layout/orgChart1"/>
    <dgm:cxn modelId="{2E91EE52-8875-4B3F-8F5D-E986F510E007}" type="presParOf" srcId="{1B7F2B31-4FB8-4CFF-AD13-7E71D180A4C6}" destId="{703E7CBA-6A93-4823-88FB-0A3073C8664E}" srcOrd="1" destOrd="0" presId="urn:microsoft.com/office/officeart/2005/8/layout/orgChart1"/>
    <dgm:cxn modelId="{851E5D6A-D4EC-47F8-94BB-6C0B4E10BC3B}" type="presParOf" srcId="{703E7CBA-6A93-4823-88FB-0A3073C8664E}" destId="{29E95867-EEA3-4F9E-8DA6-52EA4D0362B8}" srcOrd="0" destOrd="0" presId="urn:microsoft.com/office/officeart/2005/8/layout/orgChart1"/>
    <dgm:cxn modelId="{BE0A1E1F-85C7-49A1-A05B-AD13EC88C98E}" type="presParOf" srcId="{703E7CBA-6A93-4823-88FB-0A3073C8664E}" destId="{0E70C153-ACC7-465E-916A-7E9F390FB302}" srcOrd="1" destOrd="0" presId="urn:microsoft.com/office/officeart/2005/8/layout/orgChart1"/>
    <dgm:cxn modelId="{752E0404-580F-4C16-8CEB-7ECCDEFA5627}" type="presParOf" srcId="{0E70C153-ACC7-465E-916A-7E9F390FB302}" destId="{595A49AE-1E59-4875-8E16-A9C5491C00DF}" srcOrd="0" destOrd="0" presId="urn:microsoft.com/office/officeart/2005/8/layout/orgChart1"/>
    <dgm:cxn modelId="{DD8DAC5A-C96A-48C4-9868-41A2DBB4AB00}" type="presParOf" srcId="{595A49AE-1E59-4875-8E16-A9C5491C00DF}" destId="{F8D22D9E-AF2D-4CC9-A6DA-212B2003D368}" srcOrd="0" destOrd="0" presId="urn:microsoft.com/office/officeart/2005/8/layout/orgChart1"/>
    <dgm:cxn modelId="{02AFA831-1415-43D5-BA03-0926AB2B7F52}" type="presParOf" srcId="{595A49AE-1E59-4875-8E16-A9C5491C00DF}" destId="{0A604C2E-A6D5-41CD-9662-88971BBE5D29}" srcOrd="1" destOrd="0" presId="urn:microsoft.com/office/officeart/2005/8/layout/orgChart1"/>
    <dgm:cxn modelId="{31CBC5EF-4A04-4602-9695-4DCFBB8FF1C1}" type="presParOf" srcId="{0E70C153-ACC7-465E-916A-7E9F390FB302}" destId="{EB0E7EF1-67A5-4600-848C-B011E7F4AD24}" srcOrd="1" destOrd="0" presId="urn:microsoft.com/office/officeart/2005/8/layout/orgChart1"/>
    <dgm:cxn modelId="{A1D3975F-6D52-4454-B61A-C6E7A6D3304A}" type="presParOf" srcId="{0E70C153-ACC7-465E-916A-7E9F390FB302}" destId="{9AD4DAD4-5235-4A37-808D-DCD10B953424}" srcOrd="2" destOrd="0" presId="urn:microsoft.com/office/officeart/2005/8/layout/orgChart1"/>
    <dgm:cxn modelId="{12D5569B-D5AF-4061-B82A-61019799033B}" type="presParOf" srcId="{703E7CBA-6A93-4823-88FB-0A3073C8664E}" destId="{A8EFF148-C8FC-42B8-810F-C05AE401905F}" srcOrd="2" destOrd="0" presId="urn:microsoft.com/office/officeart/2005/8/layout/orgChart1"/>
    <dgm:cxn modelId="{DB273C48-7C61-419C-8B45-6BB2C7FA9D43}" type="presParOf" srcId="{703E7CBA-6A93-4823-88FB-0A3073C8664E}" destId="{F33F0E70-26C6-473F-AE16-9E7103F684D0}" srcOrd="3" destOrd="0" presId="urn:microsoft.com/office/officeart/2005/8/layout/orgChart1"/>
    <dgm:cxn modelId="{3D4E85B9-5E5D-4737-BE87-2282984FA920}" type="presParOf" srcId="{F33F0E70-26C6-473F-AE16-9E7103F684D0}" destId="{DDD16C28-A655-498E-951F-E2DF23E064B9}" srcOrd="0" destOrd="0" presId="urn:microsoft.com/office/officeart/2005/8/layout/orgChart1"/>
    <dgm:cxn modelId="{150035BF-2045-4A7B-A03E-826A443A0732}" type="presParOf" srcId="{DDD16C28-A655-498E-951F-E2DF23E064B9}" destId="{780B29EF-E650-49D6-B113-C10A06582146}" srcOrd="0" destOrd="0" presId="urn:microsoft.com/office/officeart/2005/8/layout/orgChart1"/>
    <dgm:cxn modelId="{492C0D3B-00F0-4660-9785-D8752E6032D6}" type="presParOf" srcId="{DDD16C28-A655-498E-951F-E2DF23E064B9}" destId="{64F0CFD3-4811-4817-912C-BB36CC2C582B}" srcOrd="1" destOrd="0" presId="urn:microsoft.com/office/officeart/2005/8/layout/orgChart1"/>
    <dgm:cxn modelId="{3639AA00-6004-466C-9090-CB15F1A37694}" type="presParOf" srcId="{F33F0E70-26C6-473F-AE16-9E7103F684D0}" destId="{39A4732B-B126-443D-8F29-DFDD47538B6D}" srcOrd="1" destOrd="0" presId="urn:microsoft.com/office/officeart/2005/8/layout/orgChart1"/>
    <dgm:cxn modelId="{225BB302-044D-4D7B-A8E1-D802082B2E6A}" type="presParOf" srcId="{F33F0E70-26C6-473F-AE16-9E7103F684D0}" destId="{3C72C03B-68CA-49F3-ABAA-D76DFB5D3475}" srcOrd="2" destOrd="0" presId="urn:microsoft.com/office/officeart/2005/8/layout/orgChart1"/>
    <dgm:cxn modelId="{7611B7D6-8EA5-4D79-8261-5883A9A8DB04}" type="presParOf" srcId="{703E7CBA-6A93-4823-88FB-0A3073C8664E}" destId="{64A0E63A-6E88-4CA5-BEC3-C06794C96F45}" srcOrd="4" destOrd="0" presId="urn:microsoft.com/office/officeart/2005/8/layout/orgChart1"/>
    <dgm:cxn modelId="{F9D0C552-F0A6-4222-B701-AE17A195A8E9}" type="presParOf" srcId="{703E7CBA-6A93-4823-88FB-0A3073C8664E}" destId="{94F2C5C1-1A38-4DC3-A4EB-A50E1A54ACFE}" srcOrd="5" destOrd="0" presId="urn:microsoft.com/office/officeart/2005/8/layout/orgChart1"/>
    <dgm:cxn modelId="{2EB1F9FC-DAC5-45F7-8F77-CDB2B1D712B7}" type="presParOf" srcId="{94F2C5C1-1A38-4DC3-A4EB-A50E1A54ACFE}" destId="{BAA9A1F9-1105-410A-8BF7-D41700972B8C}" srcOrd="0" destOrd="0" presId="urn:microsoft.com/office/officeart/2005/8/layout/orgChart1"/>
    <dgm:cxn modelId="{E1A4E50D-C93E-41C4-84EF-12CEA68BDDCA}" type="presParOf" srcId="{BAA9A1F9-1105-410A-8BF7-D41700972B8C}" destId="{6075208C-09F4-4A3C-806F-0D08E236B235}" srcOrd="0" destOrd="0" presId="urn:microsoft.com/office/officeart/2005/8/layout/orgChart1"/>
    <dgm:cxn modelId="{77EA0942-FE14-4231-9270-D6C173C76555}" type="presParOf" srcId="{BAA9A1F9-1105-410A-8BF7-D41700972B8C}" destId="{B8F08A5D-9C66-4ED5-B282-19CC3BA22E9D}" srcOrd="1" destOrd="0" presId="urn:microsoft.com/office/officeart/2005/8/layout/orgChart1"/>
    <dgm:cxn modelId="{4DAEC5BA-51F0-4A91-9941-CE81F97D6249}" type="presParOf" srcId="{94F2C5C1-1A38-4DC3-A4EB-A50E1A54ACFE}" destId="{1701BAB4-747E-4A92-A89B-352C9F8C462F}" srcOrd="1" destOrd="0" presId="urn:microsoft.com/office/officeart/2005/8/layout/orgChart1"/>
    <dgm:cxn modelId="{BDF64C18-56AD-4712-A36B-341708CF022F}" type="presParOf" srcId="{94F2C5C1-1A38-4DC3-A4EB-A50E1A54ACFE}" destId="{A54DC650-B5A9-4D9C-B3D2-5F43E9AFB6CF}" srcOrd="2" destOrd="0" presId="urn:microsoft.com/office/officeart/2005/8/layout/orgChart1"/>
    <dgm:cxn modelId="{044615E7-1C19-46C7-B561-8FBD23C3E908}" type="presParOf" srcId="{703E7CBA-6A93-4823-88FB-0A3073C8664E}" destId="{F66AD39B-909A-4FCB-882F-BF1F14A46336}" srcOrd="6" destOrd="0" presId="urn:microsoft.com/office/officeart/2005/8/layout/orgChart1"/>
    <dgm:cxn modelId="{09E0471E-AFE1-4D83-B16E-48C1293628CD}" type="presParOf" srcId="{703E7CBA-6A93-4823-88FB-0A3073C8664E}" destId="{53124E02-4AF1-446A-BDBE-E0A6B3348DA4}" srcOrd="7" destOrd="0" presId="urn:microsoft.com/office/officeart/2005/8/layout/orgChart1"/>
    <dgm:cxn modelId="{126404D0-4DF6-43A9-8FE4-FAC4A4B5D1D9}" type="presParOf" srcId="{53124E02-4AF1-446A-BDBE-E0A6B3348DA4}" destId="{51BB2DA7-8E7B-469E-BC97-01BB510035E3}" srcOrd="0" destOrd="0" presId="urn:microsoft.com/office/officeart/2005/8/layout/orgChart1"/>
    <dgm:cxn modelId="{A2F29584-1806-46AE-8264-690792D6B5EC}" type="presParOf" srcId="{51BB2DA7-8E7B-469E-BC97-01BB510035E3}" destId="{64922526-C9F4-42FF-A7C7-46D654F5B787}" srcOrd="0" destOrd="0" presId="urn:microsoft.com/office/officeart/2005/8/layout/orgChart1"/>
    <dgm:cxn modelId="{8C3052A1-DCAE-40A6-AD57-0D612B086304}" type="presParOf" srcId="{51BB2DA7-8E7B-469E-BC97-01BB510035E3}" destId="{454CE406-3CC4-46BC-B7A0-E83F10058A83}" srcOrd="1" destOrd="0" presId="urn:microsoft.com/office/officeart/2005/8/layout/orgChart1"/>
    <dgm:cxn modelId="{2FE4DF47-9FAE-4E7A-B8E3-DBC530219EB6}" type="presParOf" srcId="{53124E02-4AF1-446A-BDBE-E0A6B3348DA4}" destId="{F06DF63B-3363-43C2-AE99-4112EBC8CA71}" srcOrd="1" destOrd="0" presId="urn:microsoft.com/office/officeart/2005/8/layout/orgChart1"/>
    <dgm:cxn modelId="{9AE979BF-877D-41E0-BC72-BCBDF544D65E}" type="presParOf" srcId="{53124E02-4AF1-446A-BDBE-E0A6B3348DA4}" destId="{63078605-C86A-4B1C-8993-5B704CAFF43D}" srcOrd="2" destOrd="0" presId="urn:microsoft.com/office/officeart/2005/8/layout/orgChart1"/>
    <dgm:cxn modelId="{A2442763-2CF6-4A37-A19B-E0D0D4FFBB83}" type="presParOf" srcId="{1B7F2B31-4FB8-4CFF-AD13-7E71D180A4C6}" destId="{BB606583-4015-46DC-8F80-1A914C18BD26}" srcOrd="2" destOrd="0" presId="urn:microsoft.com/office/officeart/2005/8/layout/orgChart1"/>
    <dgm:cxn modelId="{BE927F6C-992F-43AA-BEE9-F07021D33C20}" type="presParOf" srcId="{715AC20E-1840-41DA-AB26-C27BCAF92091}" destId="{54562B27-9B6A-45B0-A00B-C0B984229239}" srcOrd="6" destOrd="0" presId="urn:microsoft.com/office/officeart/2005/8/layout/orgChart1"/>
    <dgm:cxn modelId="{B3F0CADC-D677-4FF8-928A-D941D33BA4DA}" type="presParOf" srcId="{715AC20E-1840-41DA-AB26-C27BCAF92091}" destId="{6324A7A7-D73A-4550-9A62-0C5ECF9CE112}" srcOrd="7" destOrd="0" presId="urn:microsoft.com/office/officeart/2005/8/layout/orgChart1"/>
    <dgm:cxn modelId="{BCD0E60C-0E81-4618-A428-2D2E2F44507E}" type="presParOf" srcId="{6324A7A7-D73A-4550-9A62-0C5ECF9CE112}" destId="{7C23C22F-8FD0-4596-AB48-AAB8EBE343B8}" srcOrd="0" destOrd="0" presId="urn:microsoft.com/office/officeart/2005/8/layout/orgChart1"/>
    <dgm:cxn modelId="{54750A58-271F-4B75-894C-C69FC7C07129}" type="presParOf" srcId="{7C23C22F-8FD0-4596-AB48-AAB8EBE343B8}" destId="{B3B65A0A-0823-41CB-B0A8-C4F87DC28EEE}" srcOrd="0" destOrd="0" presId="urn:microsoft.com/office/officeart/2005/8/layout/orgChart1"/>
    <dgm:cxn modelId="{33D9F213-BE4F-4BBE-8866-5AA18E2C2A6D}" type="presParOf" srcId="{7C23C22F-8FD0-4596-AB48-AAB8EBE343B8}" destId="{B304E4E4-792D-4E53-ADEB-269F189E5988}" srcOrd="1" destOrd="0" presId="urn:microsoft.com/office/officeart/2005/8/layout/orgChart1"/>
    <dgm:cxn modelId="{BF6CD955-E37C-4665-B905-41E0C1078B7A}" type="presParOf" srcId="{6324A7A7-D73A-4550-9A62-0C5ECF9CE112}" destId="{15D1C9C1-FB76-444E-AC23-85F9A1875060}" srcOrd="1" destOrd="0" presId="urn:microsoft.com/office/officeart/2005/8/layout/orgChart1"/>
    <dgm:cxn modelId="{90878060-1AA4-418B-9AA0-7ABA6E7D1C74}" type="presParOf" srcId="{15D1C9C1-FB76-444E-AC23-85F9A1875060}" destId="{13C73CCA-191C-4A37-B120-5F422A678202}" srcOrd="0" destOrd="0" presId="urn:microsoft.com/office/officeart/2005/8/layout/orgChart1"/>
    <dgm:cxn modelId="{D7C3762A-1043-408F-89DA-111EAF1F601A}" type="presParOf" srcId="{15D1C9C1-FB76-444E-AC23-85F9A1875060}" destId="{589FAACF-EDAA-48B8-9292-111267FE7616}" srcOrd="1" destOrd="0" presId="urn:microsoft.com/office/officeart/2005/8/layout/orgChart1"/>
    <dgm:cxn modelId="{C73F1BEE-7C5E-4D8E-9BFE-54735F3900A5}" type="presParOf" srcId="{589FAACF-EDAA-48B8-9292-111267FE7616}" destId="{4B46D893-37C9-4306-AC60-F329FC7D74C7}" srcOrd="0" destOrd="0" presId="urn:microsoft.com/office/officeart/2005/8/layout/orgChart1"/>
    <dgm:cxn modelId="{43975054-5C8B-4344-80D6-6426CFC78A6D}" type="presParOf" srcId="{4B46D893-37C9-4306-AC60-F329FC7D74C7}" destId="{C8884A45-1D02-423F-9940-2C8A031BAB17}" srcOrd="0" destOrd="0" presId="urn:microsoft.com/office/officeart/2005/8/layout/orgChart1"/>
    <dgm:cxn modelId="{6EC963A7-B6B4-4303-8F38-2CB7DAA91539}" type="presParOf" srcId="{4B46D893-37C9-4306-AC60-F329FC7D74C7}" destId="{038B603E-1B6B-43B8-944F-6AF921F70CBC}" srcOrd="1" destOrd="0" presId="urn:microsoft.com/office/officeart/2005/8/layout/orgChart1"/>
    <dgm:cxn modelId="{63529ADC-F589-4C61-B146-DA907628531C}" type="presParOf" srcId="{589FAACF-EDAA-48B8-9292-111267FE7616}" destId="{EC254038-B4F1-4551-8045-56822EDB5133}" srcOrd="1" destOrd="0" presId="urn:microsoft.com/office/officeart/2005/8/layout/orgChart1"/>
    <dgm:cxn modelId="{88BA02CE-C627-4AA9-B380-2842063FB6E2}" type="presParOf" srcId="{589FAACF-EDAA-48B8-9292-111267FE7616}" destId="{F3D2FD5E-70FA-417B-BBB6-66126AAA844A}" srcOrd="2" destOrd="0" presId="urn:microsoft.com/office/officeart/2005/8/layout/orgChart1"/>
    <dgm:cxn modelId="{81A22288-2129-42A3-A31B-733C730216EE}" type="presParOf" srcId="{15D1C9C1-FB76-444E-AC23-85F9A1875060}" destId="{5F0FAC3E-8C44-4C1B-8C9F-9E4A9E45F5A7}" srcOrd="2" destOrd="0" presId="urn:microsoft.com/office/officeart/2005/8/layout/orgChart1"/>
    <dgm:cxn modelId="{D18C6516-B16D-4D73-81C9-E3DF984BC9D6}" type="presParOf" srcId="{15D1C9C1-FB76-444E-AC23-85F9A1875060}" destId="{6DBDC11A-BDA4-40BB-8F75-18063D396E73}" srcOrd="3" destOrd="0" presId="urn:microsoft.com/office/officeart/2005/8/layout/orgChart1"/>
    <dgm:cxn modelId="{4B3EBDD9-E213-455A-968C-AC84ABEC3959}" type="presParOf" srcId="{6DBDC11A-BDA4-40BB-8F75-18063D396E73}" destId="{271A622E-6195-4B94-9207-0B5A80C35DA1}" srcOrd="0" destOrd="0" presId="urn:microsoft.com/office/officeart/2005/8/layout/orgChart1"/>
    <dgm:cxn modelId="{315C9366-79C1-4854-A788-6DB5BC232589}" type="presParOf" srcId="{271A622E-6195-4B94-9207-0B5A80C35DA1}" destId="{655274BB-C79A-4C2B-91B9-B9C6144AFB30}" srcOrd="0" destOrd="0" presId="urn:microsoft.com/office/officeart/2005/8/layout/orgChart1"/>
    <dgm:cxn modelId="{CEB80E2B-BA25-4E72-B491-3D9AE4DBCFAC}" type="presParOf" srcId="{271A622E-6195-4B94-9207-0B5A80C35DA1}" destId="{89F46007-2453-4F4E-9C49-37EC2D88E1B4}" srcOrd="1" destOrd="0" presId="urn:microsoft.com/office/officeart/2005/8/layout/orgChart1"/>
    <dgm:cxn modelId="{231BA66F-B313-4371-A45E-FB50284E7F81}" type="presParOf" srcId="{6DBDC11A-BDA4-40BB-8F75-18063D396E73}" destId="{2F677032-5FFE-4FCE-8FEE-96651357699A}" srcOrd="1" destOrd="0" presId="urn:microsoft.com/office/officeart/2005/8/layout/orgChart1"/>
    <dgm:cxn modelId="{9568528F-A81F-4AB2-8E43-68506FCAD497}" type="presParOf" srcId="{6DBDC11A-BDA4-40BB-8F75-18063D396E73}" destId="{1F6CF33C-A0CA-450F-A93D-9BA22165C65F}" srcOrd="2" destOrd="0" presId="urn:microsoft.com/office/officeart/2005/8/layout/orgChart1"/>
    <dgm:cxn modelId="{630DCC89-8905-4AF0-995C-ED5671962E63}" type="presParOf" srcId="{6324A7A7-D73A-4550-9A62-0C5ECF9CE112}" destId="{18C8AAA7-E49B-4CC2-9855-A7209F0A292D}" srcOrd="2" destOrd="0" presId="urn:microsoft.com/office/officeart/2005/8/layout/orgChart1"/>
    <dgm:cxn modelId="{45B4ED8D-DC74-4904-828B-A96AB46CBF44}" type="presParOf" srcId="{715AC20E-1840-41DA-AB26-C27BCAF92091}" destId="{A9B6FEDB-C46E-45C5-93CC-BBE35C21ECE2}" srcOrd="8" destOrd="0" presId="urn:microsoft.com/office/officeart/2005/8/layout/orgChart1"/>
    <dgm:cxn modelId="{D7B61F40-9549-4EE8-B566-4FA778FB20EF}" type="presParOf" srcId="{715AC20E-1840-41DA-AB26-C27BCAF92091}" destId="{CB8172AE-5622-4139-A11E-F755B096E22A}" srcOrd="9" destOrd="0" presId="urn:microsoft.com/office/officeart/2005/8/layout/orgChart1"/>
    <dgm:cxn modelId="{684F1346-7926-48F9-8AC3-E38C1456C192}" type="presParOf" srcId="{CB8172AE-5622-4139-A11E-F755B096E22A}" destId="{6FD5EDD9-0866-4780-A605-618964FEC8AD}" srcOrd="0" destOrd="0" presId="urn:microsoft.com/office/officeart/2005/8/layout/orgChart1"/>
    <dgm:cxn modelId="{3C7FB665-0C0A-4F4B-AA6A-8B0B3F109A9B}" type="presParOf" srcId="{6FD5EDD9-0866-4780-A605-618964FEC8AD}" destId="{F7F31B98-DF3E-4FA7-9415-1BAB10EC6C17}" srcOrd="0" destOrd="0" presId="urn:microsoft.com/office/officeart/2005/8/layout/orgChart1"/>
    <dgm:cxn modelId="{510A0861-1FC1-41D4-97C5-54E74AC0FD90}" type="presParOf" srcId="{6FD5EDD9-0866-4780-A605-618964FEC8AD}" destId="{7FFDFD7C-C106-46D1-8871-71217FD988AD}" srcOrd="1" destOrd="0" presId="urn:microsoft.com/office/officeart/2005/8/layout/orgChart1"/>
    <dgm:cxn modelId="{E3DEFCD3-33A4-41C4-B0CE-02CDAC1C90D9}" type="presParOf" srcId="{CB8172AE-5622-4139-A11E-F755B096E22A}" destId="{DA85F9D1-1C52-4417-9C7C-A501F92AEE28}" srcOrd="1" destOrd="0" presId="urn:microsoft.com/office/officeart/2005/8/layout/orgChart1"/>
    <dgm:cxn modelId="{EBD0DAA7-5176-4C86-A8B2-342E107E1B4A}" type="presParOf" srcId="{CB8172AE-5622-4139-A11E-F755B096E22A}" destId="{AFCCB7D0-792C-4CF1-8BEF-5335B2FC8D42}" srcOrd="2" destOrd="0" presId="urn:microsoft.com/office/officeart/2005/8/layout/orgChart1"/>
    <dgm:cxn modelId="{8CB522A2-F3B0-4606-AEA9-0D793EE4D35D}" type="presParOf" srcId="{2CD78295-5492-4ADA-A652-EA5C47F0FFB4}" destId="{17732210-21B0-4CA9-8AC4-487F2BEEB707}" srcOrd="2" destOrd="0" presId="urn:microsoft.com/office/officeart/2005/8/layout/orgChart1"/>
  </dgm:cxnLst>
  <dgm:bg/>
  <dgm:whole/>
  <dgm:extLst>
    <a:ext uri="http://schemas.microsoft.com/office/drawing/2008/diagram">
      <dsp:dataModelExt xmlns:dsp="http://schemas.microsoft.com/office/drawing/2008/diagram" relId="rId150" minVer="http://schemas.openxmlformats.org/drawingml/2006/diagram"/>
    </a:ext>
    <a:ext uri="{C62137D5-CB1D-491B-B009-E17868A290BF}">
      <dgm14:recolorImg xmlns:dgm14="http://schemas.microsoft.com/office/drawing/2010/diagram" val="1"/>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15C39B8-E030-49A8-A799-31DBD6262766}">
      <dsp:nvSpPr>
        <dsp:cNvPr id="0" name=""/>
        <dsp:cNvSpPr/>
      </dsp:nvSpPr>
      <dsp:spPr>
        <a:xfrm>
          <a:off x="212248" y="1335559"/>
          <a:ext cx="174845" cy="2191280"/>
        </a:xfrm>
        <a:custGeom>
          <a:avLst/>
          <a:gdLst/>
          <a:ahLst/>
          <a:cxnLst/>
          <a:rect l="0" t="0" r="0" b="0"/>
          <a:pathLst>
            <a:path>
              <a:moveTo>
                <a:pt x="0" y="0"/>
              </a:moveTo>
              <a:lnTo>
                <a:pt x="0" y="2191280"/>
              </a:lnTo>
              <a:lnTo>
                <a:pt x="174845" y="2191280"/>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CF0B191-9F52-4F19-9EE1-636093798833}">
      <dsp:nvSpPr>
        <dsp:cNvPr id="0" name=""/>
        <dsp:cNvSpPr/>
      </dsp:nvSpPr>
      <dsp:spPr>
        <a:xfrm>
          <a:off x="212248" y="1335559"/>
          <a:ext cx="200464" cy="973838"/>
        </a:xfrm>
        <a:custGeom>
          <a:avLst/>
          <a:gdLst/>
          <a:ahLst/>
          <a:cxnLst/>
          <a:rect l="0" t="0" r="0" b="0"/>
          <a:pathLst>
            <a:path>
              <a:moveTo>
                <a:pt x="0" y="0"/>
              </a:moveTo>
              <a:lnTo>
                <a:pt x="0" y="973838"/>
              </a:lnTo>
              <a:lnTo>
                <a:pt x="200464" y="97383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87F0136-392D-4A08-86FF-2B17C47ADDBC}">
      <dsp:nvSpPr>
        <dsp:cNvPr id="0" name=""/>
        <dsp:cNvSpPr/>
      </dsp:nvSpPr>
      <dsp:spPr>
        <a:xfrm>
          <a:off x="212248" y="1335559"/>
          <a:ext cx="184258" cy="1573965"/>
        </a:xfrm>
        <a:custGeom>
          <a:avLst/>
          <a:gdLst/>
          <a:ahLst/>
          <a:cxnLst/>
          <a:rect l="0" t="0" r="0" b="0"/>
          <a:pathLst>
            <a:path>
              <a:moveTo>
                <a:pt x="0" y="0"/>
              </a:moveTo>
              <a:lnTo>
                <a:pt x="0" y="1573965"/>
              </a:lnTo>
              <a:lnTo>
                <a:pt x="184258" y="1573965"/>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4B705CB-0B7F-4082-A5BF-383BA8A09BA2}">
      <dsp:nvSpPr>
        <dsp:cNvPr id="0" name=""/>
        <dsp:cNvSpPr/>
      </dsp:nvSpPr>
      <dsp:spPr>
        <a:xfrm>
          <a:off x="212248" y="1335559"/>
          <a:ext cx="183384" cy="371989"/>
        </a:xfrm>
        <a:custGeom>
          <a:avLst/>
          <a:gdLst/>
          <a:ahLst/>
          <a:cxnLst/>
          <a:rect l="0" t="0" r="0" b="0"/>
          <a:pathLst>
            <a:path>
              <a:moveTo>
                <a:pt x="0" y="0"/>
              </a:moveTo>
              <a:lnTo>
                <a:pt x="0" y="371989"/>
              </a:lnTo>
              <a:lnTo>
                <a:pt x="183384" y="371989"/>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C4EA43B-7B97-4D42-954E-F0283C2A90C9}">
      <dsp:nvSpPr>
        <dsp:cNvPr id="0" name=""/>
        <dsp:cNvSpPr/>
      </dsp:nvSpPr>
      <dsp:spPr>
        <a:xfrm>
          <a:off x="535721" y="707981"/>
          <a:ext cx="2395242" cy="223236"/>
        </a:xfrm>
        <a:custGeom>
          <a:avLst/>
          <a:gdLst/>
          <a:ahLst/>
          <a:cxnLst/>
          <a:rect l="0" t="0" r="0" b="0"/>
          <a:pathLst>
            <a:path>
              <a:moveTo>
                <a:pt x="2395242" y="0"/>
              </a:moveTo>
              <a:lnTo>
                <a:pt x="2395242" y="138325"/>
              </a:lnTo>
              <a:lnTo>
                <a:pt x="0" y="138325"/>
              </a:lnTo>
              <a:lnTo>
                <a:pt x="0" y="22323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48773FD-56F1-409E-A86B-5C8ACBE7EDA0}">
      <dsp:nvSpPr>
        <dsp:cNvPr id="0" name=""/>
        <dsp:cNvSpPr/>
      </dsp:nvSpPr>
      <dsp:spPr>
        <a:xfrm>
          <a:off x="2930963" y="707981"/>
          <a:ext cx="2663029" cy="223232"/>
        </a:xfrm>
        <a:custGeom>
          <a:avLst/>
          <a:gdLst/>
          <a:ahLst/>
          <a:cxnLst/>
          <a:rect l="0" t="0" r="0" b="0"/>
          <a:pathLst>
            <a:path>
              <a:moveTo>
                <a:pt x="0" y="0"/>
              </a:moveTo>
              <a:lnTo>
                <a:pt x="0" y="138320"/>
              </a:lnTo>
              <a:lnTo>
                <a:pt x="2663029" y="138320"/>
              </a:lnTo>
              <a:lnTo>
                <a:pt x="2663029" y="22323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A1ADFF4-5E54-4119-83B0-70E92FADF948}">
      <dsp:nvSpPr>
        <dsp:cNvPr id="0" name=""/>
        <dsp:cNvSpPr/>
      </dsp:nvSpPr>
      <dsp:spPr>
        <a:xfrm>
          <a:off x="4140067" y="1335555"/>
          <a:ext cx="249604" cy="893876"/>
        </a:xfrm>
        <a:custGeom>
          <a:avLst/>
          <a:gdLst/>
          <a:ahLst/>
          <a:cxnLst/>
          <a:rect l="0" t="0" r="0" b="0"/>
          <a:pathLst>
            <a:path>
              <a:moveTo>
                <a:pt x="0" y="0"/>
              </a:moveTo>
              <a:lnTo>
                <a:pt x="0" y="893876"/>
              </a:lnTo>
              <a:lnTo>
                <a:pt x="249604" y="893876"/>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7C9879E-E081-42BF-91BD-6D6AF14B7FB5}">
      <dsp:nvSpPr>
        <dsp:cNvPr id="0" name=""/>
        <dsp:cNvSpPr/>
      </dsp:nvSpPr>
      <dsp:spPr>
        <a:xfrm>
          <a:off x="4140067" y="1335555"/>
          <a:ext cx="240894" cy="337139"/>
        </a:xfrm>
        <a:custGeom>
          <a:avLst/>
          <a:gdLst/>
          <a:ahLst/>
          <a:cxnLst/>
          <a:rect l="0" t="0" r="0" b="0"/>
          <a:pathLst>
            <a:path>
              <a:moveTo>
                <a:pt x="0" y="0"/>
              </a:moveTo>
              <a:lnTo>
                <a:pt x="0" y="337139"/>
              </a:lnTo>
              <a:lnTo>
                <a:pt x="240894" y="337139"/>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816C05E-3A4B-4FE1-B334-5EB446274605}">
      <dsp:nvSpPr>
        <dsp:cNvPr id="0" name=""/>
        <dsp:cNvSpPr/>
      </dsp:nvSpPr>
      <dsp:spPr>
        <a:xfrm>
          <a:off x="2930963" y="707981"/>
          <a:ext cx="1582210" cy="223232"/>
        </a:xfrm>
        <a:custGeom>
          <a:avLst/>
          <a:gdLst/>
          <a:ahLst/>
          <a:cxnLst/>
          <a:rect l="0" t="0" r="0" b="0"/>
          <a:pathLst>
            <a:path>
              <a:moveTo>
                <a:pt x="0" y="0"/>
              </a:moveTo>
              <a:lnTo>
                <a:pt x="0" y="138320"/>
              </a:lnTo>
              <a:lnTo>
                <a:pt x="1582210" y="138320"/>
              </a:lnTo>
              <a:lnTo>
                <a:pt x="1582210" y="22323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D5E3E01-E139-4961-917C-FB7A4437AF42}">
      <dsp:nvSpPr>
        <dsp:cNvPr id="0" name=""/>
        <dsp:cNvSpPr/>
      </dsp:nvSpPr>
      <dsp:spPr>
        <a:xfrm>
          <a:off x="2930963" y="707981"/>
          <a:ext cx="567282" cy="223232"/>
        </a:xfrm>
        <a:custGeom>
          <a:avLst/>
          <a:gdLst/>
          <a:ahLst/>
          <a:cxnLst/>
          <a:rect l="0" t="0" r="0" b="0"/>
          <a:pathLst>
            <a:path>
              <a:moveTo>
                <a:pt x="0" y="0"/>
              </a:moveTo>
              <a:lnTo>
                <a:pt x="0" y="138320"/>
              </a:lnTo>
              <a:lnTo>
                <a:pt x="567282" y="138320"/>
              </a:lnTo>
              <a:lnTo>
                <a:pt x="567282" y="22323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5B056C2-896C-4042-AF43-B64F430B0756}">
      <dsp:nvSpPr>
        <dsp:cNvPr id="0" name=""/>
        <dsp:cNvSpPr/>
      </dsp:nvSpPr>
      <dsp:spPr>
        <a:xfrm>
          <a:off x="2392357" y="707981"/>
          <a:ext cx="538606" cy="223236"/>
        </a:xfrm>
        <a:custGeom>
          <a:avLst/>
          <a:gdLst/>
          <a:ahLst/>
          <a:cxnLst/>
          <a:rect l="0" t="0" r="0" b="0"/>
          <a:pathLst>
            <a:path>
              <a:moveTo>
                <a:pt x="538606" y="0"/>
              </a:moveTo>
              <a:lnTo>
                <a:pt x="538606" y="138325"/>
              </a:lnTo>
              <a:lnTo>
                <a:pt x="0" y="138325"/>
              </a:lnTo>
              <a:lnTo>
                <a:pt x="0" y="22323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3A9CB33-AA42-42FB-A15A-22B64B60C9F5}">
      <dsp:nvSpPr>
        <dsp:cNvPr id="0" name=""/>
        <dsp:cNvSpPr/>
      </dsp:nvSpPr>
      <dsp:spPr>
        <a:xfrm>
          <a:off x="1467541" y="707981"/>
          <a:ext cx="1463422" cy="223236"/>
        </a:xfrm>
        <a:custGeom>
          <a:avLst/>
          <a:gdLst/>
          <a:ahLst/>
          <a:cxnLst/>
          <a:rect l="0" t="0" r="0" b="0"/>
          <a:pathLst>
            <a:path>
              <a:moveTo>
                <a:pt x="1463422" y="0"/>
              </a:moveTo>
              <a:lnTo>
                <a:pt x="1463422" y="138325"/>
              </a:lnTo>
              <a:lnTo>
                <a:pt x="0" y="138325"/>
              </a:lnTo>
              <a:lnTo>
                <a:pt x="0" y="22323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D44BCB9-81A7-4985-92C5-337A6E987DAA}">
      <dsp:nvSpPr>
        <dsp:cNvPr id="0" name=""/>
        <dsp:cNvSpPr/>
      </dsp:nvSpPr>
      <dsp:spPr>
        <a:xfrm>
          <a:off x="2526623" y="303641"/>
          <a:ext cx="808681" cy="40434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УПК ККП</a:t>
          </a:r>
        </a:p>
      </dsp:txBody>
      <dsp:txXfrm>
        <a:off x="2526623" y="303641"/>
        <a:ext cx="808681" cy="404340"/>
      </dsp:txXfrm>
    </dsp:sp>
    <dsp:sp modelId="{89A92A80-6055-403F-998D-3238C3AF4F11}">
      <dsp:nvSpPr>
        <dsp:cNvPr id="0" name=""/>
        <dsp:cNvSpPr/>
      </dsp:nvSpPr>
      <dsp:spPr>
        <a:xfrm>
          <a:off x="1063200" y="931218"/>
          <a:ext cx="808681" cy="40434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ФПУ-В</a:t>
          </a:r>
        </a:p>
      </dsp:txBody>
      <dsp:txXfrm>
        <a:off x="1063200" y="931218"/>
        <a:ext cx="808681" cy="404340"/>
      </dsp:txXfrm>
    </dsp:sp>
    <dsp:sp modelId="{20E42BA4-EF67-4BE8-81BA-F5ED27DBE171}">
      <dsp:nvSpPr>
        <dsp:cNvPr id="0" name=""/>
        <dsp:cNvSpPr/>
      </dsp:nvSpPr>
      <dsp:spPr>
        <a:xfrm>
          <a:off x="1988016" y="931218"/>
          <a:ext cx="808681" cy="40434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БУФ-В</a:t>
          </a:r>
        </a:p>
      </dsp:txBody>
      <dsp:txXfrm>
        <a:off x="1988016" y="931218"/>
        <a:ext cx="808681" cy="404340"/>
      </dsp:txXfrm>
    </dsp:sp>
    <dsp:sp modelId="{7D906B9B-EDBA-4D84-BD7D-261E4AE38500}">
      <dsp:nvSpPr>
        <dsp:cNvPr id="0" name=""/>
        <dsp:cNvSpPr/>
      </dsp:nvSpPr>
      <dsp:spPr>
        <a:xfrm>
          <a:off x="3093905" y="931214"/>
          <a:ext cx="808681" cy="40434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УДФ</a:t>
          </a:r>
        </a:p>
      </dsp:txBody>
      <dsp:txXfrm>
        <a:off x="3093905" y="931214"/>
        <a:ext cx="808681" cy="404340"/>
      </dsp:txXfrm>
    </dsp:sp>
    <dsp:sp modelId="{530FEEF9-5979-4EB9-B917-DA922372A0E8}">
      <dsp:nvSpPr>
        <dsp:cNvPr id="0" name=""/>
        <dsp:cNvSpPr/>
      </dsp:nvSpPr>
      <dsp:spPr>
        <a:xfrm>
          <a:off x="4046791" y="931214"/>
          <a:ext cx="932765" cy="40434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Узел солнцезащитной крышки</a:t>
          </a:r>
        </a:p>
      </dsp:txBody>
      <dsp:txXfrm>
        <a:off x="4046791" y="931214"/>
        <a:ext cx="932765" cy="404340"/>
      </dsp:txXfrm>
    </dsp:sp>
    <dsp:sp modelId="{FB5E34DF-2A3D-438D-BD84-68532B168B71}">
      <dsp:nvSpPr>
        <dsp:cNvPr id="0" name=""/>
        <dsp:cNvSpPr/>
      </dsp:nvSpPr>
      <dsp:spPr>
        <a:xfrm>
          <a:off x="4380962" y="1470524"/>
          <a:ext cx="808681" cy="40434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Привод </a:t>
          </a:r>
          <a:br>
            <a:rPr lang="ru-RU" sz="1000" kern="1200">
              <a:latin typeface="Times New Roman" panose="02020603050405020304" pitchFamily="18" charset="0"/>
              <a:cs typeface="Times New Roman" panose="02020603050405020304" pitchFamily="18" charset="0"/>
            </a:rPr>
          </a:br>
          <a:r>
            <a:rPr lang="ru-RU" sz="1000" kern="1200">
              <a:latin typeface="Times New Roman" panose="02020603050405020304" pitchFamily="18" charset="0"/>
              <a:cs typeface="Times New Roman" panose="02020603050405020304" pitchFamily="18" charset="0"/>
            </a:rPr>
            <a:t>крышки </a:t>
          </a:r>
        </a:p>
      </dsp:txBody>
      <dsp:txXfrm>
        <a:off x="4380962" y="1470524"/>
        <a:ext cx="808681" cy="404340"/>
      </dsp:txXfrm>
    </dsp:sp>
    <dsp:sp modelId="{16024930-A27D-4866-8394-0C23FD0D0FC8}">
      <dsp:nvSpPr>
        <dsp:cNvPr id="0" name=""/>
        <dsp:cNvSpPr/>
      </dsp:nvSpPr>
      <dsp:spPr>
        <a:xfrm>
          <a:off x="4389672" y="2027261"/>
          <a:ext cx="808681" cy="40434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Крышка</a:t>
          </a:r>
        </a:p>
      </dsp:txBody>
      <dsp:txXfrm>
        <a:off x="4389672" y="2027261"/>
        <a:ext cx="808681" cy="404340"/>
      </dsp:txXfrm>
    </dsp:sp>
    <dsp:sp modelId="{B535F2A5-449F-41C1-9330-7C3EEC7F73B9}">
      <dsp:nvSpPr>
        <dsp:cNvPr id="0" name=""/>
        <dsp:cNvSpPr/>
      </dsp:nvSpPr>
      <dsp:spPr>
        <a:xfrm>
          <a:off x="5189652" y="931214"/>
          <a:ext cx="808681" cy="40434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Элементы СОТР</a:t>
          </a:r>
        </a:p>
      </dsp:txBody>
      <dsp:txXfrm>
        <a:off x="5189652" y="931214"/>
        <a:ext cx="808681" cy="404340"/>
      </dsp:txXfrm>
    </dsp:sp>
    <dsp:sp modelId="{42AF7AFD-1518-4A2A-918B-6F4D9A5262F5}">
      <dsp:nvSpPr>
        <dsp:cNvPr id="0" name=""/>
        <dsp:cNvSpPr/>
      </dsp:nvSpPr>
      <dsp:spPr>
        <a:xfrm>
          <a:off x="131380" y="931218"/>
          <a:ext cx="808681" cy="40434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Объектив УПК</a:t>
          </a:r>
        </a:p>
      </dsp:txBody>
      <dsp:txXfrm>
        <a:off x="131380" y="931218"/>
        <a:ext cx="808681" cy="404340"/>
      </dsp:txXfrm>
    </dsp:sp>
    <dsp:sp modelId="{5CA362E4-30BD-47B3-8D4F-21BA6C826725}">
      <dsp:nvSpPr>
        <dsp:cNvPr id="0" name=""/>
        <dsp:cNvSpPr/>
      </dsp:nvSpPr>
      <dsp:spPr>
        <a:xfrm>
          <a:off x="395633" y="1505378"/>
          <a:ext cx="808681" cy="40434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Узел главного зеркала</a:t>
          </a:r>
        </a:p>
      </dsp:txBody>
      <dsp:txXfrm>
        <a:off x="395633" y="1505378"/>
        <a:ext cx="808681" cy="404340"/>
      </dsp:txXfrm>
    </dsp:sp>
    <dsp:sp modelId="{4302A8AE-1EAD-4690-AE1A-FDC1E8EB9A54}">
      <dsp:nvSpPr>
        <dsp:cNvPr id="0" name=""/>
        <dsp:cNvSpPr/>
      </dsp:nvSpPr>
      <dsp:spPr>
        <a:xfrm>
          <a:off x="396506" y="2707354"/>
          <a:ext cx="808681" cy="40434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Узел линзового компенсатора</a:t>
          </a:r>
        </a:p>
      </dsp:txBody>
      <dsp:txXfrm>
        <a:off x="396506" y="2707354"/>
        <a:ext cx="808681" cy="404340"/>
      </dsp:txXfrm>
    </dsp:sp>
    <dsp:sp modelId="{9D8C27AA-221F-4724-B10D-8B47E4EA181D}">
      <dsp:nvSpPr>
        <dsp:cNvPr id="0" name=""/>
        <dsp:cNvSpPr/>
      </dsp:nvSpPr>
      <dsp:spPr>
        <a:xfrm>
          <a:off x="412712" y="2107227"/>
          <a:ext cx="808681" cy="40434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Узел вторичного зеркала</a:t>
          </a:r>
        </a:p>
      </dsp:txBody>
      <dsp:txXfrm>
        <a:off x="412712" y="2107227"/>
        <a:ext cx="808681" cy="404340"/>
      </dsp:txXfrm>
    </dsp:sp>
    <dsp:sp modelId="{60EEC1E1-CFEA-4D38-BFEC-B4F56733367E}">
      <dsp:nvSpPr>
        <dsp:cNvPr id="0" name=""/>
        <dsp:cNvSpPr/>
      </dsp:nvSpPr>
      <dsp:spPr>
        <a:xfrm>
          <a:off x="387093" y="3324669"/>
          <a:ext cx="808681" cy="40434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Бленда-каркас</a:t>
          </a:r>
        </a:p>
      </dsp:txBody>
      <dsp:txXfrm>
        <a:off x="387093" y="3324669"/>
        <a:ext cx="808681" cy="404340"/>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B6FEDB-C46E-45C5-93CC-BBE35C21ECE2}">
      <dsp:nvSpPr>
        <dsp:cNvPr id="0" name=""/>
        <dsp:cNvSpPr/>
      </dsp:nvSpPr>
      <dsp:spPr>
        <a:xfrm>
          <a:off x="2743200" y="486659"/>
          <a:ext cx="2257788" cy="202876"/>
        </a:xfrm>
        <a:custGeom>
          <a:avLst/>
          <a:gdLst/>
          <a:ahLst/>
          <a:cxnLst/>
          <a:rect l="0" t="0" r="0" b="0"/>
          <a:pathLst>
            <a:path>
              <a:moveTo>
                <a:pt x="0" y="0"/>
              </a:moveTo>
              <a:lnTo>
                <a:pt x="0" y="101438"/>
              </a:lnTo>
              <a:lnTo>
                <a:pt x="2257788" y="101438"/>
              </a:lnTo>
              <a:lnTo>
                <a:pt x="2257788" y="20287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F0FAC3E-8C44-4C1B-8C9F-9E4A9E45F5A7}">
      <dsp:nvSpPr>
        <dsp:cNvPr id="0" name=""/>
        <dsp:cNvSpPr/>
      </dsp:nvSpPr>
      <dsp:spPr>
        <a:xfrm>
          <a:off x="3646194" y="1072596"/>
          <a:ext cx="111479" cy="931306"/>
        </a:xfrm>
        <a:custGeom>
          <a:avLst/>
          <a:gdLst/>
          <a:ahLst/>
          <a:cxnLst/>
          <a:rect l="0" t="0" r="0" b="0"/>
          <a:pathLst>
            <a:path>
              <a:moveTo>
                <a:pt x="0" y="0"/>
              </a:moveTo>
              <a:lnTo>
                <a:pt x="0" y="931306"/>
              </a:lnTo>
              <a:lnTo>
                <a:pt x="111479" y="931306"/>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3C73CCA-191C-4A37-B120-5F422A678202}">
      <dsp:nvSpPr>
        <dsp:cNvPr id="0" name=""/>
        <dsp:cNvSpPr/>
      </dsp:nvSpPr>
      <dsp:spPr>
        <a:xfrm>
          <a:off x="3646194" y="1072596"/>
          <a:ext cx="111479" cy="376662"/>
        </a:xfrm>
        <a:custGeom>
          <a:avLst/>
          <a:gdLst/>
          <a:ahLst/>
          <a:cxnLst/>
          <a:rect l="0" t="0" r="0" b="0"/>
          <a:pathLst>
            <a:path>
              <a:moveTo>
                <a:pt x="0" y="0"/>
              </a:moveTo>
              <a:lnTo>
                <a:pt x="0" y="376662"/>
              </a:lnTo>
              <a:lnTo>
                <a:pt x="111479" y="376662"/>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4562B27-9B6A-45B0-A00B-C0B984229239}">
      <dsp:nvSpPr>
        <dsp:cNvPr id="0" name=""/>
        <dsp:cNvSpPr/>
      </dsp:nvSpPr>
      <dsp:spPr>
        <a:xfrm>
          <a:off x="2743200" y="486659"/>
          <a:ext cx="1200272" cy="202876"/>
        </a:xfrm>
        <a:custGeom>
          <a:avLst/>
          <a:gdLst/>
          <a:ahLst/>
          <a:cxnLst/>
          <a:rect l="0" t="0" r="0" b="0"/>
          <a:pathLst>
            <a:path>
              <a:moveTo>
                <a:pt x="0" y="0"/>
              </a:moveTo>
              <a:lnTo>
                <a:pt x="0" y="101438"/>
              </a:lnTo>
              <a:lnTo>
                <a:pt x="1200272" y="101438"/>
              </a:lnTo>
              <a:lnTo>
                <a:pt x="1200272" y="20287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6AD39B-909A-4FCB-882F-BF1F14A46336}">
      <dsp:nvSpPr>
        <dsp:cNvPr id="0" name=""/>
        <dsp:cNvSpPr/>
      </dsp:nvSpPr>
      <dsp:spPr>
        <a:xfrm>
          <a:off x="2499525" y="1047121"/>
          <a:ext cx="144912" cy="1899058"/>
        </a:xfrm>
        <a:custGeom>
          <a:avLst/>
          <a:gdLst/>
          <a:ahLst/>
          <a:cxnLst/>
          <a:rect l="0" t="0" r="0" b="0"/>
          <a:pathLst>
            <a:path>
              <a:moveTo>
                <a:pt x="0" y="0"/>
              </a:moveTo>
              <a:lnTo>
                <a:pt x="0" y="1899058"/>
              </a:lnTo>
              <a:lnTo>
                <a:pt x="144912" y="18990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4A0E63A-6E88-4CA5-BEC3-C06794C96F45}">
      <dsp:nvSpPr>
        <dsp:cNvPr id="0" name=""/>
        <dsp:cNvSpPr/>
      </dsp:nvSpPr>
      <dsp:spPr>
        <a:xfrm>
          <a:off x="2499525" y="1047121"/>
          <a:ext cx="144912" cy="1396860"/>
        </a:xfrm>
        <a:custGeom>
          <a:avLst/>
          <a:gdLst/>
          <a:ahLst/>
          <a:cxnLst/>
          <a:rect l="0" t="0" r="0" b="0"/>
          <a:pathLst>
            <a:path>
              <a:moveTo>
                <a:pt x="0" y="0"/>
              </a:moveTo>
              <a:lnTo>
                <a:pt x="0" y="1396860"/>
              </a:lnTo>
              <a:lnTo>
                <a:pt x="144912" y="1396860"/>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8EFF148-C8FC-42B8-810F-C05AE401905F}">
      <dsp:nvSpPr>
        <dsp:cNvPr id="0" name=""/>
        <dsp:cNvSpPr/>
      </dsp:nvSpPr>
      <dsp:spPr>
        <a:xfrm>
          <a:off x="2499525" y="1047121"/>
          <a:ext cx="144912" cy="874037"/>
        </a:xfrm>
        <a:custGeom>
          <a:avLst/>
          <a:gdLst/>
          <a:ahLst/>
          <a:cxnLst/>
          <a:rect l="0" t="0" r="0" b="0"/>
          <a:pathLst>
            <a:path>
              <a:moveTo>
                <a:pt x="0" y="0"/>
              </a:moveTo>
              <a:lnTo>
                <a:pt x="0" y="874037"/>
              </a:lnTo>
              <a:lnTo>
                <a:pt x="144912" y="87403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9E95867-EEA3-4F9E-8DA6-52EA4D0362B8}">
      <dsp:nvSpPr>
        <dsp:cNvPr id="0" name=""/>
        <dsp:cNvSpPr/>
      </dsp:nvSpPr>
      <dsp:spPr>
        <a:xfrm>
          <a:off x="2499525" y="1047121"/>
          <a:ext cx="144912" cy="348175"/>
        </a:xfrm>
        <a:custGeom>
          <a:avLst/>
          <a:gdLst/>
          <a:ahLst/>
          <a:cxnLst/>
          <a:rect l="0" t="0" r="0" b="0"/>
          <a:pathLst>
            <a:path>
              <a:moveTo>
                <a:pt x="0" y="0"/>
              </a:moveTo>
              <a:lnTo>
                <a:pt x="0" y="348175"/>
              </a:lnTo>
              <a:lnTo>
                <a:pt x="144912" y="348175"/>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B3D696D-BB34-41E5-9804-EFA095D7967E}">
      <dsp:nvSpPr>
        <dsp:cNvPr id="0" name=""/>
        <dsp:cNvSpPr/>
      </dsp:nvSpPr>
      <dsp:spPr>
        <a:xfrm>
          <a:off x="2743200" y="486659"/>
          <a:ext cx="142757" cy="202876"/>
        </a:xfrm>
        <a:custGeom>
          <a:avLst/>
          <a:gdLst/>
          <a:ahLst/>
          <a:cxnLst/>
          <a:rect l="0" t="0" r="0" b="0"/>
          <a:pathLst>
            <a:path>
              <a:moveTo>
                <a:pt x="0" y="0"/>
              </a:moveTo>
              <a:lnTo>
                <a:pt x="0" y="101438"/>
              </a:lnTo>
              <a:lnTo>
                <a:pt x="142757" y="101438"/>
              </a:lnTo>
              <a:lnTo>
                <a:pt x="142757" y="20287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44678-7829-46B5-A4B5-0E116B3B69B1}">
      <dsp:nvSpPr>
        <dsp:cNvPr id="0" name=""/>
        <dsp:cNvSpPr/>
      </dsp:nvSpPr>
      <dsp:spPr>
        <a:xfrm>
          <a:off x="1717000" y="486659"/>
          <a:ext cx="1026199" cy="202876"/>
        </a:xfrm>
        <a:custGeom>
          <a:avLst/>
          <a:gdLst/>
          <a:ahLst/>
          <a:cxnLst/>
          <a:rect l="0" t="0" r="0" b="0"/>
          <a:pathLst>
            <a:path>
              <a:moveTo>
                <a:pt x="1026199" y="0"/>
              </a:moveTo>
              <a:lnTo>
                <a:pt x="1026199" y="101438"/>
              </a:lnTo>
              <a:lnTo>
                <a:pt x="0" y="101438"/>
              </a:lnTo>
              <a:lnTo>
                <a:pt x="0" y="20287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AC50642-1AB0-4A4A-A41E-86A3775BB1ED}">
      <dsp:nvSpPr>
        <dsp:cNvPr id="0" name=""/>
        <dsp:cNvSpPr/>
      </dsp:nvSpPr>
      <dsp:spPr>
        <a:xfrm>
          <a:off x="516727" y="486659"/>
          <a:ext cx="2226472" cy="202876"/>
        </a:xfrm>
        <a:custGeom>
          <a:avLst/>
          <a:gdLst/>
          <a:ahLst/>
          <a:cxnLst/>
          <a:rect l="0" t="0" r="0" b="0"/>
          <a:pathLst>
            <a:path>
              <a:moveTo>
                <a:pt x="2226472" y="0"/>
              </a:moveTo>
              <a:lnTo>
                <a:pt x="2226472" y="101438"/>
              </a:lnTo>
              <a:lnTo>
                <a:pt x="0" y="101438"/>
              </a:lnTo>
              <a:lnTo>
                <a:pt x="0" y="20287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D44BCB9-81A7-4985-92C5-337A6E987DAA}">
      <dsp:nvSpPr>
        <dsp:cNvPr id="0" name=""/>
        <dsp:cNvSpPr/>
      </dsp:nvSpPr>
      <dsp:spPr>
        <a:xfrm>
          <a:off x="2165314" y="97159"/>
          <a:ext cx="1155770" cy="38949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ИК спектрометр СД2</a:t>
          </a:r>
        </a:p>
      </dsp:txBody>
      <dsp:txXfrm>
        <a:off x="2165314" y="97159"/>
        <a:ext cx="1155770" cy="389499"/>
      </dsp:txXfrm>
    </dsp:sp>
    <dsp:sp modelId="{145486F7-A5B1-440B-B7DA-159648C3FB3C}">
      <dsp:nvSpPr>
        <dsp:cNvPr id="0" name=""/>
        <dsp:cNvSpPr/>
      </dsp:nvSpPr>
      <dsp:spPr>
        <a:xfrm>
          <a:off x="2371" y="689536"/>
          <a:ext cx="1028711" cy="43962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Объектив спектрометра СД2</a:t>
          </a:r>
        </a:p>
      </dsp:txBody>
      <dsp:txXfrm>
        <a:off x="2371" y="689536"/>
        <a:ext cx="1028711" cy="439629"/>
      </dsp:txXfrm>
    </dsp:sp>
    <dsp:sp modelId="{A6A46364-CA3C-4969-A9F9-8023308531CB}">
      <dsp:nvSpPr>
        <dsp:cNvPr id="0" name=""/>
        <dsp:cNvSpPr/>
      </dsp:nvSpPr>
      <dsp:spPr>
        <a:xfrm>
          <a:off x="1233959" y="689536"/>
          <a:ext cx="966080" cy="396518"/>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Узел дифракционной решётки</a:t>
          </a:r>
        </a:p>
      </dsp:txBody>
      <dsp:txXfrm>
        <a:off x="1233959" y="689536"/>
        <a:ext cx="966080" cy="396518"/>
      </dsp:txXfrm>
    </dsp:sp>
    <dsp:sp modelId="{A1AF2C33-DC6E-4741-9F84-389D7CFE2E4C}">
      <dsp:nvSpPr>
        <dsp:cNvPr id="0" name=""/>
        <dsp:cNvSpPr/>
      </dsp:nvSpPr>
      <dsp:spPr>
        <a:xfrm>
          <a:off x="2402917" y="689536"/>
          <a:ext cx="966080" cy="357585"/>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Узел ФПУ</a:t>
          </a:r>
        </a:p>
      </dsp:txBody>
      <dsp:txXfrm>
        <a:off x="2402917" y="689536"/>
        <a:ext cx="966080" cy="357585"/>
      </dsp:txXfrm>
    </dsp:sp>
    <dsp:sp modelId="{F8D22D9E-AF2D-4CC9-A6DA-212B2003D368}">
      <dsp:nvSpPr>
        <dsp:cNvPr id="0" name=""/>
        <dsp:cNvSpPr/>
      </dsp:nvSpPr>
      <dsp:spPr>
        <a:xfrm>
          <a:off x="2644437" y="1249998"/>
          <a:ext cx="846074" cy="29059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ФПУ-ИК</a:t>
          </a:r>
        </a:p>
      </dsp:txBody>
      <dsp:txXfrm>
        <a:off x="2644437" y="1249998"/>
        <a:ext cx="846074" cy="290597"/>
      </dsp:txXfrm>
    </dsp:sp>
    <dsp:sp modelId="{780B29EF-E650-49D6-B113-C10A06582146}">
      <dsp:nvSpPr>
        <dsp:cNvPr id="0" name=""/>
        <dsp:cNvSpPr/>
      </dsp:nvSpPr>
      <dsp:spPr>
        <a:xfrm>
          <a:off x="2644437" y="1743472"/>
          <a:ext cx="858179" cy="355372"/>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МКС ФПУ-ИК</a:t>
          </a:r>
        </a:p>
      </dsp:txBody>
      <dsp:txXfrm>
        <a:off x="2644437" y="1743472"/>
        <a:ext cx="858179" cy="355372"/>
      </dsp:txXfrm>
    </dsp:sp>
    <dsp:sp modelId="{6075208C-09F4-4A3C-806F-0D08E236B235}">
      <dsp:nvSpPr>
        <dsp:cNvPr id="0" name=""/>
        <dsp:cNvSpPr/>
      </dsp:nvSpPr>
      <dsp:spPr>
        <a:xfrm>
          <a:off x="2644437" y="2301721"/>
          <a:ext cx="856865" cy="28452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УДФ</a:t>
          </a:r>
        </a:p>
      </dsp:txBody>
      <dsp:txXfrm>
        <a:off x="2644437" y="2301721"/>
        <a:ext cx="856865" cy="284520"/>
      </dsp:txXfrm>
    </dsp:sp>
    <dsp:sp modelId="{64922526-C9F4-42FF-A7C7-46D654F5B787}">
      <dsp:nvSpPr>
        <dsp:cNvPr id="0" name=""/>
        <dsp:cNvSpPr/>
      </dsp:nvSpPr>
      <dsp:spPr>
        <a:xfrm>
          <a:off x="2644437" y="2789119"/>
          <a:ext cx="837031" cy="314121"/>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БУФ-ИК</a:t>
          </a:r>
        </a:p>
      </dsp:txBody>
      <dsp:txXfrm>
        <a:off x="2644437" y="2789119"/>
        <a:ext cx="837031" cy="314121"/>
      </dsp:txXfrm>
    </dsp:sp>
    <dsp:sp modelId="{B3B65A0A-0823-41CB-B0A8-C4F87DC28EEE}">
      <dsp:nvSpPr>
        <dsp:cNvPr id="0" name=""/>
        <dsp:cNvSpPr/>
      </dsp:nvSpPr>
      <dsp:spPr>
        <a:xfrm>
          <a:off x="3571874" y="689536"/>
          <a:ext cx="743196" cy="38306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Узел щели</a:t>
          </a:r>
        </a:p>
      </dsp:txBody>
      <dsp:txXfrm>
        <a:off x="3571874" y="689536"/>
        <a:ext cx="743196" cy="383060"/>
      </dsp:txXfrm>
    </dsp:sp>
    <dsp:sp modelId="{C8884A45-1D02-423F-9940-2C8A031BAB17}">
      <dsp:nvSpPr>
        <dsp:cNvPr id="0" name=""/>
        <dsp:cNvSpPr/>
      </dsp:nvSpPr>
      <dsp:spPr>
        <a:xfrm>
          <a:off x="3757673" y="1275473"/>
          <a:ext cx="783346" cy="347571"/>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Привод щели</a:t>
          </a:r>
        </a:p>
      </dsp:txBody>
      <dsp:txXfrm>
        <a:off x="3757673" y="1275473"/>
        <a:ext cx="783346" cy="347571"/>
      </dsp:txXfrm>
    </dsp:sp>
    <dsp:sp modelId="{655274BB-C79A-4C2B-91B9-B9C6144AFB30}">
      <dsp:nvSpPr>
        <dsp:cNvPr id="0" name=""/>
        <dsp:cNvSpPr/>
      </dsp:nvSpPr>
      <dsp:spPr>
        <a:xfrm>
          <a:off x="3757673" y="1825922"/>
          <a:ext cx="817864" cy="355962"/>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Щель в</a:t>
          </a:r>
        </a:p>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оправе</a:t>
          </a:r>
        </a:p>
      </dsp:txBody>
      <dsp:txXfrm>
        <a:off x="3757673" y="1825922"/>
        <a:ext cx="817864" cy="355962"/>
      </dsp:txXfrm>
    </dsp:sp>
    <dsp:sp modelId="{F7F31B98-DF3E-4FA7-9415-1BAB10EC6C17}">
      <dsp:nvSpPr>
        <dsp:cNvPr id="0" name=""/>
        <dsp:cNvSpPr/>
      </dsp:nvSpPr>
      <dsp:spPr>
        <a:xfrm>
          <a:off x="4517947" y="689536"/>
          <a:ext cx="966080" cy="380756"/>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Элементы </a:t>
          </a:r>
          <a:br>
            <a:rPr lang="ru-RU" sz="1000" kern="1200">
              <a:latin typeface="Times New Roman" panose="02020603050405020304" pitchFamily="18" charset="0"/>
              <a:cs typeface="Times New Roman" panose="02020603050405020304" pitchFamily="18" charset="0"/>
            </a:rPr>
          </a:br>
          <a:r>
            <a:rPr lang="ru-RU" sz="1000" kern="1200">
              <a:latin typeface="Times New Roman" panose="02020603050405020304" pitchFamily="18" charset="0"/>
              <a:cs typeface="Times New Roman" panose="02020603050405020304" pitchFamily="18" charset="0"/>
            </a:rPr>
            <a:t>СОТР</a:t>
          </a:r>
        </a:p>
      </dsp:txBody>
      <dsp:txXfrm>
        <a:off x="4517947" y="689536"/>
        <a:ext cx="966080" cy="380756"/>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4EA43B-7B97-4D42-954E-F0283C2A90C9}">
      <dsp:nvSpPr>
        <dsp:cNvPr id="0" name=""/>
        <dsp:cNvSpPr/>
      </dsp:nvSpPr>
      <dsp:spPr>
        <a:xfrm>
          <a:off x="510957" y="634510"/>
          <a:ext cx="2495513" cy="325229"/>
        </a:xfrm>
        <a:custGeom>
          <a:avLst/>
          <a:gdLst/>
          <a:ahLst/>
          <a:cxnLst/>
          <a:rect l="0" t="0" r="0" b="0"/>
          <a:pathLst>
            <a:path>
              <a:moveTo>
                <a:pt x="2495513" y="0"/>
              </a:moveTo>
              <a:lnTo>
                <a:pt x="2495513" y="217928"/>
              </a:lnTo>
              <a:lnTo>
                <a:pt x="0" y="217928"/>
              </a:lnTo>
              <a:lnTo>
                <a:pt x="0" y="325229"/>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48773FD-56F1-409E-A86B-5C8ACBE7EDA0}">
      <dsp:nvSpPr>
        <dsp:cNvPr id="0" name=""/>
        <dsp:cNvSpPr/>
      </dsp:nvSpPr>
      <dsp:spPr>
        <a:xfrm>
          <a:off x="3006471" y="634510"/>
          <a:ext cx="2451571" cy="325224"/>
        </a:xfrm>
        <a:custGeom>
          <a:avLst/>
          <a:gdLst/>
          <a:ahLst/>
          <a:cxnLst/>
          <a:rect l="0" t="0" r="0" b="0"/>
          <a:pathLst>
            <a:path>
              <a:moveTo>
                <a:pt x="0" y="0"/>
              </a:moveTo>
              <a:lnTo>
                <a:pt x="0" y="217923"/>
              </a:lnTo>
              <a:lnTo>
                <a:pt x="2451571" y="217923"/>
              </a:lnTo>
              <a:lnTo>
                <a:pt x="2451571" y="325224"/>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D5E3E01-E139-4961-917C-FB7A4437AF42}">
      <dsp:nvSpPr>
        <dsp:cNvPr id="0" name=""/>
        <dsp:cNvSpPr/>
      </dsp:nvSpPr>
      <dsp:spPr>
        <a:xfrm>
          <a:off x="3006471" y="634510"/>
          <a:ext cx="1256780" cy="325224"/>
        </a:xfrm>
        <a:custGeom>
          <a:avLst/>
          <a:gdLst/>
          <a:ahLst/>
          <a:cxnLst/>
          <a:rect l="0" t="0" r="0" b="0"/>
          <a:pathLst>
            <a:path>
              <a:moveTo>
                <a:pt x="0" y="0"/>
              </a:moveTo>
              <a:lnTo>
                <a:pt x="0" y="217923"/>
              </a:lnTo>
              <a:lnTo>
                <a:pt x="1256780" y="217923"/>
              </a:lnTo>
              <a:lnTo>
                <a:pt x="1256780" y="325224"/>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5B056C2-896C-4042-AF43-B64F430B0756}">
      <dsp:nvSpPr>
        <dsp:cNvPr id="0" name=""/>
        <dsp:cNvSpPr/>
      </dsp:nvSpPr>
      <dsp:spPr>
        <a:xfrm>
          <a:off x="2960751" y="634510"/>
          <a:ext cx="91440" cy="325229"/>
        </a:xfrm>
        <a:custGeom>
          <a:avLst/>
          <a:gdLst/>
          <a:ahLst/>
          <a:cxnLst/>
          <a:rect l="0" t="0" r="0" b="0"/>
          <a:pathLst>
            <a:path>
              <a:moveTo>
                <a:pt x="45720" y="0"/>
              </a:moveTo>
              <a:lnTo>
                <a:pt x="45720" y="217928"/>
              </a:lnTo>
              <a:lnTo>
                <a:pt x="87628" y="217928"/>
              </a:lnTo>
              <a:lnTo>
                <a:pt x="87628" y="325229"/>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3A9CB33-AA42-42FB-A15A-22B64B60C9F5}">
      <dsp:nvSpPr>
        <dsp:cNvPr id="0" name=""/>
        <dsp:cNvSpPr/>
      </dsp:nvSpPr>
      <dsp:spPr>
        <a:xfrm>
          <a:off x="1853833" y="634510"/>
          <a:ext cx="1152637" cy="325229"/>
        </a:xfrm>
        <a:custGeom>
          <a:avLst/>
          <a:gdLst/>
          <a:ahLst/>
          <a:cxnLst/>
          <a:rect l="0" t="0" r="0" b="0"/>
          <a:pathLst>
            <a:path>
              <a:moveTo>
                <a:pt x="1152637" y="0"/>
              </a:moveTo>
              <a:lnTo>
                <a:pt x="1152637" y="217928"/>
              </a:lnTo>
              <a:lnTo>
                <a:pt x="0" y="217928"/>
              </a:lnTo>
              <a:lnTo>
                <a:pt x="0" y="325229"/>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D44BCB9-81A7-4985-92C5-337A6E987DAA}">
      <dsp:nvSpPr>
        <dsp:cNvPr id="0" name=""/>
        <dsp:cNvSpPr/>
      </dsp:nvSpPr>
      <dsp:spPr>
        <a:xfrm>
          <a:off x="2495513" y="123553"/>
          <a:ext cx="1021914" cy="51095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a:latin typeface="Times New Roman" panose="02020603050405020304" pitchFamily="18" charset="0"/>
              <a:cs typeface="Times New Roman" panose="02020603050405020304" pitchFamily="18" charset="0"/>
            </a:rPr>
            <a:t>ШПК видимого диапазона</a:t>
          </a:r>
        </a:p>
      </dsp:txBody>
      <dsp:txXfrm>
        <a:off x="2495513" y="123553"/>
        <a:ext cx="1021914" cy="510957"/>
      </dsp:txXfrm>
    </dsp:sp>
    <dsp:sp modelId="{89A92A80-6055-403F-998D-3238C3AF4F11}">
      <dsp:nvSpPr>
        <dsp:cNvPr id="0" name=""/>
        <dsp:cNvSpPr/>
      </dsp:nvSpPr>
      <dsp:spPr>
        <a:xfrm>
          <a:off x="1342876" y="959740"/>
          <a:ext cx="1021914" cy="51095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a:latin typeface="Times New Roman" panose="02020603050405020304" pitchFamily="18" charset="0"/>
              <a:cs typeface="Times New Roman" panose="02020603050405020304" pitchFamily="18" charset="0"/>
            </a:rPr>
            <a:t>ФПУ-В</a:t>
          </a:r>
        </a:p>
      </dsp:txBody>
      <dsp:txXfrm>
        <a:off x="1342876" y="959740"/>
        <a:ext cx="1021914" cy="510957"/>
      </dsp:txXfrm>
    </dsp:sp>
    <dsp:sp modelId="{20E42BA4-EF67-4BE8-81BA-F5ED27DBE171}">
      <dsp:nvSpPr>
        <dsp:cNvPr id="0" name=""/>
        <dsp:cNvSpPr/>
      </dsp:nvSpPr>
      <dsp:spPr>
        <a:xfrm>
          <a:off x="2537422" y="959740"/>
          <a:ext cx="1021914" cy="51095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a:latin typeface="Times New Roman" panose="02020603050405020304" pitchFamily="18" charset="0"/>
              <a:cs typeface="Times New Roman" panose="02020603050405020304" pitchFamily="18" charset="0"/>
            </a:rPr>
            <a:t>БУФ-В</a:t>
          </a:r>
        </a:p>
      </dsp:txBody>
      <dsp:txXfrm>
        <a:off x="2537422" y="959740"/>
        <a:ext cx="1021914" cy="510957"/>
      </dsp:txXfrm>
    </dsp:sp>
    <dsp:sp modelId="{7D906B9B-EDBA-4D84-BD7D-261E4AE38500}">
      <dsp:nvSpPr>
        <dsp:cNvPr id="0" name=""/>
        <dsp:cNvSpPr/>
      </dsp:nvSpPr>
      <dsp:spPr>
        <a:xfrm>
          <a:off x="3752294" y="959735"/>
          <a:ext cx="1021914" cy="51095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a:latin typeface="Times New Roman" panose="02020603050405020304" pitchFamily="18" charset="0"/>
              <a:cs typeface="Times New Roman" panose="02020603050405020304" pitchFamily="18" charset="0"/>
            </a:rPr>
            <a:t>УДФ</a:t>
          </a:r>
        </a:p>
      </dsp:txBody>
      <dsp:txXfrm>
        <a:off x="3752294" y="959735"/>
        <a:ext cx="1021914" cy="510957"/>
      </dsp:txXfrm>
    </dsp:sp>
    <dsp:sp modelId="{B535F2A5-449F-41C1-9330-7C3EEC7F73B9}">
      <dsp:nvSpPr>
        <dsp:cNvPr id="0" name=""/>
        <dsp:cNvSpPr/>
      </dsp:nvSpPr>
      <dsp:spPr>
        <a:xfrm>
          <a:off x="4947085" y="959735"/>
          <a:ext cx="1021914" cy="51095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a:latin typeface="Times New Roman" panose="02020603050405020304" pitchFamily="18" charset="0"/>
              <a:cs typeface="Times New Roman" panose="02020603050405020304" pitchFamily="18" charset="0"/>
            </a:rPr>
            <a:t>Элементы СОТР</a:t>
          </a:r>
        </a:p>
      </dsp:txBody>
      <dsp:txXfrm>
        <a:off x="4947085" y="959735"/>
        <a:ext cx="1021914" cy="510957"/>
      </dsp:txXfrm>
    </dsp:sp>
    <dsp:sp modelId="{42AF7AFD-1518-4A2A-918B-6F4D9A5262F5}">
      <dsp:nvSpPr>
        <dsp:cNvPr id="0" name=""/>
        <dsp:cNvSpPr/>
      </dsp:nvSpPr>
      <dsp:spPr>
        <a:xfrm>
          <a:off x="0" y="959740"/>
          <a:ext cx="1021914" cy="51095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a:latin typeface="Times New Roman" panose="02020603050405020304" pitchFamily="18" charset="0"/>
              <a:cs typeface="Times New Roman" panose="02020603050405020304" pitchFamily="18" charset="0"/>
            </a:rPr>
            <a:t>Объектив ШПК</a:t>
          </a:r>
        </a:p>
      </dsp:txBody>
      <dsp:txXfrm>
        <a:off x="0" y="959740"/>
        <a:ext cx="1021914" cy="510957"/>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C60D9AC-03D0-448C-8B24-A4ACB3ADBA27}">
      <dsp:nvSpPr>
        <dsp:cNvPr id="0" name=""/>
        <dsp:cNvSpPr/>
      </dsp:nvSpPr>
      <dsp:spPr>
        <a:xfrm>
          <a:off x="2853718" y="750830"/>
          <a:ext cx="2100809" cy="395646"/>
        </a:xfrm>
        <a:custGeom>
          <a:avLst/>
          <a:gdLst/>
          <a:ahLst/>
          <a:cxnLst/>
          <a:rect l="0" t="0" r="0" b="0"/>
          <a:pathLst>
            <a:path>
              <a:moveTo>
                <a:pt x="0" y="0"/>
              </a:moveTo>
              <a:lnTo>
                <a:pt x="0" y="199281"/>
              </a:lnTo>
              <a:lnTo>
                <a:pt x="2100809" y="199281"/>
              </a:lnTo>
              <a:lnTo>
                <a:pt x="2100809" y="39564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B088D77-6F51-4E8B-8E28-A5FB62D297B9}">
      <dsp:nvSpPr>
        <dsp:cNvPr id="0" name=""/>
        <dsp:cNvSpPr/>
      </dsp:nvSpPr>
      <dsp:spPr>
        <a:xfrm>
          <a:off x="2853718" y="750830"/>
          <a:ext cx="126084" cy="392728"/>
        </a:xfrm>
        <a:custGeom>
          <a:avLst/>
          <a:gdLst/>
          <a:ahLst/>
          <a:cxnLst/>
          <a:rect l="0" t="0" r="0" b="0"/>
          <a:pathLst>
            <a:path>
              <a:moveTo>
                <a:pt x="0" y="0"/>
              </a:moveTo>
              <a:lnTo>
                <a:pt x="0" y="196364"/>
              </a:lnTo>
              <a:lnTo>
                <a:pt x="126084" y="196364"/>
              </a:lnTo>
              <a:lnTo>
                <a:pt x="126084" y="39272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44678-7829-46B5-A4B5-0E116B3B69B1}">
      <dsp:nvSpPr>
        <dsp:cNvPr id="0" name=""/>
        <dsp:cNvSpPr/>
      </dsp:nvSpPr>
      <dsp:spPr>
        <a:xfrm>
          <a:off x="946842" y="750830"/>
          <a:ext cx="1906876" cy="392728"/>
        </a:xfrm>
        <a:custGeom>
          <a:avLst/>
          <a:gdLst/>
          <a:ahLst/>
          <a:cxnLst/>
          <a:rect l="0" t="0" r="0" b="0"/>
          <a:pathLst>
            <a:path>
              <a:moveTo>
                <a:pt x="1906876" y="0"/>
              </a:moveTo>
              <a:lnTo>
                <a:pt x="1906876" y="196364"/>
              </a:lnTo>
              <a:lnTo>
                <a:pt x="0" y="196364"/>
              </a:lnTo>
              <a:lnTo>
                <a:pt x="0" y="39272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D44BCB9-81A7-4985-92C5-337A6E987DAA}">
      <dsp:nvSpPr>
        <dsp:cNvPr id="0" name=""/>
        <dsp:cNvSpPr/>
      </dsp:nvSpPr>
      <dsp:spPr>
        <a:xfrm>
          <a:off x="1193625" y="186142"/>
          <a:ext cx="3320185" cy="56468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kern="1200">
              <a:latin typeface="Times New Roman" panose="02020603050405020304" pitchFamily="18" charset="0"/>
              <a:cs typeface="Times New Roman" panose="02020603050405020304" pitchFamily="18" charset="0"/>
            </a:rPr>
            <a:t>Платформа с СПН МОЭА ДЗЗ</a:t>
          </a:r>
        </a:p>
      </dsp:txBody>
      <dsp:txXfrm>
        <a:off x="1193625" y="186142"/>
        <a:ext cx="3320185" cy="564687"/>
      </dsp:txXfrm>
    </dsp:sp>
    <dsp:sp modelId="{A6A46364-CA3C-4969-A9F9-8023308531CB}">
      <dsp:nvSpPr>
        <dsp:cNvPr id="0" name=""/>
        <dsp:cNvSpPr/>
      </dsp:nvSpPr>
      <dsp:spPr>
        <a:xfrm>
          <a:off x="47624" y="1143559"/>
          <a:ext cx="1798436" cy="594984"/>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kern="1200">
              <a:latin typeface="Times New Roman" panose="02020603050405020304" pitchFamily="18" charset="0"/>
              <a:cs typeface="Times New Roman" panose="02020603050405020304" pitchFamily="18" charset="0"/>
            </a:rPr>
            <a:t>Узел крепления </a:t>
          </a:r>
        </a:p>
        <a:p>
          <a:pPr marL="0" lvl="0" indent="0" algn="ctr" defTabSz="622300">
            <a:lnSpc>
              <a:spcPct val="90000"/>
            </a:lnSpc>
            <a:spcBef>
              <a:spcPct val="0"/>
            </a:spcBef>
            <a:spcAft>
              <a:spcPct val="35000"/>
            </a:spcAft>
            <a:buNone/>
          </a:pPr>
          <a:r>
            <a:rPr lang="ru-RU" sz="1400" kern="1200">
              <a:latin typeface="Times New Roman" panose="02020603050405020304" pitchFamily="18" charset="0"/>
              <a:cs typeface="Times New Roman" panose="02020603050405020304" pitchFamily="18" charset="0"/>
            </a:rPr>
            <a:t>приборов</a:t>
          </a:r>
        </a:p>
      </dsp:txBody>
      <dsp:txXfrm>
        <a:off x="47624" y="1143559"/>
        <a:ext cx="1798436" cy="594984"/>
      </dsp:txXfrm>
    </dsp:sp>
    <dsp:sp modelId="{1C2439B6-907C-4517-BE1B-EBFD38D661CD}">
      <dsp:nvSpPr>
        <dsp:cNvPr id="0" name=""/>
        <dsp:cNvSpPr/>
      </dsp:nvSpPr>
      <dsp:spPr>
        <a:xfrm>
          <a:off x="2173428" y="1143559"/>
          <a:ext cx="1612750" cy="576011"/>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kern="1200">
              <a:latin typeface="Times New Roman" panose="02020603050405020304" pitchFamily="18" charset="0"/>
              <a:cs typeface="Times New Roman" panose="02020603050405020304" pitchFamily="18" charset="0"/>
            </a:rPr>
            <a:t>Мачта</a:t>
          </a:r>
        </a:p>
      </dsp:txBody>
      <dsp:txXfrm>
        <a:off x="2173428" y="1143559"/>
        <a:ext cx="1612750" cy="576011"/>
      </dsp:txXfrm>
    </dsp:sp>
    <dsp:sp modelId="{89A92A80-6055-403F-998D-3238C3AF4F11}">
      <dsp:nvSpPr>
        <dsp:cNvPr id="0" name=""/>
        <dsp:cNvSpPr/>
      </dsp:nvSpPr>
      <dsp:spPr>
        <a:xfrm>
          <a:off x="4181394" y="1146476"/>
          <a:ext cx="1546267" cy="551204"/>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kern="1200">
              <a:latin typeface="Times New Roman" panose="02020603050405020304" pitchFamily="18" charset="0"/>
              <a:cs typeface="Times New Roman" panose="02020603050405020304" pitchFamily="18" charset="0"/>
            </a:rPr>
            <a:t>ПЭС</a:t>
          </a:r>
        </a:p>
      </dsp:txBody>
      <dsp:txXfrm>
        <a:off x="4181394" y="1146476"/>
        <a:ext cx="1546267" cy="551204"/>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C60D9AC-03D0-448C-8B24-A4ACB3ADBA27}">
      <dsp:nvSpPr>
        <dsp:cNvPr id="0" name=""/>
        <dsp:cNvSpPr/>
      </dsp:nvSpPr>
      <dsp:spPr>
        <a:xfrm>
          <a:off x="2743200" y="563335"/>
          <a:ext cx="2004970" cy="377596"/>
        </a:xfrm>
        <a:custGeom>
          <a:avLst/>
          <a:gdLst/>
          <a:ahLst/>
          <a:cxnLst/>
          <a:rect l="0" t="0" r="0" b="0"/>
          <a:pathLst>
            <a:path>
              <a:moveTo>
                <a:pt x="0" y="0"/>
              </a:moveTo>
              <a:lnTo>
                <a:pt x="0" y="190190"/>
              </a:lnTo>
              <a:lnTo>
                <a:pt x="2004970" y="190190"/>
              </a:lnTo>
              <a:lnTo>
                <a:pt x="2004970" y="37759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B088D77-6F51-4E8B-8E28-A5FB62D297B9}">
      <dsp:nvSpPr>
        <dsp:cNvPr id="0" name=""/>
        <dsp:cNvSpPr/>
      </dsp:nvSpPr>
      <dsp:spPr>
        <a:xfrm>
          <a:off x="2743200" y="563335"/>
          <a:ext cx="120332" cy="374812"/>
        </a:xfrm>
        <a:custGeom>
          <a:avLst/>
          <a:gdLst/>
          <a:ahLst/>
          <a:cxnLst/>
          <a:rect l="0" t="0" r="0" b="0"/>
          <a:pathLst>
            <a:path>
              <a:moveTo>
                <a:pt x="0" y="0"/>
              </a:moveTo>
              <a:lnTo>
                <a:pt x="0" y="187406"/>
              </a:lnTo>
              <a:lnTo>
                <a:pt x="120332" y="187406"/>
              </a:lnTo>
              <a:lnTo>
                <a:pt x="120332" y="37481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44678-7829-46B5-A4B5-0E116B3B69B1}">
      <dsp:nvSpPr>
        <dsp:cNvPr id="0" name=""/>
        <dsp:cNvSpPr/>
      </dsp:nvSpPr>
      <dsp:spPr>
        <a:xfrm>
          <a:off x="860936" y="563335"/>
          <a:ext cx="1882263" cy="374812"/>
        </a:xfrm>
        <a:custGeom>
          <a:avLst/>
          <a:gdLst/>
          <a:ahLst/>
          <a:cxnLst/>
          <a:rect l="0" t="0" r="0" b="0"/>
          <a:pathLst>
            <a:path>
              <a:moveTo>
                <a:pt x="1882263" y="0"/>
              </a:moveTo>
              <a:lnTo>
                <a:pt x="1882263" y="187406"/>
              </a:lnTo>
              <a:lnTo>
                <a:pt x="0" y="187406"/>
              </a:lnTo>
              <a:lnTo>
                <a:pt x="0" y="37481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D44BCB9-81A7-4985-92C5-337A6E987DAA}">
      <dsp:nvSpPr>
        <dsp:cNvPr id="0" name=""/>
        <dsp:cNvSpPr/>
      </dsp:nvSpPr>
      <dsp:spPr>
        <a:xfrm>
          <a:off x="1604662" y="71019"/>
          <a:ext cx="2277075" cy="492316"/>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kern="1200">
              <a:latin typeface="Times New Roman" panose="02020603050405020304" pitchFamily="18" charset="0"/>
              <a:cs typeface="Times New Roman" panose="02020603050405020304" pitchFamily="18" charset="0"/>
            </a:rPr>
            <a:t>Платформа с СПН </a:t>
          </a:r>
          <a:br>
            <a:rPr lang="ru-RU" sz="1400" kern="1200">
              <a:latin typeface="Times New Roman" panose="02020603050405020304" pitchFamily="18" charset="0"/>
              <a:cs typeface="Times New Roman" panose="02020603050405020304" pitchFamily="18" charset="0"/>
            </a:rPr>
          </a:br>
          <a:r>
            <a:rPr lang="ru-RU" sz="1400" kern="1200">
              <a:latin typeface="Times New Roman" panose="02020603050405020304" pitchFamily="18" charset="0"/>
              <a:cs typeface="Times New Roman" panose="02020603050405020304" pitchFamily="18" charset="0"/>
            </a:rPr>
            <a:t>ОЭА ККП</a:t>
          </a:r>
        </a:p>
      </dsp:txBody>
      <dsp:txXfrm>
        <a:off x="1604662" y="71019"/>
        <a:ext cx="2277075" cy="492316"/>
      </dsp:txXfrm>
    </dsp:sp>
    <dsp:sp modelId="{A6A46364-CA3C-4969-A9F9-8023308531CB}">
      <dsp:nvSpPr>
        <dsp:cNvPr id="0" name=""/>
        <dsp:cNvSpPr/>
      </dsp:nvSpPr>
      <dsp:spPr>
        <a:xfrm>
          <a:off x="2740" y="938148"/>
          <a:ext cx="1716391" cy="56784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kern="1200">
              <a:latin typeface="Times New Roman" panose="02020603050405020304" pitchFamily="18" charset="0"/>
              <a:cs typeface="Times New Roman" panose="02020603050405020304" pitchFamily="18" charset="0"/>
            </a:rPr>
            <a:t>Узел крепления </a:t>
          </a:r>
        </a:p>
        <a:p>
          <a:pPr marL="0" lvl="0" indent="0" algn="ctr" defTabSz="622300">
            <a:lnSpc>
              <a:spcPct val="90000"/>
            </a:lnSpc>
            <a:spcBef>
              <a:spcPct val="0"/>
            </a:spcBef>
            <a:spcAft>
              <a:spcPct val="35000"/>
            </a:spcAft>
            <a:buNone/>
          </a:pPr>
          <a:r>
            <a:rPr lang="ru-RU" sz="1400" kern="1200">
              <a:latin typeface="Times New Roman" panose="02020603050405020304" pitchFamily="18" charset="0"/>
              <a:cs typeface="Times New Roman" panose="02020603050405020304" pitchFamily="18" charset="0"/>
            </a:rPr>
            <a:t>УПК ККП</a:t>
          </a:r>
        </a:p>
      </dsp:txBody>
      <dsp:txXfrm>
        <a:off x="2740" y="938148"/>
        <a:ext cx="1716391" cy="567840"/>
      </dsp:txXfrm>
    </dsp:sp>
    <dsp:sp modelId="{1C2439B6-907C-4517-BE1B-EBFD38D661CD}">
      <dsp:nvSpPr>
        <dsp:cNvPr id="0" name=""/>
        <dsp:cNvSpPr/>
      </dsp:nvSpPr>
      <dsp:spPr>
        <a:xfrm>
          <a:off x="2093944" y="938148"/>
          <a:ext cx="1539176" cy="549733"/>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kern="1200">
              <a:latin typeface="Times New Roman" panose="02020603050405020304" pitchFamily="18" charset="0"/>
              <a:cs typeface="Times New Roman" panose="02020603050405020304" pitchFamily="18" charset="0"/>
            </a:rPr>
            <a:t>Мачта</a:t>
          </a:r>
        </a:p>
      </dsp:txBody>
      <dsp:txXfrm>
        <a:off x="2093944" y="938148"/>
        <a:ext cx="1539176" cy="549733"/>
      </dsp:txXfrm>
    </dsp:sp>
    <dsp:sp modelId="{89A92A80-6055-403F-998D-3238C3AF4F11}">
      <dsp:nvSpPr>
        <dsp:cNvPr id="0" name=""/>
        <dsp:cNvSpPr/>
      </dsp:nvSpPr>
      <dsp:spPr>
        <a:xfrm>
          <a:off x="4010307" y="940932"/>
          <a:ext cx="1475725" cy="526058"/>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kern="1200">
              <a:latin typeface="Times New Roman" panose="02020603050405020304" pitchFamily="18" charset="0"/>
              <a:cs typeface="Times New Roman" panose="02020603050405020304" pitchFamily="18" charset="0"/>
            </a:rPr>
            <a:t>ПЭС</a:t>
          </a:r>
        </a:p>
      </dsp:txBody>
      <dsp:txXfrm>
        <a:off x="4010307" y="940932"/>
        <a:ext cx="1475725" cy="526058"/>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9A36C4-E349-4CA2-9A3E-53347C73E0F0}">
      <dsp:nvSpPr>
        <dsp:cNvPr id="0" name=""/>
        <dsp:cNvSpPr/>
      </dsp:nvSpPr>
      <dsp:spPr>
        <a:xfrm>
          <a:off x="4055345" y="1463205"/>
          <a:ext cx="290699" cy="1548244"/>
        </a:xfrm>
        <a:custGeom>
          <a:avLst/>
          <a:gdLst/>
          <a:ahLst/>
          <a:cxnLst/>
          <a:rect l="0" t="0" r="0" b="0"/>
          <a:pathLst>
            <a:path>
              <a:moveTo>
                <a:pt x="0" y="0"/>
              </a:moveTo>
              <a:lnTo>
                <a:pt x="0" y="1548244"/>
              </a:lnTo>
              <a:lnTo>
                <a:pt x="290699" y="154824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B3E20A7-C8D2-41F4-BD1D-A3A61B86BE8C}">
      <dsp:nvSpPr>
        <dsp:cNvPr id="0" name=""/>
        <dsp:cNvSpPr/>
      </dsp:nvSpPr>
      <dsp:spPr>
        <a:xfrm>
          <a:off x="4055345" y="1463205"/>
          <a:ext cx="290699" cy="619147"/>
        </a:xfrm>
        <a:custGeom>
          <a:avLst/>
          <a:gdLst/>
          <a:ahLst/>
          <a:cxnLst/>
          <a:rect l="0" t="0" r="0" b="0"/>
          <a:pathLst>
            <a:path>
              <a:moveTo>
                <a:pt x="0" y="0"/>
              </a:moveTo>
              <a:lnTo>
                <a:pt x="0" y="619147"/>
              </a:lnTo>
              <a:lnTo>
                <a:pt x="290699" y="61914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C60D9AC-03D0-448C-8B24-A4ACB3ADBA27}">
      <dsp:nvSpPr>
        <dsp:cNvPr id="0" name=""/>
        <dsp:cNvSpPr/>
      </dsp:nvSpPr>
      <dsp:spPr>
        <a:xfrm>
          <a:off x="2901632" y="599226"/>
          <a:ext cx="1928912" cy="247786"/>
        </a:xfrm>
        <a:custGeom>
          <a:avLst/>
          <a:gdLst/>
          <a:ahLst/>
          <a:cxnLst/>
          <a:rect l="0" t="0" r="0" b="0"/>
          <a:pathLst>
            <a:path>
              <a:moveTo>
                <a:pt x="0" y="0"/>
              </a:moveTo>
              <a:lnTo>
                <a:pt x="0" y="106459"/>
              </a:lnTo>
              <a:lnTo>
                <a:pt x="1928912" y="106459"/>
              </a:lnTo>
              <a:lnTo>
                <a:pt x="1928912" y="24778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44678-7829-46B5-A4B5-0E116B3B69B1}">
      <dsp:nvSpPr>
        <dsp:cNvPr id="0" name=""/>
        <dsp:cNvSpPr/>
      </dsp:nvSpPr>
      <dsp:spPr>
        <a:xfrm>
          <a:off x="2605619" y="599226"/>
          <a:ext cx="296012" cy="247786"/>
        </a:xfrm>
        <a:custGeom>
          <a:avLst/>
          <a:gdLst/>
          <a:ahLst/>
          <a:cxnLst/>
          <a:rect l="0" t="0" r="0" b="0"/>
          <a:pathLst>
            <a:path>
              <a:moveTo>
                <a:pt x="296012" y="0"/>
              </a:moveTo>
              <a:lnTo>
                <a:pt x="296012" y="106459"/>
              </a:lnTo>
              <a:lnTo>
                <a:pt x="0" y="106459"/>
              </a:lnTo>
              <a:lnTo>
                <a:pt x="0" y="24778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AC50642-1AB0-4A4A-A41E-86A3775BB1ED}">
      <dsp:nvSpPr>
        <dsp:cNvPr id="0" name=""/>
        <dsp:cNvSpPr/>
      </dsp:nvSpPr>
      <dsp:spPr>
        <a:xfrm>
          <a:off x="672992" y="599226"/>
          <a:ext cx="2228640" cy="247786"/>
        </a:xfrm>
        <a:custGeom>
          <a:avLst/>
          <a:gdLst/>
          <a:ahLst/>
          <a:cxnLst/>
          <a:rect l="0" t="0" r="0" b="0"/>
          <a:pathLst>
            <a:path>
              <a:moveTo>
                <a:pt x="2228640" y="0"/>
              </a:moveTo>
              <a:lnTo>
                <a:pt x="2228640" y="106459"/>
              </a:lnTo>
              <a:lnTo>
                <a:pt x="0" y="106459"/>
              </a:lnTo>
              <a:lnTo>
                <a:pt x="0" y="24778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D44BCB9-81A7-4985-92C5-337A6E987DAA}">
      <dsp:nvSpPr>
        <dsp:cNvPr id="0" name=""/>
        <dsp:cNvSpPr/>
      </dsp:nvSpPr>
      <dsp:spPr>
        <a:xfrm>
          <a:off x="1885053" y="132523"/>
          <a:ext cx="2033158" cy="466702"/>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kern="1200">
              <a:latin typeface="Times New Roman" panose="02020603050405020304" pitchFamily="18" charset="0"/>
              <a:cs typeface="Times New Roman" panose="02020603050405020304" pitchFamily="18" charset="0"/>
            </a:rPr>
            <a:t>ПЭС</a:t>
          </a:r>
        </a:p>
      </dsp:txBody>
      <dsp:txXfrm>
        <a:off x="1885053" y="132523"/>
        <a:ext cx="2033158" cy="466702"/>
      </dsp:txXfrm>
    </dsp:sp>
    <dsp:sp modelId="{145486F7-A5B1-440B-B7DA-159648C3FB3C}">
      <dsp:nvSpPr>
        <dsp:cNvPr id="0" name=""/>
        <dsp:cNvSpPr/>
      </dsp:nvSpPr>
      <dsp:spPr>
        <a:xfrm>
          <a:off x="6" y="847013"/>
          <a:ext cx="1345972" cy="609476"/>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kern="1200">
              <a:latin typeface="Times New Roman" panose="02020603050405020304" pitchFamily="18" charset="0"/>
              <a:cs typeface="Times New Roman" panose="02020603050405020304" pitchFamily="18" charset="0"/>
            </a:rPr>
            <a:t>Узел датчика ВЕИР.304119.710</a:t>
          </a:r>
        </a:p>
      </dsp:txBody>
      <dsp:txXfrm>
        <a:off x="6" y="847013"/>
        <a:ext cx="1345972" cy="609476"/>
      </dsp:txXfrm>
    </dsp:sp>
    <dsp:sp modelId="{A6A46364-CA3C-4969-A9F9-8023308531CB}">
      <dsp:nvSpPr>
        <dsp:cNvPr id="0" name=""/>
        <dsp:cNvSpPr/>
      </dsp:nvSpPr>
      <dsp:spPr>
        <a:xfrm>
          <a:off x="1632347" y="847013"/>
          <a:ext cx="1946544" cy="635453"/>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kern="1200">
              <a:latin typeface="Times New Roman" panose="02020603050405020304" pitchFamily="18" charset="0"/>
              <a:cs typeface="Times New Roman" panose="02020603050405020304" pitchFamily="18" charset="0"/>
            </a:rPr>
            <a:t>Двигатель </a:t>
          </a:r>
          <a:br>
            <a:rPr lang="ru-RU" sz="1400" kern="1200">
              <a:latin typeface="Times New Roman" panose="02020603050405020304" pitchFamily="18" charset="0"/>
              <a:cs typeface="Times New Roman" panose="02020603050405020304" pitchFamily="18" charset="0"/>
            </a:rPr>
          </a:br>
          <a:r>
            <a:rPr lang="ru-RU" sz="1400" kern="1200">
              <a:latin typeface="Times New Roman" panose="02020603050405020304" pitchFamily="18" charset="0"/>
              <a:cs typeface="Times New Roman" panose="02020603050405020304" pitchFamily="18" charset="0"/>
            </a:rPr>
            <a:t>ДШС </a:t>
          </a:r>
          <a:r>
            <a:rPr lang="en-US" sz="1400" kern="1200">
              <a:latin typeface="Times New Roman" panose="02020603050405020304" pitchFamily="18" charset="0"/>
              <a:cs typeface="Times New Roman" panose="02020603050405020304" pitchFamily="18" charset="0"/>
            </a:rPr>
            <a:t>60</a:t>
          </a:r>
          <a:r>
            <a:rPr lang="ru-RU" sz="1400" kern="1200">
              <a:latin typeface="Times New Roman" panose="02020603050405020304" pitchFamily="18" charset="0"/>
              <a:cs typeface="Times New Roman" panose="02020603050405020304" pitchFamily="18" charset="0"/>
            </a:rPr>
            <a:t>-</a:t>
          </a:r>
          <a:r>
            <a:rPr lang="en-US" sz="1400" kern="1200">
              <a:latin typeface="Times New Roman" panose="02020603050405020304" pitchFamily="18" charset="0"/>
              <a:cs typeface="Times New Roman" panose="02020603050405020304" pitchFamily="18" charset="0"/>
            </a:rPr>
            <a:t>1</a:t>
          </a:r>
          <a:r>
            <a:rPr lang="ru-RU" sz="1400" kern="1200">
              <a:latin typeface="Times New Roman" panose="02020603050405020304" pitchFamily="18" charset="0"/>
              <a:cs typeface="Times New Roman" panose="02020603050405020304" pitchFamily="18" charset="0"/>
            </a:rPr>
            <a:t>-</a:t>
          </a:r>
          <a:r>
            <a:rPr lang="en-US" sz="1400" kern="1200">
              <a:latin typeface="Times New Roman" panose="02020603050405020304" pitchFamily="18" charset="0"/>
              <a:cs typeface="Times New Roman" panose="02020603050405020304" pitchFamily="18" charset="0"/>
            </a:rPr>
            <a:t>1</a:t>
          </a:r>
          <a:r>
            <a:rPr lang="ru-RU" sz="1400" kern="1200">
              <a:latin typeface="Times New Roman" panose="02020603050405020304" pitchFamily="18" charset="0"/>
              <a:cs typeface="Times New Roman" panose="02020603050405020304" pitchFamily="18" charset="0"/>
            </a:rPr>
            <a:t>-</a:t>
          </a:r>
          <a:r>
            <a:rPr lang="en-US" sz="1400" kern="1200">
              <a:latin typeface="Times New Roman" panose="02020603050405020304" pitchFamily="18" charset="0"/>
              <a:cs typeface="Times New Roman" panose="02020603050405020304" pitchFamily="18" charset="0"/>
            </a:rPr>
            <a:t>8</a:t>
          </a:r>
          <a:endParaRPr lang="ru-RU" sz="1400" kern="1200">
            <a:latin typeface="Times New Roman" panose="02020603050405020304" pitchFamily="18" charset="0"/>
            <a:cs typeface="Times New Roman" panose="02020603050405020304" pitchFamily="18" charset="0"/>
          </a:endParaRPr>
        </a:p>
      </dsp:txBody>
      <dsp:txXfrm>
        <a:off x="1632347" y="847013"/>
        <a:ext cx="1946544" cy="635453"/>
      </dsp:txXfrm>
    </dsp:sp>
    <dsp:sp modelId="{89A92A80-6055-403F-998D-3238C3AF4F11}">
      <dsp:nvSpPr>
        <dsp:cNvPr id="0" name=""/>
        <dsp:cNvSpPr/>
      </dsp:nvSpPr>
      <dsp:spPr>
        <a:xfrm>
          <a:off x="3861546" y="847013"/>
          <a:ext cx="1937997" cy="616192"/>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kern="1200">
              <a:latin typeface="Times New Roman" panose="02020603050405020304" pitchFamily="18" charset="0"/>
              <a:cs typeface="Times New Roman" panose="02020603050405020304" pitchFamily="18" charset="0"/>
            </a:rPr>
            <a:t>Узел поворотный 360</a:t>
          </a:r>
        </a:p>
      </dsp:txBody>
      <dsp:txXfrm>
        <a:off x="3861546" y="847013"/>
        <a:ext cx="1937997" cy="616192"/>
      </dsp:txXfrm>
    </dsp:sp>
    <dsp:sp modelId="{188104D0-E2D8-483D-815B-D9206731059C}">
      <dsp:nvSpPr>
        <dsp:cNvPr id="0" name=""/>
        <dsp:cNvSpPr/>
      </dsp:nvSpPr>
      <dsp:spPr>
        <a:xfrm>
          <a:off x="4346045" y="1745859"/>
          <a:ext cx="1345972" cy="672986"/>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kern="1200">
              <a:latin typeface="Times New Roman" panose="02020603050405020304" pitchFamily="18" charset="0"/>
              <a:cs typeface="Times New Roman" panose="02020603050405020304" pitchFamily="18" charset="0"/>
            </a:rPr>
            <a:t>Узел датчика ВЕИР.304119.710</a:t>
          </a:r>
        </a:p>
      </dsp:txBody>
      <dsp:txXfrm>
        <a:off x="4346045" y="1745859"/>
        <a:ext cx="1345972" cy="672986"/>
      </dsp:txXfrm>
    </dsp:sp>
    <dsp:sp modelId="{ED95CBB7-C331-419F-93CF-BABF7E57EFD5}">
      <dsp:nvSpPr>
        <dsp:cNvPr id="0" name=""/>
        <dsp:cNvSpPr/>
      </dsp:nvSpPr>
      <dsp:spPr>
        <a:xfrm>
          <a:off x="4346045" y="2701500"/>
          <a:ext cx="1345972" cy="61990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kern="1200">
              <a:latin typeface="Times New Roman" panose="02020603050405020304" pitchFamily="18" charset="0"/>
              <a:cs typeface="Times New Roman" panose="02020603050405020304" pitchFamily="18" charset="0"/>
            </a:rPr>
            <a:t>Двигатель</a:t>
          </a:r>
          <a:br>
            <a:rPr lang="ru-RU" sz="1400" kern="1200">
              <a:latin typeface="Times New Roman" panose="02020603050405020304" pitchFamily="18" charset="0"/>
              <a:cs typeface="Times New Roman" panose="02020603050405020304" pitchFamily="18" charset="0"/>
            </a:rPr>
          </a:br>
          <a:r>
            <a:rPr lang="ru-RU" sz="1400" kern="1200">
              <a:latin typeface="Times New Roman" panose="02020603050405020304" pitchFamily="18" charset="0"/>
              <a:cs typeface="Times New Roman" panose="02020603050405020304" pitchFamily="18" charset="0"/>
            </a:rPr>
            <a:t>ДШС </a:t>
          </a:r>
          <a:r>
            <a:rPr lang="en-US" sz="1400" kern="1200">
              <a:latin typeface="Times New Roman" panose="02020603050405020304" pitchFamily="18" charset="0"/>
              <a:cs typeface="Times New Roman" panose="02020603050405020304" pitchFamily="18" charset="0"/>
            </a:rPr>
            <a:t>60</a:t>
          </a:r>
          <a:r>
            <a:rPr lang="ru-RU" sz="1400" kern="1200">
              <a:latin typeface="Times New Roman" panose="02020603050405020304" pitchFamily="18" charset="0"/>
              <a:cs typeface="Times New Roman" panose="02020603050405020304" pitchFamily="18" charset="0"/>
            </a:rPr>
            <a:t>-</a:t>
          </a:r>
          <a:r>
            <a:rPr lang="en-US" sz="1400" kern="1200">
              <a:latin typeface="Times New Roman" panose="02020603050405020304" pitchFamily="18" charset="0"/>
              <a:cs typeface="Times New Roman" panose="02020603050405020304" pitchFamily="18" charset="0"/>
            </a:rPr>
            <a:t>1</a:t>
          </a:r>
          <a:r>
            <a:rPr lang="ru-RU" sz="1400" kern="1200">
              <a:latin typeface="Times New Roman" panose="02020603050405020304" pitchFamily="18" charset="0"/>
              <a:cs typeface="Times New Roman" panose="02020603050405020304" pitchFamily="18" charset="0"/>
            </a:rPr>
            <a:t>-</a:t>
          </a:r>
          <a:r>
            <a:rPr lang="en-US" sz="1400" kern="1200">
              <a:latin typeface="Times New Roman" panose="02020603050405020304" pitchFamily="18" charset="0"/>
              <a:cs typeface="Times New Roman" panose="02020603050405020304" pitchFamily="18" charset="0"/>
            </a:rPr>
            <a:t>1</a:t>
          </a:r>
          <a:r>
            <a:rPr lang="ru-RU" sz="1400" kern="1200">
              <a:latin typeface="Times New Roman" panose="02020603050405020304" pitchFamily="18" charset="0"/>
              <a:cs typeface="Times New Roman" panose="02020603050405020304" pitchFamily="18" charset="0"/>
            </a:rPr>
            <a:t>-</a:t>
          </a:r>
          <a:r>
            <a:rPr lang="en-US" sz="1400" kern="1200">
              <a:latin typeface="Times New Roman" panose="02020603050405020304" pitchFamily="18" charset="0"/>
              <a:cs typeface="Times New Roman" panose="02020603050405020304" pitchFamily="18" charset="0"/>
            </a:rPr>
            <a:t>8</a:t>
          </a:r>
          <a:endParaRPr lang="ru-RU" sz="1400" kern="1200">
            <a:latin typeface="Times New Roman" panose="02020603050405020304" pitchFamily="18" charset="0"/>
            <a:cs typeface="Times New Roman" panose="02020603050405020304" pitchFamily="18" charset="0"/>
          </a:endParaRPr>
        </a:p>
      </dsp:txBody>
      <dsp:txXfrm>
        <a:off x="4346045" y="2701500"/>
        <a:ext cx="1345972" cy="619900"/>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F12163-18FE-4EBF-A7C4-2EBFBC4EA02C}">
      <dsp:nvSpPr>
        <dsp:cNvPr id="0" name=""/>
        <dsp:cNvSpPr/>
      </dsp:nvSpPr>
      <dsp:spPr>
        <a:xfrm>
          <a:off x="2952605" y="945158"/>
          <a:ext cx="1782554" cy="397918"/>
        </a:xfrm>
        <a:custGeom>
          <a:avLst/>
          <a:gdLst/>
          <a:ahLst/>
          <a:cxnLst/>
          <a:rect l="0" t="0" r="0" b="0"/>
          <a:pathLst>
            <a:path>
              <a:moveTo>
                <a:pt x="0" y="0"/>
              </a:moveTo>
              <a:lnTo>
                <a:pt x="0" y="181207"/>
              </a:lnTo>
              <a:lnTo>
                <a:pt x="1783586" y="181207"/>
              </a:lnTo>
              <a:lnTo>
                <a:pt x="1783586" y="398149"/>
              </a:lnTo>
            </a:path>
          </a:pathLst>
        </a:custGeom>
        <a:noFill/>
        <a:ln w="12700" cap="flat" cmpd="sng" algn="ctr">
          <a:solidFill>
            <a:sysClr val="windowText" lastClr="000000">
              <a:shade val="6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sp>
    <dsp:sp modelId="{FE067060-28C1-4679-814B-87F499941399}">
      <dsp:nvSpPr>
        <dsp:cNvPr id="0" name=""/>
        <dsp:cNvSpPr/>
      </dsp:nvSpPr>
      <dsp:spPr>
        <a:xfrm>
          <a:off x="2767671" y="945158"/>
          <a:ext cx="184933" cy="404763"/>
        </a:xfrm>
        <a:custGeom>
          <a:avLst/>
          <a:gdLst/>
          <a:ahLst/>
          <a:cxnLst/>
          <a:rect l="0" t="0" r="0" b="0"/>
          <a:pathLst>
            <a:path>
              <a:moveTo>
                <a:pt x="185040" y="0"/>
              </a:moveTo>
              <a:lnTo>
                <a:pt x="185040" y="188057"/>
              </a:lnTo>
              <a:lnTo>
                <a:pt x="0" y="188057"/>
              </a:lnTo>
              <a:lnTo>
                <a:pt x="0" y="404998"/>
              </a:lnTo>
            </a:path>
          </a:pathLst>
        </a:custGeom>
        <a:noFill/>
        <a:ln w="12700" cap="flat" cmpd="sng" algn="ctr">
          <a:solidFill>
            <a:sysClr val="windowText" lastClr="000000">
              <a:shade val="6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sp>
    <dsp:sp modelId="{481580E7-E5B7-4C85-99B6-CF0AFBE2C5CF}">
      <dsp:nvSpPr>
        <dsp:cNvPr id="0" name=""/>
        <dsp:cNvSpPr/>
      </dsp:nvSpPr>
      <dsp:spPr>
        <a:xfrm>
          <a:off x="878175" y="945158"/>
          <a:ext cx="2074430" cy="404092"/>
        </a:xfrm>
        <a:custGeom>
          <a:avLst/>
          <a:gdLst/>
          <a:ahLst/>
          <a:cxnLst/>
          <a:rect l="0" t="0" r="0" b="0"/>
          <a:pathLst>
            <a:path>
              <a:moveTo>
                <a:pt x="2075631" y="0"/>
              </a:moveTo>
              <a:lnTo>
                <a:pt x="2075631" y="187385"/>
              </a:lnTo>
              <a:lnTo>
                <a:pt x="0" y="187385"/>
              </a:lnTo>
              <a:lnTo>
                <a:pt x="0" y="404326"/>
              </a:lnTo>
            </a:path>
          </a:pathLst>
        </a:custGeom>
        <a:noFill/>
        <a:ln w="12700" cap="flat" cmpd="sng" algn="ctr">
          <a:solidFill>
            <a:sysClr val="windowText" lastClr="000000">
              <a:shade val="6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sp>
    <dsp:sp modelId="{2A9A6D2E-CC2E-42F2-993C-806D0C6D9525}">
      <dsp:nvSpPr>
        <dsp:cNvPr id="0" name=""/>
        <dsp:cNvSpPr/>
      </dsp:nvSpPr>
      <dsp:spPr>
        <a:xfrm>
          <a:off x="1717427" y="24146"/>
          <a:ext cx="2470356" cy="921012"/>
        </a:xfrm>
        <a:prstGeom prst="rect">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Блоки управления оптико-механическими и электромеханическими системами</a:t>
          </a:r>
        </a:p>
      </dsp:txBody>
      <dsp:txXfrm>
        <a:off x="1717427" y="24146"/>
        <a:ext cx="2470356" cy="921012"/>
      </dsp:txXfrm>
    </dsp:sp>
    <dsp:sp modelId="{145486F7-A5B1-440B-B7DA-159648C3FB3C}">
      <dsp:nvSpPr>
        <dsp:cNvPr id="0" name=""/>
        <dsp:cNvSpPr/>
      </dsp:nvSpPr>
      <dsp:spPr>
        <a:xfrm>
          <a:off x="23456" y="1349251"/>
          <a:ext cx="1709436" cy="505252"/>
        </a:xfrm>
        <a:prstGeom prst="rect">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Блок управления </a:t>
          </a:r>
          <a:br>
            <a:rPr lang="ru-RU" sz="14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br>
          <a:r>
            <a:rPr lang="ru-RU" sz="14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ОЭА ККП</a:t>
          </a:r>
        </a:p>
      </dsp:txBody>
      <dsp:txXfrm>
        <a:off x="23456" y="1349251"/>
        <a:ext cx="1709436" cy="505252"/>
      </dsp:txXfrm>
    </dsp:sp>
    <dsp:sp modelId="{8A8B1E55-79D0-40A5-AD82-BCD0128D6DF2}">
      <dsp:nvSpPr>
        <dsp:cNvPr id="0" name=""/>
        <dsp:cNvSpPr/>
      </dsp:nvSpPr>
      <dsp:spPr>
        <a:xfrm>
          <a:off x="2066458" y="1349922"/>
          <a:ext cx="1402425" cy="503910"/>
        </a:xfrm>
        <a:prstGeom prst="rect">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Блок управления МОЭА ДЗЗ</a:t>
          </a:r>
        </a:p>
      </dsp:txBody>
      <dsp:txXfrm>
        <a:off x="2066458" y="1349922"/>
        <a:ext cx="1402425" cy="503910"/>
      </dsp:txXfrm>
    </dsp:sp>
    <dsp:sp modelId="{B1D8B565-4003-4416-B12A-0D2E6F0CEC86}">
      <dsp:nvSpPr>
        <dsp:cNvPr id="0" name=""/>
        <dsp:cNvSpPr/>
      </dsp:nvSpPr>
      <dsp:spPr>
        <a:xfrm>
          <a:off x="3987093" y="1343077"/>
          <a:ext cx="1496131" cy="502650"/>
        </a:xfrm>
        <a:prstGeom prst="rect">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Блок управления СОТР</a:t>
          </a:r>
        </a:p>
      </dsp:txBody>
      <dsp:txXfrm>
        <a:off x="3987093" y="1343077"/>
        <a:ext cx="1496131" cy="502650"/>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958C9F-D283-4308-A9F0-304FCF436EB5}">
      <dsp:nvSpPr>
        <dsp:cNvPr id="0" name=""/>
        <dsp:cNvSpPr/>
      </dsp:nvSpPr>
      <dsp:spPr>
        <a:xfrm>
          <a:off x="3348322" y="1695705"/>
          <a:ext cx="400448" cy="2016380"/>
        </a:xfrm>
        <a:custGeom>
          <a:avLst/>
          <a:gdLst/>
          <a:ahLst/>
          <a:cxnLst/>
          <a:rect l="0" t="0" r="0" b="0"/>
          <a:pathLst>
            <a:path>
              <a:moveTo>
                <a:pt x="0" y="0"/>
              </a:moveTo>
              <a:lnTo>
                <a:pt x="0" y="2016380"/>
              </a:lnTo>
              <a:lnTo>
                <a:pt x="400448" y="2016380"/>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0C0F602-FE1A-43BF-9755-C1F500D8F135}">
      <dsp:nvSpPr>
        <dsp:cNvPr id="0" name=""/>
        <dsp:cNvSpPr/>
      </dsp:nvSpPr>
      <dsp:spPr>
        <a:xfrm>
          <a:off x="3348322" y="1695705"/>
          <a:ext cx="400448" cy="1238125"/>
        </a:xfrm>
        <a:custGeom>
          <a:avLst/>
          <a:gdLst/>
          <a:ahLst/>
          <a:cxnLst/>
          <a:rect l="0" t="0" r="0" b="0"/>
          <a:pathLst>
            <a:path>
              <a:moveTo>
                <a:pt x="0" y="0"/>
              </a:moveTo>
              <a:lnTo>
                <a:pt x="0" y="1238125"/>
              </a:lnTo>
              <a:lnTo>
                <a:pt x="400448" y="1238125"/>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872F61F-C1B1-4451-B955-A10286656445}">
      <dsp:nvSpPr>
        <dsp:cNvPr id="0" name=""/>
        <dsp:cNvSpPr/>
      </dsp:nvSpPr>
      <dsp:spPr>
        <a:xfrm>
          <a:off x="3348322" y="1695705"/>
          <a:ext cx="400448" cy="480822"/>
        </a:xfrm>
        <a:custGeom>
          <a:avLst/>
          <a:gdLst/>
          <a:ahLst/>
          <a:cxnLst/>
          <a:rect l="0" t="0" r="0" b="0"/>
          <a:pathLst>
            <a:path>
              <a:moveTo>
                <a:pt x="0" y="0"/>
              </a:moveTo>
              <a:lnTo>
                <a:pt x="0" y="480822"/>
              </a:lnTo>
              <a:lnTo>
                <a:pt x="400448" y="480822"/>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60663F9-CA2D-4816-B79C-10035A975BC0}">
      <dsp:nvSpPr>
        <dsp:cNvPr id="0" name=""/>
        <dsp:cNvSpPr/>
      </dsp:nvSpPr>
      <dsp:spPr>
        <a:xfrm>
          <a:off x="2850008" y="816520"/>
          <a:ext cx="1566176" cy="442785"/>
        </a:xfrm>
        <a:custGeom>
          <a:avLst/>
          <a:gdLst/>
          <a:ahLst/>
          <a:cxnLst/>
          <a:rect l="0" t="0" r="0" b="0"/>
          <a:pathLst>
            <a:path>
              <a:moveTo>
                <a:pt x="0" y="0"/>
              </a:moveTo>
              <a:lnTo>
                <a:pt x="0" y="319440"/>
              </a:lnTo>
              <a:lnTo>
                <a:pt x="1566176" y="319440"/>
              </a:lnTo>
              <a:lnTo>
                <a:pt x="1566176" y="442785"/>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504BF02-CE1B-4C5E-BD3D-39F02FC3CB4E}">
      <dsp:nvSpPr>
        <dsp:cNvPr id="0" name=""/>
        <dsp:cNvSpPr/>
      </dsp:nvSpPr>
      <dsp:spPr>
        <a:xfrm>
          <a:off x="285991" y="1664435"/>
          <a:ext cx="543343" cy="2008621"/>
        </a:xfrm>
        <a:custGeom>
          <a:avLst/>
          <a:gdLst/>
          <a:ahLst/>
          <a:cxnLst/>
          <a:rect l="0" t="0" r="0" b="0"/>
          <a:pathLst>
            <a:path>
              <a:moveTo>
                <a:pt x="0" y="0"/>
              </a:moveTo>
              <a:lnTo>
                <a:pt x="0" y="2008621"/>
              </a:lnTo>
              <a:lnTo>
                <a:pt x="543343" y="200862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B3D696D-BB34-41E5-9804-EFA095D7967E}">
      <dsp:nvSpPr>
        <dsp:cNvPr id="0" name=""/>
        <dsp:cNvSpPr/>
      </dsp:nvSpPr>
      <dsp:spPr>
        <a:xfrm>
          <a:off x="285991" y="1664435"/>
          <a:ext cx="563724" cy="1242149"/>
        </a:xfrm>
        <a:custGeom>
          <a:avLst/>
          <a:gdLst/>
          <a:ahLst/>
          <a:cxnLst/>
          <a:rect l="0" t="0" r="0" b="0"/>
          <a:pathLst>
            <a:path>
              <a:moveTo>
                <a:pt x="0" y="0"/>
              </a:moveTo>
              <a:lnTo>
                <a:pt x="0" y="1242149"/>
              </a:lnTo>
              <a:lnTo>
                <a:pt x="563724" y="1242149"/>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44678-7829-46B5-A4B5-0E116B3B69B1}">
      <dsp:nvSpPr>
        <dsp:cNvPr id="0" name=""/>
        <dsp:cNvSpPr/>
      </dsp:nvSpPr>
      <dsp:spPr>
        <a:xfrm>
          <a:off x="285991" y="1664435"/>
          <a:ext cx="528894" cy="517012"/>
        </a:xfrm>
        <a:custGeom>
          <a:avLst/>
          <a:gdLst/>
          <a:ahLst/>
          <a:cxnLst/>
          <a:rect l="0" t="0" r="0" b="0"/>
          <a:pathLst>
            <a:path>
              <a:moveTo>
                <a:pt x="0" y="0"/>
              </a:moveTo>
              <a:lnTo>
                <a:pt x="0" y="517012"/>
              </a:lnTo>
              <a:lnTo>
                <a:pt x="528894" y="517012"/>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AC50642-1AB0-4A4A-A41E-86A3775BB1ED}">
      <dsp:nvSpPr>
        <dsp:cNvPr id="0" name=""/>
        <dsp:cNvSpPr/>
      </dsp:nvSpPr>
      <dsp:spPr>
        <a:xfrm>
          <a:off x="1418736" y="816520"/>
          <a:ext cx="1431272" cy="440917"/>
        </a:xfrm>
        <a:custGeom>
          <a:avLst/>
          <a:gdLst/>
          <a:ahLst/>
          <a:cxnLst/>
          <a:rect l="0" t="0" r="0" b="0"/>
          <a:pathLst>
            <a:path>
              <a:moveTo>
                <a:pt x="1431272" y="0"/>
              </a:moveTo>
              <a:lnTo>
                <a:pt x="1431272" y="317572"/>
              </a:lnTo>
              <a:lnTo>
                <a:pt x="0" y="317572"/>
              </a:lnTo>
              <a:lnTo>
                <a:pt x="0" y="440917"/>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D44BCB9-81A7-4985-92C5-337A6E987DAA}">
      <dsp:nvSpPr>
        <dsp:cNvPr id="0" name=""/>
        <dsp:cNvSpPr/>
      </dsp:nvSpPr>
      <dsp:spPr>
        <a:xfrm>
          <a:off x="1791514" y="244833"/>
          <a:ext cx="2116988" cy="571686"/>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kern="1200">
              <a:latin typeface="Times New Roman" panose="02020603050405020304" pitchFamily="18" charset="0"/>
              <a:cs typeface="Times New Roman" panose="02020603050405020304" pitchFamily="18" charset="0"/>
            </a:rPr>
            <a:t>СОТР</a:t>
          </a:r>
        </a:p>
      </dsp:txBody>
      <dsp:txXfrm>
        <a:off x="1791514" y="244833"/>
        <a:ext cx="2116988" cy="571686"/>
      </dsp:txXfrm>
    </dsp:sp>
    <dsp:sp modelId="{145486F7-A5B1-440B-B7DA-159648C3FB3C}">
      <dsp:nvSpPr>
        <dsp:cNvPr id="0" name=""/>
        <dsp:cNvSpPr/>
      </dsp:nvSpPr>
      <dsp:spPr>
        <a:xfrm>
          <a:off x="2805" y="1257437"/>
          <a:ext cx="2831861" cy="40699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kern="1200">
              <a:latin typeface="Times New Roman" panose="02020603050405020304" pitchFamily="18" charset="0"/>
              <a:cs typeface="Times New Roman" panose="02020603050405020304" pitchFamily="18" charset="0"/>
            </a:rPr>
            <a:t>СОТР ОЭА ККП</a:t>
          </a:r>
        </a:p>
      </dsp:txBody>
      <dsp:txXfrm>
        <a:off x="2805" y="1257437"/>
        <a:ext cx="2831861" cy="406997"/>
      </dsp:txXfrm>
    </dsp:sp>
    <dsp:sp modelId="{A6A46364-CA3C-4969-A9F9-8023308531CB}">
      <dsp:nvSpPr>
        <dsp:cNvPr id="0" name=""/>
        <dsp:cNvSpPr/>
      </dsp:nvSpPr>
      <dsp:spPr>
        <a:xfrm>
          <a:off x="814885" y="1930948"/>
          <a:ext cx="1895108" cy="500998"/>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kern="1200">
              <a:latin typeface="Times New Roman" panose="02020603050405020304" pitchFamily="18" charset="0"/>
              <a:cs typeface="Times New Roman" panose="02020603050405020304" pitchFamily="18" charset="0"/>
            </a:rPr>
            <a:t>Термодатчики</a:t>
          </a:r>
        </a:p>
      </dsp:txBody>
      <dsp:txXfrm>
        <a:off x="814885" y="1930948"/>
        <a:ext cx="1895108" cy="500998"/>
      </dsp:txXfrm>
    </dsp:sp>
    <dsp:sp modelId="{A1AF2C33-DC6E-4741-9F84-389D7CFE2E4C}">
      <dsp:nvSpPr>
        <dsp:cNvPr id="0" name=""/>
        <dsp:cNvSpPr/>
      </dsp:nvSpPr>
      <dsp:spPr>
        <a:xfrm>
          <a:off x="849716" y="2640264"/>
          <a:ext cx="1815544" cy="53263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kern="1200">
              <a:latin typeface="Times New Roman" panose="02020603050405020304" pitchFamily="18" charset="0"/>
              <a:cs typeface="Times New Roman" panose="02020603050405020304" pitchFamily="18" charset="0"/>
            </a:rPr>
            <a:t>Нагреватели</a:t>
          </a:r>
        </a:p>
      </dsp:txBody>
      <dsp:txXfrm>
        <a:off x="849716" y="2640264"/>
        <a:ext cx="1815544" cy="532639"/>
      </dsp:txXfrm>
    </dsp:sp>
    <dsp:sp modelId="{B242B59C-68AE-4B38-A012-679D3BC96630}">
      <dsp:nvSpPr>
        <dsp:cNvPr id="0" name=""/>
        <dsp:cNvSpPr/>
      </dsp:nvSpPr>
      <dsp:spPr>
        <a:xfrm>
          <a:off x="829334" y="3412850"/>
          <a:ext cx="1804667" cy="52041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kern="1200">
              <a:latin typeface="Times New Roman" panose="02020603050405020304" pitchFamily="18" charset="0"/>
              <a:cs typeface="Times New Roman" panose="02020603050405020304" pitchFamily="18" charset="0"/>
            </a:rPr>
            <a:t>Экраны с ЭВТИ и СЗК</a:t>
          </a:r>
        </a:p>
      </dsp:txBody>
      <dsp:txXfrm>
        <a:off x="829334" y="3412850"/>
        <a:ext cx="1804667" cy="520410"/>
      </dsp:txXfrm>
    </dsp:sp>
    <dsp:sp modelId="{0CA70250-3CFB-4AD1-87BA-5438EAF7C402}">
      <dsp:nvSpPr>
        <dsp:cNvPr id="0" name=""/>
        <dsp:cNvSpPr/>
      </dsp:nvSpPr>
      <dsp:spPr>
        <a:xfrm>
          <a:off x="3081356" y="1259305"/>
          <a:ext cx="2669656" cy="43640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kern="1200">
              <a:latin typeface="Times New Roman" panose="02020603050405020304" pitchFamily="18" charset="0"/>
              <a:cs typeface="Times New Roman" panose="02020603050405020304" pitchFamily="18" charset="0"/>
            </a:rPr>
            <a:t>СОТР МОЭА ДЗЗ</a:t>
          </a:r>
        </a:p>
      </dsp:txBody>
      <dsp:txXfrm>
        <a:off x="3081356" y="1259305"/>
        <a:ext cx="2669656" cy="436400"/>
      </dsp:txXfrm>
    </dsp:sp>
    <dsp:sp modelId="{945B1B95-0FE0-4EC5-8E95-CFC46B34F5D7}">
      <dsp:nvSpPr>
        <dsp:cNvPr id="0" name=""/>
        <dsp:cNvSpPr/>
      </dsp:nvSpPr>
      <dsp:spPr>
        <a:xfrm>
          <a:off x="3748770" y="1942395"/>
          <a:ext cx="1769836" cy="468264"/>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kern="1200">
              <a:latin typeface="Times New Roman" panose="02020603050405020304" pitchFamily="18" charset="0"/>
              <a:cs typeface="Times New Roman" panose="02020603050405020304" pitchFamily="18" charset="0"/>
            </a:rPr>
            <a:t>Термодатчики</a:t>
          </a:r>
        </a:p>
      </dsp:txBody>
      <dsp:txXfrm>
        <a:off x="3748770" y="1942395"/>
        <a:ext cx="1769836" cy="468264"/>
      </dsp:txXfrm>
    </dsp:sp>
    <dsp:sp modelId="{B633C51E-F89D-421B-8712-8C4CDE278391}">
      <dsp:nvSpPr>
        <dsp:cNvPr id="0" name=""/>
        <dsp:cNvSpPr/>
      </dsp:nvSpPr>
      <dsp:spPr>
        <a:xfrm>
          <a:off x="3748770" y="2657350"/>
          <a:ext cx="1769425" cy="552961"/>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kern="1200">
              <a:latin typeface="Times New Roman" panose="02020603050405020304" pitchFamily="18" charset="0"/>
              <a:cs typeface="Times New Roman" panose="02020603050405020304" pitchFamily="18" charset="0"/>
            </a:rPr>
            <a:t>Нагреватели</a:t>
          </a:r>
        </a:p>
      </dsp:txBody>
      <dsp:txXfrm>
        <a:off x="3748770" y="2657350"/>
        <a:ext cx="1769425" cy="552961"/>
      </dsp:txXfrm>
    </dsp:sp>
    <dsp:sp modelId="{366C7B2B-9D26-404C-B8D1-06E4F859AED1}">
      <dsp:nvSpPr>
        <dsp:cNvPr id="0" name=""/>
        <dsp:cNvSpPr/>
      </dsp:nvSpPr>
      <dsp:spPr>
        <a:xfrm>
          <a:off x="3748770" y="3457002"/>
          <a:ext cx="1749760" cy="510166"/>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kern="1200">
              <a:latin typeface="Times New Roman" panose="02020603050405020304" pitchFamily="18" charset="0"/>
              <a:cs typeface="Times New Roman" panose="02020603050405020304" pitchFamily="18" charset="0"/>
            </a:rPr>
            <a:t>Экраны с ЭВТИ и СЗК</a:t>
          </a:r>
        </a:p>
      </dsp:txBody>
      <dsp:txXfrm>
        <a:off x="3748770" y="3457002"/>
        <a:ext cx="1749760" cy="510166"/>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B3D696D-BB34-41E5-9804-EFA095D7967E}">
      <dsp:nvSpPr>
        <dsp:cNvPr id="0" name=""/>
        <dsp:cNvSpPr/>
      </dsp:nvSpPr>
      <dsp:spPr>
        <a:xfrm>
          <a:off x="2719387" y="764231"/>
          <a:ext cx="1985304" cy="288254"/>
        </a:xfrm>
        <a:custGeom>
          <a:avLst/>
          <a:gdLst/>
          <a:ahLst/>
          <a:cxnLst/>
          <a:rect l="0" t="0" r="0" b="0"/>
          <a:pathLst>
            <a:path>
              <a:moveTo>
                <a:pt x="0" y="0"/>
              </a:moveTo>
              <a:lnTo>
                <a:pt x="0" y="144127"/>
              </a:lnTo>
              <a:lnTo>
                <a:pt x="1985304" y="144127"/>
              </a:lnTo>
              <a:lnTo>
                <a:pt x="1985304" y="288254"/>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44678-7829-46B5-A4B5-0E116B3B69B1}">
      <dsp:nvSpPr>
        <dsp:cNvPr id="0" name=""/>
        <dsp:cNvSpPr/>
      </dsp:nvSpPr>
      <dsp:spPr>
        <a:xfrm>
          <a:off x="2719387" y="764231"/>
          <a:ext cx="154085" cy="288254"/>
        </a:xfrm>
        <a:custGeom>
          <a:avLst/>
          <a:gdLst/>
          <a:ahLst/>
          <a:cxnLst/>
          <a:rect l="0" t="0" r="0" b="0"/>
          <a:pathLst>
            <a:path>
              <a:moveTo>
                <a:pt x="0" y="0"/>
              </a:moveTo>
              <a:lnTo>
                <a:pt x="0" y="144127"/>
              </a:lnTo>
              <a:lnTo>
                <a:pt x="154085" y="144127"/>
              </a:lnTo>
              <a:lnTo>
                <a:pt x="154085" y="288254"/>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AC50642-1AB0-4A4A-A41E-86A3775BB1ED}">
      <dsp:nvSpPr>
        <dsp:cNvPr id="0" name=""/>
        <dsp:cNvSpPr/>
      </dsp:nvSpPr>
      <dsp:spPr>
        <a:xfrm>
          <a:off x="888168" y="764231"/>
          <a:ext cx="1831218" cy="285419"/>
        </a:xfrm>
        <a:custGeom>
          <a:avLst/>
          <a:gdLst/>
          <a:ahLst/>
          <a:cxnLst/>
          <a:rect l="0" t="0" r="0" b="0"/>
          <a:pathLst>
            <a:path>
              <a:moveTo>
                <a:pt x="1831218" y="0"/>
              </a:moveTo>
              <a:lnTo>
                <a:pt x="1831218" y="141292"/>
              </a:lnTo>
              <a:lnTo>
                <a:pt x="0" y="141292"/>
              </a:lnTo>
              <a:lnTo>
                <a:pt x="0" y="285419"/>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D44BCB9-81A7-4985-92C5-337A6E987DAA}">
      <dsp:nvSpPr>
        <dsp:cNvPr id="0" name=""/>
        <dsp:cNvSpPr/>
      </dsp:nvSpPr>
      <dsp:spPr>
        <a:xfrm>
          <a:off x="1307380" y="280939"/>
          <a:ext cx="2824014" cy="483292"/>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kern="1200">
              <a:latin typeface="Times New Roman" panose="02020603050405020304" pitchFamily="18" charset="0"/>
              <a:cs typeface="Times New Roman" panose="02020603050405020304" pitchFamily="18" charset="0"/>
            </a:rPr>
            <a:t>Комплект бортовых кабелей</a:t>
          </a:r>
        </a:p>
      </dsp:txBody>
      <dsp:txXfrm>
        <a:off x="1307380" y="280939"/>
        <a:ext cx="2824014" cy="483292"/>
      </dsp:txXfrm>
    </dsp:sp>
    <dsp:sp modelId="{145486F7-A5B1-440B-B7DA-159648C3FB3C}">
      <dsp:nvSpPr>
        <dsp:cNvPr id="0" name=""/>
        <dsp:cNvSpPr/>
      </dsp:nvSpPr>
      <dsp:spPr>
        <a:xfrm>
          <a:off x="1271" y="1049651"/>
          <a:ext cx="1773794" cy="818196"/>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kern="1200">
              <a:latin typeface="Times New Roman" panose="02020603050405020304" pitchFamily="18" charset="0"/>
              <a:cs typeface="Times New Roman" panose="02020603050405020304" pitchFamily="18" charset="0"/>
            </a:rPr>
            <a:t>Комплект кабелей космического исполнения (внешние)</a:t>
          </a:r>
        </a:p>
      </dsp:txBody>
      <dsp:txXfrm>
        <a:off x="1271" y="1049651"/>
        <a:ext cx="1773794" cy="818196"/>
      </dsp:txXfrm>
    </dsp:sp>
    <dsp:sp modelId="{A6A46364-CA3C-4969-A9F9-8023308531CB}">
      <dsp:nvSpPr>
        <dsp:cNvPr id="0" name=""/>
        <dsp:cNvSpPr/>
      </dsp:nvSpPr>
      <dsp:spPr>
        <a:xfrm>
          <a:off x="2063320" y="1052486"/>
          <a:ext cx="1620305" cy="86684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kern="1200">
              <a:latin typeface="Times New Roman" panose="02020603050405020304" pitchFamily="18" charset="0"/>
              <a:cs typeface="Times New Roman" panose="02020603050405020304" pitchFamily="18" charset="0"/>
            </a:rPr>
            <a:t>Комплект кабелей внутренних</a:t>
          </a:r>
        </a:p>
      </dsp:txBody>
      <dsp:txXfrm>
        <a:off x="2063320" y="1052486"/>
        <a:ext cx="1620305" cy="866849"/>
      </dsp:txXfrm>
    </dsp:sp>
    <dsp:sp modelId="{A1AF2C33-DC6E-4741-9F84-389D7CFE2E4C}">
      <dsp:nvSpPr>
        <dsp:cNvPr id="0" name=""/>
        <dsp:cNvSpPr/>
      </dsp:nvSpPr>
      <dsp:spPr>
        <a:xfrm>
          <a:off x="3971880" y="1052486"/>
          <a:ext cx="1465622" cy="86684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kern="1200">
              <a:latin typeface="Times New Roman" panose="02020603050405020304" pitchFamily="18" charset="0"/>
              <a:cs typeface="Times New Roman" panose="02020603050405020304" pitchFamily="18" charset="0"/>
            </a:rPr>
            <a:t>КМЧ</a:t>
          </a:r>
        </a:p>
      </dsp:txBody>
      <dsp:txXfrm>
        <a:off x="3971880" y="1052486"/>
        <a:ext cx="1465622" cy="866849"/>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4562B27-9B6A-45B0-A00B-C0B984229239}">
      <dsp:nvSpPr>
        <dsp:cNvPr id="0" name=""/>
        <dsp:cNvSpPr/>
      </dsp:nvSpPr>
      <dsp:spPr>
        <a:xfrm>
          <a:off x="2743200" y="415253"/>
          <a:ext cx="1899198" cy="215886"/>
        </a:xfrm>
        <a:custGeom>
          <a:avLst/>
          <a:gdLst/>
          <a:ahLst/>
          <a:cxnLst/>
          <a:rect l="0" t="0" r="0" b="0"/>
          <a:pathLst>
            <a:path>
              <a:moveTo>
                <a:pt x="0" y="0"/>
              </a:moveTo>
              <a:lnTo>
                <a:pt x="0" y="107943"/>
              </a:lnTo>
              <a:lnTo>
                <a:pt x="1899198" y="107943"/>
              </a:lnTo>
              <a:lnTo>
                <a:pt x="1899198" y="21588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6AD39B-909A-4FCB-882F-BF1F14A46336}">
      <dsp:nvSpPr>
        <dsp:cNvPr id="0" name=""/>
        <dsp:cNvSpPr/>
      </dsp:nvSpPr>
      <dsp:spPr>
        <a:xfrm>
          <a:off x="2987269" y="1011655"/>
          <a:ext cx="154204" cy="2020835"/>
        </a:xfrm>
        <a:custGeom>
          <a:avLst/>
          <a:gdLst/>
          <a:ahLst/>
          <a:cxnLst/>
          <a:rect l="0" t="0" r="0" b="0"/>
          <a:pathLst>
            <a:path>
              <a:moveTo>
                <a:pt x="0" y="0"/>
              </a:moveTo>
              <a:lnTo>
                <a:pt x="0" y="2020835"/>
              </a:lnTo>
              <a:lnTo>
                <a:pt x="154204" y="2020835"/>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4A0E63A-6E88-4CA5-BEC3-C06794C96F45}">
      <dsp:nvSpPr>
        <dsp:cNvPr id="0" name=""/>
        <dsp:cNvSpPr/>
      </dsp:nvSpPr>
      <dsp:spPr>
        <a:xfrm>
          <a:off x="2987269" y="1011655"/>
          <a:ext cx="154204" cy="1486434"/>
        </a:xfrm>
        <a:custGeom>
          <a:avLst/>
          <a:gdLst/>
          <a:ahLst/>
          <a:cxnLst/>
          <a:rect l="0" t="0" r="0" b="0"/>
          <a:pathLst>
            <a:path>
              <a:moveTo>
                <a:pt x="0" y="0"/>
              </a:moveTo>
              <a:lnTo>
                <a:pt x="0" y="1486434"/>
              </a:lnTo>
              <a:lnTo>
                <a:pt x="154204" y="148643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8EFF148-C8FC-42B8-810F-C05AE401905F}">
      <dsp:nvSpPr>
        <dsp:cNvPr id="0" name=""/>
        <dsp:cNvSpPr/>
      </dsp:nvSpPr>
      <dsp:spPr>
        <a:xfrm>
          <a:off x="2987269" y="1011655"/>
          <a:ext cx="154204" cy="930084"/>
        </a:xfrm>
        <a:custGeom>
          <a:avLst/>
          <a:gdLst/>
          <a:ahLst/>
          <a:cxnLst/>
          <a:rect l="0" t="0" r="0" b="0"/>
          <a:pathLst>
            <a:path>
              <a:moveTo>
                <a:pt x="0" y="0"/>
              </a:moveTo>
              <a:lnTo>
                <a:pt x="0" y="930084"/>
              </a:lnTo>
              <a:lnTo>
                <a:pt x="154204" y="93008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9E95867-EEA3-4F9E-8DA6-52EA4D0362B8}">
      <dsp:nvSpPr>
        <dsp:cNvPr id="0" name=""/>
        <dsp:cNvSpPr/>
      </dsp:nvSpPr>
      <dsp:spPr>
        <a:xfrm>
          <a:off x="2987269" y="1011655"/>
          <a:ext cx="154204" cy="370502"/>
        </a:xfrm>
        <a:custGeom>
          <a:avLst/>
          <a:gdLst/>
          <a:ahLst/>
          <a:cxnLst/>
          <a:rect l="0" t="0" r="0" b="0"/>
          <a:pathLst>
            <a:path>
              <a:moveTo>
                <a:pt x="0" y="0"/>
              </a:moveTo>
              <a:lnTo>
                <a:pt x="0" y="370502"/>
              </a:lnTo>
              <a:lnTo>
                <a:pt x="154204" y="370502"/>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B3D696D-BB34-41E5-9804-EFA095D7967E}">
      <dsp:nvSpPr>
        <dsp:cNvPr id="0" name=""/>
        <dsp:cNvSpPr/>
      </dsp:nvSpPr>
      <dsp:spPr>
        <a:xfrm>
          <a:off x="2743200" y="415253"/>
          <a:ext cx="655281" cy="215886"/>
        </a:xfrm>
        <a:custGeom>
          <a:avLst/>
          <a:gdLst/>
          <a:ahLst/>
          <a:cxnLst/>
          <a:rect l="0" t="0" r="0" b="0"/>
          <a:pathLst>
            <a:path>
              <a:moveTo>
                <a:pt x="0" y="0"/>
              </a:moveTo>
              <a:lnTo>
                <a:pt x="0" y="107943"/>
              </a:lnTo>
              <a:lnTo>
                <a:pt x="655281" y="107943"/>
              </a:lnTo>
              <a:lnTo>
                <a:pt x="655281" y="21588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E3E573A-ACA8-4CE3-9B24-DFA70D5EDFA6}">
      <dsp:nvSpPr>
        <dsp:cNvPr id="0" name=""/>
        <dsp:cNvSpPr/>
      </dsp:nvSpPr>
      <dsp:spPr>
        <a:xfrm>
          <a:off x="1743353" y="1053084"/>
          <a:ext cx="154204" cy="1056501"/>
        </a:xfrm>
        <a:custGeom>
          <a:avLst/>
          <a:gdLst/>
          <a:ahLst/>
          <a:cxnLst/>
          <a:rect l="0" t="0" r="0" b="0"/>
          <a:pathLst>
            <a:path>
              <a:moveTo>
                <a:pt x="0" y="0"/>
              </a:moveTo>
              <a:lnTo>
                <a:pt x="0" y="1056501"/>
              </a:lnTo>
              <a:lnTo>
                <a:pt x="154204" y="105650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5F9F8AB-1D37-4D8A-BE52-3BE1A5CDAB6E}">
      <dsp:nvSpPr>
        <dsp:cNvPr id="0" name=""/>
        <dsp:cNvSpPr/>
      </dsp:nvSpPr>
      <dsp:spPr>
        <a:xfrm>
          <a:off x="1743353" y="1053084"/>
          <a:ext cx="154204" cy="432839"/>
        </a:xfrm>
        <a:custGeom>
          <a:avLst/>
          <a:gdLst/>
          <a:ahLst/>
          <a:cxnLst/>
          <a:rect l="0" t="0" r="0" b="0"/>
          <a:pathLst>
            <a:path>
              <a:moveTo>
                <a:pt x="0" y="0"/>
              </a:moveTo>
              <a:lnTo>
                <a:pt x="0" y="432839"/>
              </a:lnTo>
              <a:lnTo>
                <a:pt x="154204" y="432839"/>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44678-7829-46B5-A4B5-0E116B3B69B1}">
      <dsp:nvSpPr>
        <dsp:cNvPr id="0" name=""/>
        <dsp:cNvSpPr/>
      </dsp:nvSpPr>
      <dsp:spPr>
        <a:xfrm>
          <a:off x="2154565" y="415253"/>
          <a:ext cx="588634" cy="215886"/>
        </a:xfrm>
        <a:custGeom>
          <a:avLst/>
          <a:gdLst/>
          <a:ahLst/>
          <a:cxnLst/>
          <a:rect l="0" t="0" r="0" b="0"/>
          <a:pathLst>
            <a:path>
              <a:moveTo>
                <a:pt x="588634" y="0"/>
              </a:moveTo>
              <a:lnTo>
                <a:pt x="588634" y="107943"/>
              </a:lnTo>
              <a:lnTo>
                <a:pt x="0" y="107943"/>
              </a:lnTo>
              <a:lnTo>
                <a:pt x="0" y="21588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AC50642-1AB0-4A4A-A41E-86A3775BB1ED}">
      <dsp:nvSpPr>
        <dsp:cNvPr id="0" name=""/>
        <dsp:cNvSpPr/>
      </dsp:nvSpPr>
      <dsp:spPr>
        <a:xfrm>
          <a:off x="877325" y="415253"/>
          <a:ext cx="1865874" cy="215886"/>
        </a:xfrm>
        <a:custGeom>
          <a:avLst/>
          <a:gdLst/>
          <a:ahLst/>
          <a:cxnLst/>
          <a:rect l="0" t="0" r="0" b="0"/>
          <a:pathLst>
            <a:path>
              <a:moveTo>
                <a:pt x="1865874" y="0"/>
              </a:moveTo>
              <a:lnTo>
                <a:pt x="1865874" y="107943"/>
              </a:lnTo>
              <a:lnTo>
                <a:pt x="0" y="107943"/>
              </a:lnTo>
              <a:lnTo>
                <a:pt x="0" y="21588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D44BCB9-81A7-4985-92C5-337A6E987DAA}">
      <dsp:nvSpPr>
        <dsp:cNvPr id="0" name=""/>
        <dsp:cNvSpPr/>
      </dsp:nvSpPr>
      <dsp:spPr>
        <a:xfrm>
          <a:off x="2128257" y="777"/>
          <a:ext cx="1229884" cy="414476"/>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ИК радиометр СД1</a:t>
          </a:r>
        </a:p>
      </dsp:txBody>
      <dsp:txXfrm>
        <a:off x="2128257" y="777"/>
        <a:ext cx="1229884" cy="414476"/>
      </dsp:txXfrm>
    </dsp:sp>
    <dsp:sp modelId="{145486F7-A5B1-440B-B7DA-159648C3FB3C}">
      <dsp:nvSpPr>
        <dsp:cNvPr id="0" name=""/>
        <dsp:cNvSpPr/>
      </dsp:nvSpPr>
      <dsp:spPr>
        <a:xfrm>
          <a:off x="329986" y="631140"/>
          <a:ext cx="1094677" cy="46782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Объектив радиометра СД1</a:t>
          </a:r>
        </a:p>
      </dsp:txBody>
      <dsp:txXfrm>
        <a:off x="329986" y="631140"/>
        <a:ext cx="1094677" cy="467820"/>
      </dsp:txXfrm>
    </dsp:sp>
    <dsp:sp modelId="{A6A46364-CA3C-4969-A9F9-8023308531CB}">
      <dsp:nvSpPr>
        <dsp:cNvPr id="0" name=""/>
        <dsp:cNvSpPr/>
      </dsp:nvSpPr>
      <dsp:spPr>
        <a:xfrm>
          <a:off x="1640550" y="631140"/>
          <a:ext cx="1028030" cy="421944"/>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Узел смены фильтров</a:t>
          </a:r>
        </a:p>
      </dsp:txBody>
      <dsp:txXfrm>
        <a:off x="1640550" y="631140"/>
        <a:ext cx="1028030" cy="421944"/>
      </dsp:txXfrm>
    </dsp:sp>
    <dsp:sp modelId="{405D3688-3A6B-4A4F-9A7E-2095309BC9BD}">
      <dsp:nvSpPr>
        <dsp:cNvPr id="0" name=""/>
        <dsp:cNvSpPr/>
      </dsp:nvSpPr>
      <dsp:spPr>
        <a:xfrm>
          <a:off x="1897557" y="1268971"/>
          <a:ext cx="830453" cy="433905"/>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Привод узла </a:t>
          </a:r>
          <a:br>
            <a:rPr lang="ru-RU" sz="1000" kern="1200">
              <a:latin typeface="Times New Roman" panose="02020603050405020304" pitchFamily="18" charset="0"/>
              <a:cs typeface="Times New Roman" panose="02020603050405020304" pitchFamily="18" charset="0"/>
            </a:rPr>
          </a:br>
          <a:r>
            <a:rPr lang="ru-RU" sz="1000" kern="1200">
              <a:latin typeface="Times New Roman" panose="02020603050405020304" pitchFamily="18" charset="0"/>
              <a:cs typeface="Times New Roman" panose="02020603050405020304" pitchFamily="18" charset="0"/>
            </a:rPr>
            <a:t>смены фильтов</a:t>
          </a:r>
        </a:p>
      </dsp:txBody>
      <dsp:txXfrm>
        <a:off x="1897557" y="1268971"/>
        <a:ext cx="830453" cy="433905"/>
      </dsp:txXfrm>
    </dsp:sp>
    <dsp:sp modelId="{A7B3EE0A-97EC-48AF-854E-952F0B5EF3D3}">
      <dsp:nvSpPr>
        <dsp:cNvPr id="0" name=""/>
        <dsp:cNvSpPr/>
      </dsp:nvSpPr>
      <dsp:spPr>
        <a:xfrm>
          <a:off x="1897557" y="1918763"/>
          <a:ext cx="876046" cy="381645"/>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Узел фильтров</a:t>
          </a:r>
        </a:p>
      </dsp:txBody>
      <dsp:txXfrm>
        <a:off x="1897557" y="1918763"/>
        <a:ext cx="876046" cy="381645"/>
      </dsp:txXfrm>
    </dsp:sp>
    <dsp:sp modelId="{A1AF2C33-DC6E-4741-9F84-389D7CFE2E4C}">
      <dsp:nvSpPr>
        <dsp:cNvPr id="0" name=""/>
        <dsp:cNvSpPr/>
      </dsp:nvSpPr>
      <dsp:spPr>
        <a:xfrm>
          <a:off x="2884466" y="631140"/>
          <a:ext cx="1028030" cy="380515"/>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Узел ФПУ</a:t>
          </a:r>
        </a:p>
      </dsp:txBody>
      <dsp:txXfrm>
        <a:off x="2884466" y="631140"/>
        <a:ext cx="1028030" cy="380515"/>
      </dsp:txXfrm>
    </dsp:sp>
    <dsp:sp modelId="{F8D22D9E-AF2D-4CC9-A6DA-212B2003D368}">
      <dsp:nvSpPr>
        <dsp:cNvPr id="0" name=""/>
        <dsp:cNvSpPr/>
      </dsp:nvSpPr>
      <dsp:spPr>
        <a:xfrm>
          <a:off x="3141474" y="1227541"/>
          <a:ext cx="900328" cy="309231"/>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ФПУ-ИК</a:t>
          </a:r>
        </a:p>
      </dsp:txBody>
      <dsp:txXfrm>
        <a:off x="3141474" y="1227541"/>
        <a:ext cx="900328" cy="309231"/>
      </dsp:txXfrm>
    </dsp:sp>
    <dsp:sp modelId="{780B29EF-E650-49D6-B113-C10A06582146}">
      <dsp:nvSpPr>
        <dsp:cNvPr id="0" name=""/>
        <dsp:cNvSpPr/>
      </dsp:nvSpPr>
      <dsp:spPr>
        <a:xfrm>
          <a:off x="3141474" y="1752659"/>
          <a:ext cx="913209" cy="37816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МКС ФПУ-ИК</a:t>
          </a:r>
        </a:p>
      </dsp:txBody>
      <dsp:txXfrm>
        <a:off x="3141474" y="1752659"/>
        <a:ext cx="913209" cy="378160"/>
      </dsp:txXfrm>
    </dsp:sp>
    <dsp:sp modelId="{6075208C-09F4-4A3C-806F-0D08E236B235}">
      <dsp:nvSpPr>
        <dsp:cNvPr id="0" name=""/>
        <dsp:cNvSpPr/>
      </dsp:nvSpPr>
      <dsp:spPr>
        <a:xfrm>
          <a:off x="3141474" y="2346706"/>
          <a:ext cx="911811" cy="302765"/>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УДФ</a:t>
          </a:r>
        </a:p>
      </dsp:txBody>
      <dsp:txXfrm>
        <a:off x="3141474" y="2346706"/>
        <a:ext cx="911811" cy="302765"/>
      </dsp:txXfrm>
    </dsp:sp>
    <dsp:sp modelId="{64922526-C9F4-42FF-A7C7-46D654F5B787}">
      <dsp:nvSpPr>
        <dsp:cNvPr id="0" name=""/>
        <dsp:cNvSpPr/>
      </dsp:nvSpPr>
      <dsp:spPr>
        <a:xfrm>
          <a:off x="3141474" y="2865358"/>
          <a:ext cx="890705" cy="334264"/>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БУФ-ИК</a:t>
          </a:r>
        </a:p>
      </dsp:txBody>
      <dsp:txXfrm>
        <a:off x="3141474" y="2865358"/>
        <a:ext cx="890705" cy="334264"/>
      </dsp:txXfrm>
    </dsp:sp>
    <dsp:sp modelId="{B3B65A0A-0823-41CB-B0A8-C4F87DC28EEE}">
      <dsp:nvSpPr>
        <dsp:cNvPr id="0" name=""/>
        <dsp:cNvSpPr/>
      </dsp:nvSpPr>
      <dsp:spPr>
        <a:xfrm>
          <a:off x="4128383" y="631140"/>
          <a:ext cx="1028030" cy="407624"/>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Элементы СОТР</a:t>
          </a:r>
        </a:p>
      </dsp:txBody>
      <dsp:txXfrm>
        <a:off x="4128383" y="631140"/>
        <a:ext cx="1028030" cy="407624"/>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4562B27-9B6A-45B0-A00B-C0B984229239}">
      <dsp:nvSpPr>
        <dsp:cNvPr id="0" name=""/>
        <dsp:cNvSpPr/>
      </dsp:nvSpPr>
      <dsp:spPr>
        <a:xfrm>
          <a:off x="2743200" y="415253"/>
          <a:ext cx="1899198" cy="215886"/>
        </a:xfrm>
        <a:custGeom>
          <a:avLst/>
          <a:gdLst/>
          <a:ahLst/>
          <a:cxnLst/>
          <a:rect l="0" t="0" r="0" b="0"/>
          <a:pathLst>
            <a:path>
              <a:moveTo>
                <a:pt x="0" y="0"/>
              </a:moveTo>
              <a:lnTo>
                <a:pt x="0" y="107943"/>
              </a:lnTo>
              <a:lnTo>
                <a:pt x="1899198" y="107943"/>
              </a:lnTo>
              <a:lnTo>
                <a:pt x="1899198" y="21588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6AD39B-909A-4FCB-882F-BF1F14A46336}">
      <dsp:nvSpPr>
        <dsp:cNvPr id="0" name=""/>
        <dsp:cNvSpPr/>
      </dsp:nvSpPr>
      <dsp:spPr>
        <a:xfrm>
          <a:off x="2987269" y="1011655"/>
          <a:ext cx="154204" cy="2020835"/>
        </a:xfrm>
        <a:custGeom>
          <a:avLst/>
          <a:gdLst/>
          <a:ahLst/>
          <a:cxnLst/>
          <a:rect l="0" t="0" r="0" b="0"/>
          <a:pathLst>
            <a:path>
              <a:moveTo>
                <a:pt x="0" y="0"/>
              </a:moveTo>
              <a:lnTo>
                <a:pt x="0" y="2020835"/>
              </a:lnTo>
              <a:lnTo>
                <a:pt x="154204" y="2020835"/>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4A0E63A-6E88-4CA5-BEC3-C06794C96F45}">
      <dsp:nvSpPr>
        <dsp:cNvPr id="0" name=""/>
        <dsp:cNvSpPr/>
      </dsp:nvSpPr>
      <dsp:spPr>
        <a:xfrm>
          <a:off x="2987269" y="1011655"/>
          <a:ext cx="154204" cy="1486434"/>
        </a:xfrm>
        <a:custGeom>
          <a:avLst/>
          <a:gdLst/>
          <a:ahLst/>
          <a:cxnLst/>
          <a:rect l="0" t="0" r="0" b="0"/>
          <a:pathLst>
            <a:path>
              <a:moveTo>
                <a:pt x="0" y="0"/>
              </a:moveTo>
              <a:lnTo>
                <a:pt x="0" y="1486434"/>
              </a:lnTo>
              <a:lnTo>
                <a:pt x="154204" y="148643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8EFF148-C8FC-42B8-810F-C05AE401905F}">
      <dsp:nvSpPr>
        <dsp:cNvPr id="0" name=""/>
        <dsp:cNvSpPr/>
      </dsp:nvSpPr>
      <dsp:spPr>
        <a:xfrm>
          <a:off x="2987269" y="1011655"/>
          <a:ext cx="154204" cy="930084"/>
        </a:xfrm>
        <a:custGeom>
          <a:avLst/>
          <a:gdLst/>
          <a:ahLst/>
          <a:cxnLst/>
          <a:rect l="0" t="0" r="0" b="0"/>
          <a:pathLst>
            <a:path>
              <a:moveTo>
                <a:pt x="0" y="0"/>
              </a:moveTo>
              <a:lnTo>
                <a:pt x="0" y="930084"/>
              </a:lnTo>
              <a:lnTo>
                <a:pt x="154204" y="93008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9E95867-EEA3-4F9E-8DA6-52EA4D0362B8}">
      <dsp:nvSpPr>
        <dsp:cNvPr id="0" name=""/>
        <dsp:cNvSpPr/>
      </dsp:nvSpPr>
      <dsp:spPr>
        <a:xfrm>
          <a:off x="2987269" y="1011655"/>
          <a:ext cx="154204" cy="370502"/>
        </a:xfrm>
        <a:custGeom>
          <a:avLst/>
          <a:gdLst/>
          <a:ahLst/>
          <a:cxnLst/>
          <a:rect l="0" t="0" r="0" b="0"/>
          <a:pathLst>
            <a:path>
              <a:moveTo>
                <a:pt x="0" y="0"/>
              </a:moveTo>
              <a:lnTo>
                <a:pt x="0" y="370502"/>
              </a:lnTo>
              <a:lnTo>
                <a:pt x="154204" y="370502"/>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B3D696D-BB34-41E5-9804-EFA095D7967E}">
      <dsp:nvSpPr>
        <dsp:cNvPr id="0" name=""/>
        <dsp:cNvSpPr/>
      </dsp:nvSpPr>
      <dsp:spPr>
        <a:xfrm>
          <a:off x="2743200" y="415253"/>
          <a:ext cx="655281" cy="215886"/>
        </a:xfrm>
        <a:custGeom>
          <a:avLst/>
          <a:gdLst/>
          <a:ahLst/>
          <a:cxnLst/>
          <a:rect l="0" t="0" r="0" b="0"/>
          <a:pathLst>
            <a:path>
              <a:moveTo>
                <a:pt x="0" y="0"/>
              </a:moveTo>
              <a:lnTo>
                <a:pt x="0" y="107943"/>
              </a:lnTo>
              <a:lnTo>
                <a:pt x="655281" y="107943"/>
              </a:lnTo>
              <a:lnTo>
                <a:pt x="655281" y="21588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E3E573A-ACA8-4CE3-9B24-DFA70D5EDFA6}">
      <dsp:nvSpPr>
        <dsp:cNvPr id="0" name=""/>
        <dsp:cNvSpPr/>
      </dsp:nvSpPr>
      <dsp:spPr>
        <a:xfrm>
          <a:off x="1743353" y="1053084"/>
          <a:ext cx="154204" cy="1056501"/>
        </a:xfrm>
        <a:custGeom>
          <a:avLst/>
          <a:gdLst/>
          <a:ahLst/>
          <a:cxnLst/>
          <a:rect l="0" t="0" r="0" b="0"/>
          <a:pathLst>
            <a:path>
              <a:moveTo>
                <a:pt x="0" y="0"/>
              </a:moveTo>
              <a:lnTo>
                <a:pt x="0" y="1056501"/>
              </a:lnTo>
              <a:lnTo>
                <a:pt x="154204" y="105650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5F9F8AB-1D37-4D8A-BE52-3BE1A5CDAB6E}">
      <dsp:nvSpPr>
        <dsp:cNvPr id="0" name=""/>
        <dsp:cNvSpPr/>
      </dsp:nvSpPr>
      <dsp:spPr>
        <a:xfrm>
          <a:off x="1743353" y="1053084"/>
          <a:ext cx="154204" cy="432839"/>
        </a:xfrm>
        <a:custGeom>
          <a:avLst/>
          <a:gdLst/>
          <a:ahLst/>
          <a:cxnLst/>
          <a:rect l="0" t="0" r="0" b="0"/>
          <a:pathLst>
            <a:path>
              <a:moveTo>
                <a:pt x="0" y="0"/>
              </a:moveTo>
              <a:lnTo>
                <a:pt x="0" y="432839"/>
              </a:lnTo>
              <a:lnTo>
                <a:pt x="154204" y="432839"/>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44678-7829-46B5-A4B5-0E116B3B69B1}">
      <dsp:nvSpPr>
        <dsp:cNvPr id="0" name=""/>
        <dsp:cNvSpPr/>
      </dsp:nvSpPr>
      <dsp:spPr>
        <a:xfrm>
          <a:off x="2154565" y="415253"/>
          <a:ext cx="588634" cy="215886"/>
        </a:xfrm>
        <a:custGeom>
          <a:avLst/>
          <a:gdLst/>
          <a:ahLst/>
          <a:cxnLst/>
          <a:rect l="0" t="0" r="0" b="0"/>
          <a:pathLst>
            <a:path>
              <a:moveTo>
                <a:pt x="588634" y="0"/>
              </a:moveTo>
              <a:lnTo>
                <a:pt x="588634" y="107943"/>
              </a:lnTo>
              <a:lnTo>
                <a:pt x="0" y="107943"/>
              </a:lnTo>
              <a:lnTo>
                <a:pt x="0" y="21588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AC50642-1AB0-4A4A-A41E-86A3775BB1ED}">
      <dsp:nvSpPr>
        <dsp:cNvPr id="0" name=""/>
        <dsp:cNvSpPr/>
      </dsp:nvSpPr>
      <dsp:spPr>
        <a:xfrm>
          <a:off x="877325" y="415253"/>
          <a:ext cx="1865874" cy="215886"/>
        </a:xfrm>
        <a:custGeom>
          <a:avLst/>
          <a:gdLst/>
          <a:ahLst/>
          <a:cxnLst/>
          <a:rect l="0" t="0" r="0" b="0"/>
          <a:pathLst>
            <a:path>
              <a:moveTo>
                <a:pt x="1865874" y="0"/>
              </a:moveTo>
              <a:lnTo>
                <a:pt x="1865874" y="107943"/>
              </a:lnTo>
              <a:lnTo>
                <a:pt x="0" y="107943"/>
              </a:lnTo>
              <a:lnTo>
                <a:pt x="0" y="21588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D44BCB9-81A7-4985-92C5-337A6E987DAA}">
      <dsp:nvSpPr>
        <dsp:cNvPr id="0" name=""/>
        <dsp:cNvSpPr/>
      </dsp:nvSpPr>
      <dsp:spPr>
        <a:xfrm>
          <a:off x="2128257" y="777"/>
          <a:ext cx="1229884" cy="414476"/>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ИК радиометр СД2</a:t>
          </a:r>
        </a:p>
      </dsp:txBody>
      <dsp:txXfrm>
        <a:off x="2128257" y="777"/>
        <a:ext cx="1229884" cy="414476"/>
      </dsp:txXfrm>
    </dsp:sp>
    <dsp:sp modelId="{145486F7-A5B1-440B-B7DA-159648C3FB3C}">
      <dsp:nvSpPr>
        <dsp:cNvPr id="0" name=""/>
        <dsp:cNvSpPr/>
      </dsp:nvSpPr>
      <dsp:spPr>
        <a:xfrm>
          <a:off x="329986" y="631140"/>
          <a:ext cx="1094677" cy="46782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Объектив радиометра СД2</a:t>
          </a:r>
        </a:p>
      </dsp:txBody>
      <dsp:txXfrm>
        <a:off x="329986" y="631140"/>
        <a:ext cx="1094677" cy="467820"/>
      </dsp:txXfrm>
    </dsp:sp>
    <dsp:sp modelId="{A6A46364-CA3C-4969-A9F9-8023308531CB}">
      <dsp:nvSpPr>
        <dsp:cNvPr id="0" name=""/>
        <dsp:cNvSpPr/>
      </dsp:nvSpPr>
      <dsp:spPr>
        <a:xfrm>
          <a:off x="1640550" y="631140"/>
          <a:ext cx="1028030" cy="421944"/>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Узел смены фильтров</a:t>
          </a:r>
        </a:p>
      </dsp:txBody>
      <dsp:txXfrm>
        <a:off x="1640550" y="631140"/>
        <a:ext cx="1028030" cy="421944"/>
      </dsp:txXfrm>
    </dsp:sp>
    <dsp:sp modelId="{405D3688-3A6B-4A4F-9A7E-2095309BC9BD}">
      <dsp:nvSpPr>
        <dsp:cNvPr id="0" name=""/>
        <dsp:cNvSpPr/>
      </dsp:nvSpPr>
      <dsp:spPr>
        <a:xfrm>
          <a:off x="1897557" y="1268971"/>
          <a:ext cx="830453" cy="433905"/>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Привод узла </a:t>
          </a:r>
          <a:br>
            <a:rPr lang="ru-RU" sz="1000" kern="1200">
              <a:latin typeface="Times New Roman" panose="02020603050405020304" pitchFamily="18" charset="0"/>
              <a:cs typeface="Times New Roman" panose="02020603050405020304" pitchFamily="18" charset="0"/>
            </a:rPr>
          </a:br>
          <a:r>
            <a:rPr lang="ru-RU" sz="1000" kern="1200">
              <a:latin typeface="Times New Roman" panose="02020603050405020304" pitchFamily="18" charset="0"/>
              <a:cs typeface="Times New Roman" panose="02020603050405020304" pitchFamily="18" charset="0"/>
            </a:rPr>
            <a:t>смены фильтов</a:t>
          </a:r>
        </a:p>
      </dsp:txBody>
      <dsp:txXfrm>
        <a:off x="1897557" y="1268971"/>
        <a:ext cx="830453" cy="433905"/>
      </dsp:txXfrm>
    </dsp:sp>
    <dsp:sp modelId="{A7B3EE0A-97EC-48AF-854E-952F0B5EF3D3}">
      <dsp:nvSpPr>
        <dsp:cNvPr id="0" name=""/>
        <dsp:cNvSpPr/>
      </dsp:nvSpPr>
      <dsp:spPr>
        <a:xfrm>
          <a:off x="1897557" y="1918763"/>
          <a:ext cx="876046" cy="381645"/>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Узел фильтров</a:t>
          </a:r>
        </a:p>
      </dsp:txBody>
      <dsp:txXfrm>
        <a:off x="1897557" y="1918763"/>
        <a:ext cx="876046" cy="381645"/>
      </dsp:txXfrm>
    </dsp:sp>
    <dsp:sp modelId="{A1AF2C33-DC6E-4741-9F84-389D7CFE2E4C}">
      <dsp:nvSpPr>
        <dsp:cNvPr id="0" name=""/>
        <dsp:cNvSpPr/>
      </dsp:nvSpPr>
      <dsp:spPr>
        <a:xfrm>
          <a:off x="2884466" y="631140"/>
          <a:ext cx="1028030" cy="380515"/>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Узел ФПУ</a:t>
          </a:r>
        </a:p>
      </dsp:txBody>
      <dsp:txXfrm>
        <a:off x="2884466" y="631140"/>
        <a:ext cx="1028030" cy="380515"/>
      </dsp:txXfrm>
    </dsp:sp>
    <dsp:sp modelId="{F8D22D9E-AF2D-4CC9-A6DA-212B2003D368}">
      <dsp:nvSpPr>
        <dsp:cNvPr id="0" name=""/>
        <dsp:cNvSpPr/>
      </dsp:nvSpPr>
      <dsp:spPr>
        <a:xfrm>
          <a:off x="3141474" y="1227541"/>
          <a:ext cx="900328" cy="309231"/>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ФПУ-ИК</a:t>
          </a:r>
        </a:p>
      </dsp:txBody>
      <dsp:txXfrm>
        <a:off x="3141474" y="1227541"/>
        <a:ext cx="900328" cy="309231"/>
      </dsp:txXfrm>
    </dsp:sp>
    <dsp:sp modelId="{780B29EF-E650-49D6-B113-C10A06582146}">
      <dsp:nvSpPr>
        <dsp:cNvPr id="0" name=""/>
        <dsp:cNvSpPr/>
      </dsp:nvSpPr>
      <dsp:spPr>
        <a:xfrm>
          <a:off x="3141474" y="1752659"/>
          <a:ext cx="913209" cy="37816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МКС ФПУ-ИК</a:t>
          </a:r>
        </a:p>
      </dsp:txBody>
      <dsp:txXfrm>
        <a:off x="3141474" y="1752659"/>
        <a:ext cx="913209" cy="378160"/>
      </dsp:txXfrm>
    </dsp:sp>
    <dsp:sp modelId="{6075208C-09F4-4A3C-806F-0D08E236B235}">
      <dsp:nvSpPr>
        <dsp:cNvPr id="0" name=""/>
        <dsp:cNvSpPr/>
      </dsp:nvSpPr>
      <dsp:spPr>
        <a:xfrm>
          <a:off x="3141474" y="2346706"/>
          <a:ext cx="911811" cy="302765"/>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УДФ</a:t>
          </a:r>
        </a:p>
      </dsp:txBody>
      <dsp:txXfrm>
        <a:off x="3141474" y="2346706"/>
        <a:ext cx="911811" cy="302765"/>
      </dsp:txXfrm>
    </dsp:sp>
    <dsp:sp modelId="{64922526-C9F4-42FF-A7C7-46D654F5B787}">
      <dsp:nvSpPr>
        <dsp:cNvPr id="0" name=""/>
        <dsp:cNvSpPr/>
      </dsp:nvSpPr>
      <dsp:spPr>
        <a:xfrm>
          <a:off x="3141474" y="2865358"/>
          <a:ext cx="890705" cy="334264"/>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БУФ-ИК</a:t>
          </a:r>
        </a:p>
      </dsp:txBody>
      <dsp:txXfrm>
        <a:off x="3141474" y="2865358"/>
        <a:ext cx="890705" cy="334264"/>
      </dsp:txXfrm>
    </dsp:sp>
    <dsp:sp modelId="{B3B65A0A-0823-41CB-B0A8-C4F87DC28EEE}">
      <dsp:nvSpPr>
        <dsp:cNvPr id="0" name=""/>
        <dsp:cNvSpPr/>
      </dsp:nvSpPr>
      <dsp:spPr>
        <a:xfrm>
          <a:off x="4128383" y="631140"/>
          <a:ext cx="1028030" cy="407624"/>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Элементы СОТР</a:t>
          </a:r>
        </a:p>
      </dsp:txBody>
      <dsp:txXfrm>
        <a:off x="4128383" y="631140"/>
        <a:ext cx="1028030" cy="407624"/>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B6FEDB-C46E-45C5-93CC-BBE35C21ECE2}">
      <dsp:nvSpPr>
        <dsp:cNvPr id="0" name=""/>
        <dsp:cNvSpPr/>
      </dsp:nvSpPr>
      <dsp:spPr>
        <a:xfrm>
          <a:off x="2743200" y="486659"/>
          <a:ext cx="2257788" cy="202876"/>
        </a:xfrm>
        <a:custGeom>
          <a:avLst/>
          <a:gdLst/>
          <a:ahLst/>
          <a:cxnLst/>
          <a:rect l="0" t="0" r="0" b="0"/>
          <a:pathLst>
            <a:path>
              <a:moveTo>
                <a:pt x="0" y="0"/>
              </a:moveTo>
              <a:lnTo>
                <a:pt x="0" y="101438"/>
              </a:lnTo>
              <a:lnTo>
                <a:pt x="2257788" y="101438"/>
              </a:lnTo>
              <a:lnTo>
                <a:pt x="2257788" y="20287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F0FAC3E-8C44-4C1B-8C9F-9E4A9E45F5A7}">
      <dsp:nvSpPr>
        <dsp:cNvPr id="0" name=""/>
        <dsp:cNvSpPr/>
      </dsp:nvSpPr>
      <dsp:spPr>
        <a:xfrm>
          <a:off x="3646194" y="1072596"/>
          <a:ext cx="111479" cy="931306"/>
        </a:xfrm>
        <a:custGeom>
          <a:avLst/>
          <a:gdLst/>
          <a:ahLst/>
          <a:cxnLst/>
          <a:rect l="0" t="0" r="0" b="0"/>
          <a:pathLst>
            <a:path>
              <a:moveTo>
                <a:pt x="0" y="0"/>
              </a:moveTo>
              <a:lnTo>
                <a:pt x="0" y="931306"/>
              </a:lnTo>
              <a:lnTo>
                <a:pt x="111479" y="931306"/>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3C73CCA-191C-4A37-B120-5F422A678202}">
      <dsp:nvSpPr>
        <dsp:cNvPr id="0" name=""/>
        <dsp:cNvSpPr/>
      </dsp:nvSpPr>
      <dsp:spPr>
        <a:xfrm>
          <a:off x="3646194" y="1072596"/>
          <a:ext cx="111479" cy="376662"/>
        </a:xfrm>
        <a:custGeom>
          <a:avLst/>
          <a:gdLst/>
          <a:ahLst/>
          <a:cxnLst/>
          <a:rect l="0" t="0" r="0" b="0"/>
          <a:pathLst>
            <a:path>
              <a:moveTo>
                <a:pt x="0" y="0"/>
              </a:moveTo>
              <a:lnTo>
                <a:pt x="0" y="376662"/>
              </a:lnTo>
              <a:lnTo>
                <a:pt x="111479" y="376662"/>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4562B27-9B6A-45B0-A00B-C0B984229239}">
      <dsp:nvSpPr>
        <dsp:cNvPr id="0" name=""/>
        <dsp:cNvSpPr/>
      </dsp:nvSpPr>
      <dsp:spPr>
        <a:xfrm>
          <a:off x="2743200" y="486659"/>
          <a:ext cx="1200272" cy="202876"/>
        </a:xfrm>
        <a:custGeom>
          <a:avLst/>
          <a:gdLst/>
          <a:ahLst/>
          <a:cxnLst/>
          <a:rect l="0" t="0" r="0" b="0"/>
          <a:pathLst>
            <a:path>
              <a:moveTo>
                <a:pt x="0" y="0"/>
              </a:moveTo>
              <a:lnTo>
                <a:pt x="0" y="101438"/>
              </a:lnTo>
              <a:lnTo>
                <a:pt x="1200272" y="101438"/>
              </a:lnTo>
              <a:lnTo>
                <a:pt x="1200272" y="20287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6AD39B-909A-4FCB-882F-BF1F14A46336}">
      <dsp:nvSpPr>
        <dsp:cNvPr id="0" name=""/>
        <dsp:cNvSpPr/>
      </dsp:nvSpPr>
      <dsp:spPr>
        <a:xfrm>
          <a:off x="2499525" y="1047121"/>
          <a:ext cx="144912" cy="1899058"/>
        </a:xfrm>
        <a:custGeom>
          <a:avLst/>
          <a:gdLst/>
          <a:ahLst/>
          <a:cxnLst/>
          <a:rect l="0" t="0" r="0" b="0"/>
          <a:pathLst>
            <a:path>
              <a:moveTo>
                <a:pt x="0" y="0"/>
              </a:moveTo>
              <a:lnTo>
                <a:pt x="0" y="1899058"/>
              </a:lnTo>
              <a:lnTo>
                <a:pt x="144912" y="18990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4A0E63A-6E88-4CA5-BEC3-C06794C96F45}">
      <dsp:nvSpPr>
        <dsp:cNvPr id="0" name=""/>
        <dsp:cNvSpPr/>
      </dsp:nvSpPr>
      <dsp:spPr>
        <a:xfrm>
          <a:off x="2499525" y="1047121"/>
          <a:ext cx="144912" cy="1396860"/>
        </a:xfrm>
        <a:custGeom>
          <a:avLst/>
          <a:gdLst/>
          <a:ahLst/>
          <a:cxnLst/>
          <a:rect l="0" t="0" r="0" b="0"/>
          <a:pathLst>
            <a:path>
              <a:moveTo>
                <a:pt x="0" y="0"/>
              </a:moveTo>
              <a:lnTo>
                <a:pt x="0" y="1396860"/>
              </a:lnTo>
              <a:lnTo>
                <a:pt x="144912" y="1396860"/>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8EFF148-C8FC-42B8-810F-C05AE401905F}">
      <dsp:nvSpPr>
        <dsp:cNvPr id="0" name=""/>
        <dsp:cNvSpPr/>
      </dsp:nvSpPr>
      <dsp:spPr>
        <a:xfrm>
          <a:off x="2499525" y="1047121"/>
          <a:ext cx="144912" cy="874037"/>
        </a:xfrm>
        <a:custGeom>
          <a:avLst/>
          <a:gdLst/>
          <a:ahLst/>
          <a:cxnLst/>
          <a:rect l="0" t="0" r="0" b="0"/>
          <a:pathLst>
            <a:path>
              <a:moveTo>
                <a:pt x="0" y="0"/>
              </a:moveTo>
              <a:lnTo>
                <a:pt x="0" y="874037"/>
              </a:lnTo>
              <a:lnTo>
                <a:pt x="144912" y="87403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9E95867-EEA3-4F9E-8DA6-52EA4D0362B8}">
      <dsp:nvSpPr>
        <dsp:cNvPr id="0" name=""/>
        <dsp:cNvSpPr/>
      </dsp:nvSpPr>
      <dsp:spPr>
        <a:xfrm>
          <a:off x="2499525" y="1047121"/>
          <a:ext cx="144912" cy="348175"/>
        </a:xfrm>
        <a:custGeom>
          <a:avLst/>
          <a:gdLst/>
          <a:ahLst/>
          <a:cxnLst/>
          <a:rect l="0" t="0" r="0" b="0"/>
          <a:pathLst>
            <a:path>
              <a:moveTo>
                <a:pt x="0" y="0"/>
              </a:moveTo>
              <a:lnTo>
                <a:pt x="0" y="348175"/>
              </a:lnTo>
              <a:lnTo>
                <a:pt x="144912" y="348175"/>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B3D696D-BB34-41E5-9804-EFA095D7967E}">
      <dsp:nvSpPr>
        <dsp:cNvPr id="0" name=""/>
        <dsp:cNvSpPr/>
      </dsp:nvSpPr>
      <dsp:spPr>
        <a:xfrm>
          <a:off x="2743200" y="486659"/>
          <a:ext cx="142757" cy="202876"/>
        </a:xfrm>
        <a:custGeom>
          <a:avLst/>
          <a:gdLst/>
          <a:ahLst/>
          <a:cxnLst/>
          <a:rect l="0" t="0" r="0" b="0"/>
          <a:pathLst>
            <a:path>
              <a:moveTo>
                <a:pt x="0" y="0"/>
              </a:moveTo>
              <a:lnTo>
                <a:pt x="0" y="101438"/>
              </a:lnTo>
              <a:lnTo>
                <a:pt x="142757" y="101438"/>
              </a:lnTo>
              <a:lnTo>
                <a:pt x="142757" y="20287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44678-7829-46B5-A4B5-0E116B3B69B1}">
      <dsp:nvSpPr>
        <dsp:cNvPr id="0" name=""/>
        <dsp:cNvSpPr/>
      </dsp:nvSpPr>
      <dsp:spPr>
        <a:xfrm>
          <a:off x="1717000" y="486659"/>
          <a:ext cx="1026199" cy="202876"/>
        </a:xfrm>
        <a:custGeom>
          <a:avLst/>
          <a:gdLst/>
          <a:ahLst/>
          <a:cxnLst/>
          <a:rect l="0" t="0" r="0" b="0"/>
          <a:pathLst>
            <a:path>
              <a:moveTo>
                <a:pt x="1026199" y="0"/>
              </a:moveTo>
              <a:lnTo>
                <a:pt x="1026199" y="101438"/>
              </a:lnTo>
              <a:lnTo>
                <a:pt x="0" y="101438"/>
              </a:lnTo>
              <a:lnTo>
                <a:pt x="0" y="20287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AC50642-1AB0-4A4A-A41E-86A3775BB1ED}">
      <dsp:nvSpPr>
        <dsp:cNvPr id="0" name=""/>
        <dsp:cNvSpPr/>
      </dsp:nvSpPr>
      <dsp:spPr>
        <a:xfrm>
          <a:off x="516727" y="486659"/>
          <a:ext cx="2226472" cy="202876"/>
        </a:xfrm>
        <a:custGeom>
          <a:avLst/>
          <a:gdLst/>
          <a:ahLst/>
          <a:cxnLst/>
          <a:rect l="0" t="0" r="0" b="0"/>
          <a:pathLst>
            <a:path>
              <a:moveTo>
                <a:pt x="2226472" y="0"/>
              </a:moveTo>
              <a:lnTo>
                <a:pt x="2226472" y="101438"/>
              </a:lnTo>
              <a:lnTo>
                <a:pt x="0" y="101438"/>
              </a:lnTo>
              <a:lnTo>
                <a:pt x="0" y="20287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D44BCB9-81A7-4985-92C5-337A6E987DAA}">
      <dsp:nvSpPr>
        <dsp:cNvPr id="0" name=""/>
        <dsp:cNvSpPr/>
      </dsp:nvSpPr>
      <dsp:spPr>
        <a:xfrm>
          <a:off x="2165314" y="97159"/>
          <a:ext cx="1155770" cy="38949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ИК спектрометр СД1</a:t>
          </a:r>
        </a:p>
      </dsp:txBody>
      <dsp:txXfrm>
        <a:off x="2165314" y="97159"/>
        <a:ext cx="1155770" cy="389499"/>
      </dsp:txXfrm>
    </dsp:sp>
    <dsp:sp modelId="{145486F7-A5B1-440B-B7DA-159648C3FB3C}">
      <dsp:nvSpPr>
        <dsp:cNvPr id="0" name=""/>
        <dsp:cNvSpPr/>
      </dsp:nvSpPr>
      <dsp:spPr>
        <a:xfrm>
          <a:off x="2371" y="689536"/>
          <a:ext cx="1028711" cy="43962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Объектив спектрометра СД1</a:t>
          </a:r>
        </a:p>
      </dsp:txBody>
      <dsp:txXfrm>
        <a:off x="2371" y="689536"/>
        <a:ext cx="1028711" cy="439629"/>
      </dsp:txXfrm>
    </dsp:sp>
    <dsp:sp modelId="{A6A46364-CA3C-4969-A9F9-8023308531CB}">
      <dsp:nvSpPr>
        <dsp:cNvPr id="0" name=""/>
        <dsp:cNvSpPr/>
      </dsp:nvSpPr>
      <dsp:spPr>
        <a:xfrm>
          <a:off x="1233959" y="689536"/>
          <a:ext cx="966080" cy="396518"/>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Узел дифракционной решетки</a:t>
          </a:r>
        </a:p>
      </dsp:txBody>
      <dsp:txXfrm>
        <a:off x="1233959" y="689536"/>
        <a:ext cx="966080" cy="396518"/>
      </dsp:txXfrm>
    </dsp:sp>
    <dsp:sp modelId="{A1AF2C33-DC6E-4741-9F84-389D7CFE2E4C}">
      <dsp:nvSpPr>
        <dsp:cNvPr id="0" name=""/>
        <dsp:cNvSpPr/>
      </dsp:nvSpPr>
      <dsp:spPr>
        <a:xfrm>
          <a:off x="2402917" y="689536"/>
          <a:ext cx="966080" cy="357585"/>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Узел ФПУ</a:t>
          </a:r>
        </a:p>
      </dsp:txBody>
      <dsp:txXfrm>
        <a:off x="2402917" y="689536"/>
        <a:ext cx="966080" cy="357585"/>
      </dsp:txXfrm>
    </dsp:sp>
    <dsp:sp modelId="{F8D22D9E-AF2D-4CC9-A6DA-212B2003D368}">
      <dsp:nvSpPr>
        <dsp:cNvPr id="0" name=""/>
        <dsp:cNvSpPr/>
      </dsp:nvSpPr>
      <dsp:spPr>
        <a:xfrm>
          <a:off x="2644437" y="1249998"/>
          <a:ext cx="846074" cy="29059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ФПУ-ИК</a:t>
          </a:r>
        </a:p>
      </dsp:txBody>
      <dsp:txXfrm>
        <a:off x="2644437" y="1249998"/>
        <a:ext cx="846074" cy="290597"/>
      </dsp:txXfrm>
    </dsp:sp>
    <dsp:sp modelId="{780B29EF-E650-49D6-B113-C10A06582146}">
      <dsp:nvSpPr>
        <dsp:cNvPr id="0" name=""/>
        <dsp:cNvSpPr/>
      </dsp:nvSpPr>
      <dsp:spPr>
        <a:xfrm>
          <a:off x="2644437" y="1743472"/>
          <a:ext cx="858179" cy="355372"/>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МКС ФПУ-ИК</a:t>
          </a:r>
        </a:p>
      </dsp:txBody>
      <dsp:txXfrm>
        <a:off x="2644437" y="1743472"/>
        <a:ext cx="858179" cy="355372"/>
      </dsp:txXfrm>
    </dsp:sp>
    <dsp:sp modelId="{6075208C-09F4-4A3C-806F-0D08E236B235}">
      <dsp:nvSpPr>
        <dsp:cNvPr id="0" name=""/>
        <dsp:cNvSpPr/>
      </dsp:nvSpPr>
      <dsp:spPr>
        <a:xfrm>
          <a:off x="2644437" y="2301721"/>
          <a:ext cx="856865" cy="28452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УДФ</a:t>
          </a:r>
        </a:p>
      </dsp:txBody>
      <dsp:txXfrm>
        <a:off x="2644437" y="2301721"/>
        <a:ext cx="856865" cy="284520"/>
      </dsp:txXfrm>
    </dsp:sp>
    <dsp:sp modelId="{64922526-C9F4-42FF-A7C7-46D654F5B787}">
      <dsp:nvSpPr>
        <dsp:cNvPr id="0" name=""/>
        <dsp:cNvSpPr/>
      </dsp:nvSpPr>
      <dsp:spPr>
        <a:xfrm>
          <a:off x="2644437" y="2789119"/>
          <a:ext cx="837031" cy="314121"/>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БУФ-ИК</a:t>
          </a:r>
        </a:p>
      </dsp:txBody>
      <dsp:txXfrm>
        <a:off x="2644437" y="2789119"/>
        <a:ext cx="837031" cy="314121"/>
      </dsp:txXfrm>
    </dsp:sp>
    <dsp:sp modelId="{B3B65A0A-0823-41CB-B0A8-C4F87DC28EEE}">
      <dsp:nvSpPr>
        <dsp:cNvPr id="0" name=""/>
        <dsp:cNvSpPr/>
      </dsp:nvSpPr>
      <dsp:spPr>
        <a:xfrm>
          <a:off x="3571874" y="689536"/>
          <a:ext cx="743196" cy="38306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Узел щели</a:t>
          </a:r>
        </a:p>
      </dsp:txBody>
      <dsp:txXfrm>
        <a:off x="3571874" y="689536"/>
        <a:ext cx="743196" cy="383060"/>
      </dsp:txXfrm>
    </dsp:sp>
    <dsp:sp modelId="{C8884A45-1D02-423F-9940-2C8A031BAB17}">
      <dsp:nvSpPr>
        <dsp:cNvPr id="0" name=""/>
        <dsp:cNvSpPr/>
      </dsp:nvSpPr>
      <dsp:spPr>
        <a:xfrm>
          <a:off x="3757673" y="1275473"/>
          <a:ext cx="783346" cy="347571"/>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Привод щели</a:t>
          </a:r>
        </a:p>
      </dsp:txBody>
      <dsp:txXfrm>
        <a:off x="3757673" y="1275473"/>
        <a:ext cx="783346" cy="347571"/>
      </dsp:txXfrm>
    </dsp:sp>
    <dsp:sp modelId="{655274BB-C79A-4C2B-91B9-B9C6144AFB30}">
      <dsp:nvSpPr>
        <dsp:cNvPr id="0" name=""/>
        <dsp:cNvSpPr/>
      </dsp:nvSpPr>
      <dsp:spPr>
        <a:xfrm>
          <a:off x="3757673" y="1825922"/>
          <a:ext cx="817864" cy="355962"/>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Щель в</a:t>
          </a:r>
        </a:p>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оправе</a:t>
          </a:r>
        </a:p>
      </dsp:txBody>
      <dsp:txXfrm>
        <a:off x="3757673" y="1825922"/>
        <a:ext cx="817864" cy="355962"/>
      </dsp:txXfrm>
    </dsp:sp>
    <dsp:sp modelId="{F7F31B98-DF3E-4FA7-9415-1BAB10EC6C17}">
      <dsp:nvSpPr>
        <dsp:cNvPr id="0" name=""/>
        <dsp:cNvSpPr/>
      </dsp:nvSpPr>
      <dsp:spPr>
        <a:xfrm>
          <a:off x="4517947" y="689536"/>
          <a:ext cx="966080" cy="380756"/>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Элементы </a:t>
          </a:r>
          <a:br>
            <a:rPr lang="ru-RU" sz="1000" kern="1200">
              <a:latin typeface="Times New Roman" panose="02020603050405020304" pitchFamily="18" charset="0"/>
              <a:cs typeface="Times New Roman" panose="02020603050405020304" pitchFamily="18" charset="0"/>
            </a:rPr>
          </a:br>
          <a:r>
            <a:rPr lang="ru-RU" sz="1000" kern="1200">
              <a:latin typeface="Times New Roman" panose="02020603050405020304" pitchFamily="18" charset="0"/>
              <a:cs typeface="Times New Roman" panose="02020603050405020304" pitchFamily="18" charset="0"/>
            </a:rPr>
            <a:t>СОТР</a:t>
          </a:r>
        </a:p>
      </dsp:txBody>
      <dsp:txXfrm>
        <a:off x="4517947" y="689536"/>
        <a:ext cx="966080" cy="38075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1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1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9.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17708</cdr:x>
      <cdr:y>0.03472</cdr:y>
    </cdr:from>
    <cdr:to>
      <cdr:x>0.37708</cdr:x>
      <cdr:y>0.36806</cdr:y>
    </cdr:to>
    <cdr:sp macro="" textlink="">
      <cdr:nvSpPr>
        <cdr:cNvPr id="2" name="TextBox 1"/>
        <cdr:cNvSpPr txBox="1"/>
      </cdr:nvSpPr>
      <cdr:spPr>
        <a:xfrm xmlns:a="http://schemas.openxmlformats.org/drawingml/2006/main">
          <a:off x="809625" y="95250"/>
          <a:ext cx="914400" cy="91440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ru-RU" sz="1100"/>
            <a:t>Угловая погрешность,рад</a:t>
          </a:r>
        </a:p>
      </cdr:txBody>
    </cdr:sp>
  </cdr:relSizeAnchor>
  <cdr:relSizeAnchor xmlns:cdr="http://schemas.openxmlformats.org/drawingml/2006/chartDrawing">
    <cdr:from>
      <cdr:x>0.85</cdr:x>
      <cdr:y>0.67361</cdr:y>
    </cdr:from>
    <cdr:to>
      <cdr:x>0.99167</cdr:x>
      <cdr:y>0.79514</cdr:y>
    </cdr:to>
    <cdr:sp macro="" textlink="">
      <cdr:nvSpPr>
        <cdr:cNvPr id="3" name="TextBox 2"/>
        <cdr:cNvSpPr txBox="1"/>
      </cdr:nvSpPr>
      <cdr:spPr>
        <a:xfrm xmlns:a="http://schemas.openxmlformats.org/drawingml/2006/main">
          <a:off x="3886200" y="1847850"/>
          <a:ext cx="647700" cy="33337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ru-RU" sz="1100"/>
            <a:t>Время,с</a:t>
          </a:r>
        </a:p>
      </cdr:txBody>
    </cdr:sp>
  </cdr:relSizeAnchor>
</c:userShapes>
</file>

<file path=word/drawings/drawing2.xml><?xml version="1.0" encoding="utf-8"?>
<c:userShapes xmlns:c="http://schemas.openxmlformats.org/drawingml/2006/chart">
  <cdr:relSizeAnchor xmlns:cdr="http://schemas.openxmlformats.org/drawingml/2006/chartDrawing">
    <cdr:from>
      <cdr:x>0.12292</cdr:x>
      <cdr:y>0.07292</cdr:y>
    </cdr:from>
    <cdr:to>
      <cdr:x>0.32292</cdr:x>
      <cdr:y>0.40625</cdr:y>
    </cdr:to>
    <cdr:sp macro="" textlink="">
      <cdr:nvSpPr>
        <cdr:cNvPr id="2" name="TextBox 1"/>
        <cdr:cNvSpPr txBox="1"/>
      </cdr:nvSpPr>
      <cdr:spPr>
        <a:xfrm xmlns:a="http://schemas.openxmlformats.org/drawingml/2006/main">
          <a:off x="561975" y="200025"/>
          <a:ext cx="914400" cy="91440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ru-RU" sz="1100"/>
            <a:t>Момент, Нм</a:t>
          </a:r>
        </a:p>
      </cdr:txBody>
    </cdr:sp>
  </cdr:relSizeAnchor>
  <cdr:relSizeAnchor xmlns:cdr="http://schemas.openxmlformats.org/drawingml/2006/chartDrawing">
    <cdr:from>
      <cdr:x>0.83125</cdr:x>
      <cdr:y>0.34375</cdr:y>
    </cdr:from>
    <cdr:to>
      <cdr:x>1</cdr:x>
      <cdr:y>0.76736</cdr:y>
    </cdr:to>
    <cdr:sp macro="" textlink="">
      <cdr:nvSpPr>
        <cdr:cNvPr id="3" name="TextBox 2"/>
        <cdr:cNvSpPr txBox="1"/>
      </cdr:nvSpPr>
      <cdr:spPr>
        <a:xfrm xmlns:a="http://schemas.openxmlformats.org/drawingml/2006/main">
          <a:off x="3800474" y="942975"/>
          <a:ext cx="771525" cy="116205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endParaRPr lang="ru-RU" sz="1100"/>
        </a:p>
      </cdr:txBody>
    </cdr:sp>
  </cdr:relSizeAnchor>
  <cdr:relSizeAnchor xmlns:cdr="http://schemas.openxmlformats.org/drawingml/2006/chartDrawing">
    <cdr:from>
      <cdr:x>0.125</cdr:x>
      <cdr:y>0.06597</cdr:y>
    </cdr:from>
    <cdr:to>
      <cdr:x>0.325</cdr:x>
      <cdr:y>0.39931</cdr:y>
    </cdr:to>
    <cdr:sp macro="" textlink="">
      <cdr:nvSpPr>
        <cdr:cNvPr id="4" name="TextBox 1"/>
        <cdr:cNvSpPr txBox="1"/>
      </cdr:nvSpPr>
      <cdr:spPr>
        <a:xfrm xmlns:a="http://schemas.openxmlformats.org/drawingml/2006/main">
          <a:off x="571500" y="180975"/>
          <a:ext cx="914400" cy="91440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endParaRPr lang="ru-RU" sz="1100"/>
        </a:p>
      </cdr:txBody>
    </cdr:sp>
  </cdr:relSizeAnchor>
  <cdr:relSizeAnchor xmlns:cdr="http://schemas.openxmlformats.org/drawingml/2006/chartDrawing">
    <cdr:from>
      <cdr:x>0.82083</cdr:x>
      <cdr:y>0.61806</cdr:y>
    </cdr:from>
    <cdr:to>
      <cdr:x>1</cdr:x>
      <cdr:y>0.95139</cdr:y>
    </cdr:to>
    <cdr:sp macro="" textlink="">
      <cdr:nvSpPr>
        <cdr:cNvPr id="5" name="TextBox 2"/>
        <cdr:cNvSpPr txBox="1"/>
      </cdr:nvSpPr>
      <cdr:spPr>
        <a:xfrm xmlns:a="http://schemas.openxmlformats.org/drawingml/2006/main">
          <a:off x="3752850" y="1695462"/>
          <a:ext cx="819148" cy="914391"/>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ru-RU" sz="1100"/>
            <a:t>Время,с</a:t>
          </a:r>
        </a:p>
      </cdr:txBody>
    </cdr: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2729B4-25B1-4F6F-9C88-60C1B418F2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TotalTime>
  <Pages>163</Pages>
  <Words>27306</Words>
  <Characters>155649</Characters>
  <Application>Microsoft Office Word</Application>
  <DocSecurity>4</DocSecurity>
  <Lines>1297</Lines>
  <Paragraphs>365</Paragraphs>
  <ScaleCrop>false</ScaleCrop>
  <HeadingPairs>
    <vt:vector size="2" baseType="variant">
      <vt:variant>
        <vt:lpstr>Название</vt:lpstr>
      </vt:variant>
      <vt:variant>
        <vt:i4>1</vt:i4>
      </vt:variant>
    </vt:vector>
  </HeadingPairs>
  <TitlesOfParts>
    <vt:vector size="1" baseType="lpstr">
      <vt:lpstr>4</vt:lpstr>
    </vt:vector>
  </TitlesOfParts>
  <Company>НПЦ ОЭКН</Company>
  <LinksUpToDate>false</LinksUpToDate>
  <CharactersWithSpaces>182590</CharactersWithSpaces>
  <SharedDoc>false</SharedDoc>
  <HLinks>
    <vt:vector size="42" baseType="variant">
      <vt:variant>
        <vt:i4>1507382</vt:i4>
      </vt:variant>
      <vt:variant>
        <vt:i4>38</vt:i4>
      </vt:variant>
      <vt:variant>
        <vt:i4>0</vt:i4>
      </vt:variant>
      <vt:variant>
        <vt:i4>5</vt:i4>
      </vt:variant>
      <vt:variant>
        <vt:lpwstr/>
      </vt:variant>
      <vt:variant>
        <vt:lpwstr>_Toc69134953</vt:lpwstr>
      </vt:variant>
      <vt:variant>
        <vt:i4>1441846</vt:i4>
      </vt:variant>
      <vt:variant>
        <vt:i4>32</vt:i4>
      </vt:variant>
      <vt:variant>
        <vt:i4>0</vt:i4>
      </vt:variant>
      <vt:variant>
        <vt:i4>5</vt:i4>
      </vt:variant>
      <vt:variant>
        <vt:lpwstr/>
      </vt:variant>
      <vt:variant>
        <vt:lpwstr>_Toc69134952</vt:lpwstr>
      </vt:variant>
      <vt:variant>
        <vt:i4>1376310</vt:i4>
      </vt:variant>
      <vt:variant>
        <vt:i4>26</vt:i4>
      </vt:variant>
      <vt:variant>
        <vt:i4>0</vt:i4>
      </vt:variant>
      <vt:variant>
        <vt:i4>5</vt:i4>
      </vt:variant>
      <vt:variant>
        <vt:lpwstr/>
      </vt:variant>
      <vt:variant>
        <vt:lpwstr>_Toc69134951</vt:lpwstr>
      </vt:variant>
      <vt:variant>
        <vt:i4>1310774</vt:i4>
      </vt:variant>
      <vt:variant>
        <vt:i4>20</vt:i4>
      </vt:variant>
      <vt:variant>
        <vt:i4>0</vt:i4>
      </vt:variant>
      <vt:variant>
        <vt:i4>5</vt:i4>
      </vt:variant>
      <vt:variant>
        <vt:lpwstr/>
      </vt:variant>
      <vt:variant>
        <vt:lpwstr>_Toc69134950</vt:lpwstr>
      </vt:variant>
      <vt:variant>
        <vt:i4>1900599</vt:i4>
      </vt:variant>
      <vt:variant>
        <vt:i4>14</vt:i4>
      </vt:variant>
      <vt:variant>
        <vt:i4>0</vt:i4>
      </vt:variant>
      <vt:variant>
        <vt:i4>5</vt:i4>
      </vt:variant>
      <vt:variant>
        <vt:lpwstr/>
      </vt:variant>
      <vt:variant>
        <vt:lpwstr>_Toc69134949</vt:lpwstr>
      </vt:variant>
      <vt:variant>
        <vt:i4>1835063</vt:i4>
      </vt:variant>
      <vt:variant>
        <vt:i4>8</vt:i4>
      </vt:variant>
      <vt:variant>
        <vt:i4>0</vt:i4>
      </vt:variant>
      <vt:variant>
        <vt:i4>5</vt:i4>
      </vt:variant>
      <vt:variant>
        <vt:lpwstr/>
      </vt:variant>
      <vt:variant>
        <vt:lpwstr>_Toc69134948</vt:lpwstr>
      </vt:variant>
      <vt:variant>
        <vt:i4>1245239</vt:i4>
      </vt:variant>
      <vt:variant>
        <vt:i4>2</vt:i4>
      </vt:variant>
      <vt:variant>
        <vt:i4>0</vt:i4>
      </vt:variant>
      <vt:variant>
        <vt:i4>5</vt:i4>
      </vt:variant>
      <vt:variant>
        <vt:lpwstr/>
      </vt:variant>
      <vt:variant>
        <vt:lpwstr>_Toc6913494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4</dc:title>
  <dc:subject/>
  <dc:creator>Григорьева</dc:creator>
  <cp:keywords/>
  <cp:lastModifiedBy>Белан Илья Михайлович</cp:lastModifiedBy>
  <cp:revision>2</cp:revision>
  <cp:lastPrinted>2015-07-17T08:39:00Z</cp:lastPrinted>
  <dcterms:created xsi:type="dcterms:W3CDTF">2023-05-23T10:15:00Z</dcterms:created>
  <dcterms:modified xsi:type="dcterms:W3CDTF">2023-05-23T10:15:00Z</dcterms:modified>
</cp:coreProperties>
</file>